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ppt/diagrams/data39.xml" ContentType="application/vnd.openxmlformats-officedocument.drawingml.diagramData+xml"/>
  <Override PartName="/ppt/diagrams/layout39.xml" ContentType="application/vnd.openxmlformats-officedocument.drawingml.diagramLayout+xml"/>
  <Override PartName="/ppt/diagrams/quickStyle39.xml" ContentType="application/vnd.openxmlformats-officedocument.drawingml.diagramStyle+xml"/>
  <Override PartName="/ppt/diagrams/colors39.xml" ContentType="application/vnd.openxmlformats-officedocument.drawingml.diagramColors+xml"/>
  <Override PartName="/ppt/diagrams/drawing39.xml" ContentType="application/vnd.ms-office.drawingml.diagramDrawing+xml"/>
  <Override PartName="/ppt/diagrams/data40.xml" ContentType="application/vnd.openxmlformats-officedocument.drawingml.diagramData+xml"/>
  <Override PartName="/ppt/diagrams/layout40.xml" ContentType="application/vnd.openxmlformats-officedocument.drawingml.diagramLayout+xml"/>
  <Override PartName="/ppt/diagrams/quickStyle40.xml" ContentType="application/vnd.openxmlformats-officedocument.drawingml.diagramStyle+xml"/>
  <Override PartName="/ppt/diagrams/colors40.xml" ContentType="application/vnd.openxmlformats-officedocument.drawingml.diagramColors+xml"/>
  <Override PartName="/ppt/diagrams/drawing40.xml" ContentType="application/vnd.ms-office.drawingml.diagramDrawing+xml"/>
  <Override PartName="/ppt/diagrams/data41.xml" ContentType="application/vnd.openxmlformats-officedocument.drawingml.diagramData+xml"/>
  <Override PartName="/ppt/diagrams/layout41.xml" ContentType="application/vnd.openxmlformats-officedocument.drawingml.diagramLayout+xml"/>
  <Override PartName="/ppt/diagrams/quickStyle41.xml" ContentType="application/vnd.openxmlformats-officedocument.drawingml.diagramStyle+xml"/>
  <Override PartName="/ppt/diagrams/colors41.xml" ContentType="application/vnd.openxmlformats-officedocument.drawingml.diagramColors+xml"/>
  <Override PartName="/ppt/diagrams/drawing41.xml" ContentType="application/vnd.ms-office.drawingml.diagramDrawing+xml"/>
  <Override PartName="/ppt/diagrams/data42.xml" ContentType="application/vnd.openxmlformats-officedocument.drawingml.diagramData+xml"/>
  <Override PartName="/ppt/diagrams/layout42.xml" ContentType="application/vnd.openxmlformats-officedocument.drawingml.diagramLayout+xml"/>
  <Override PartName="/ppt/diagrams/quickStyle42.xml" ContentType="application/vnd.openxmlformats-officedocument.drawingml.diagramStyle+xml"/>
  <Override PartName="/ppt/diagrams/colors42.xml" ContentType="application/vnd.openxmlformats-officedocument.drawingml.diagramColors+xml"/>
  <Override PartName="/ppt/diagrams/drawing4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58" r:id="rId4"/>
    <p:sldId id="265" r:id="rId5"/>
    <p:sldId id="259" r:id="rId6"/>
    <p:sldId id="260" r:id="rId7"/>
    <p:sldId id="261" r:id="rId8"/>
    <p:sldId id="266" r:id="rId9"/>
    <p:sldId id="262" r:id="rId10"/>
    <p:sldId id="271" r:id="rId11"/>
    <p:sldId id="270" r:id="rId12"/>
    <p:sldId id="276" r:id="rId13"/>
    <p:sldId id="272" r:id="rId14"/>
    <p:sldId id="269" r:id="rId15"/>
    <p:sldId id="268" r:id="rId16"/>
    <p:sldId id="273" r:id="rId17"/>
    <p:sldId id="274" r:id="rId18"/>
    <p:sldId id="277" r:id="rId19"/>
    <p:sldId id="278" r:id="rId20"/>
    <p:sldId id="275" r:id="rId21"/>
    <p:sldId id="280" r:id="rId22"/>
    <p:sldId id="279" r:id="rId23"/>
    <p:sldId id="283" r:id="rId24"/>
    <p:sldId id="284" r:id="rId25"/>
    <p:sldId id="285" r:id="rId26"/>
    <p:sldId id="286" r:id="rId27"/>
    <p:sldId id="287" r:id="rId28"/>
    <p:sldId id="282" r:id="rId29"/>
    <p:sldId id="267" r:id="rId30"/>
  </p:sldIdLst>
  <p:sldSz cx="9144000" cy="6858000" type="screen4x3"/>
  <p:notesSz cx="6858000" cy="9144000"/>
  <p:embeddedFontLst>
    <p:embeddedFont>
      <p:font typeface="Calibri" pitchFamily="34" charset="0"/>
      <p:regular r:id="rId32"/>
      <p:bold r:id="rId33"/>
      <p:italic r:id="rId34"/>
      <p:boldItalic r:id="rId35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FF9E1D"/>
    <a:srgbClr val="A8007C"/>
    <a:srgbClr val="FF750D"/>
    <a:srgbClr val="253600"/>
    <a:srgbClr val="D68B1C"/>
    <a:srgbClr val="600060"/>
    <a:srgbClr val="E600AA"/>
    <a:srgbClr val="2597FF"/>
    <a:srgbClr val="0097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3" d="100"/>
          <a:sy n="93" d="100"/>
        </p:scale>
        <p:origin x="-642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152705" cy="1527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3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2.fntdata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1.fntdata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4.fntdata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image" Target="../media/image5.jpg"/><Relationship Id="rId5" Type="http://schemas.openxmlformats.org/officeDocument/2006/relationships/image" Target="../media/image9.jpeg"/><Relationship Id="rId4" Type="http://schemas.openxmlformats.org/officeDocument/2006/relationships/image" Target="../media/image8.jp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image" Target="../media/image10.jpg"/><Relationship Id="rId5" Type="http://schemas.openxmlformats.org/officeDocument/2006/relationships/image" Target="../media/image14.jpg"/><Relationship Id="rId4" Type="http://schemas.openxmlformats.org/officeDocument/2006/relationships/image" Target="../media/image13.jp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image" Target="../media/image5.jpg"/><Relationship Id="rId5" Type="http://schemas.openxmlformats.org/officeDocument/2006/relationships/image" Target="../media/image9.jpeg"/><Relationship Id="rId4" Type="http://schemas.openxmlformats.org/officeDocument/2006/relationships/image" Target="../media/image8.jp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image" Target="../media/image10.jpg"/><Relationship Id="rId5" Type="http://schemas.openxmlformats.org/officeDocument/2006/relationships/image" Target="../media/image14.jpg"/><Relationship Id="rId4" Type="http://schemas.openxmlformats.org/officeDocument/2006/relationships/image" Target="../media/image13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2082F07-2233-4F39-A82E-9DB071D9E186}" type="doc">
      <dgm:prSet loTypeId="urn:microsoft.com/office/officeart/2005/8/layout/cycle2" loCatId="cycle" qsTypeId="urn:microsoft.com/office/officeart/2005/8/quickstyle/3d9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5718B0B7-9EF7-4DED-AF6A-F4CDEB34F422}">
      <dgm:prSet phldrT="[Text]"/>
      <dgm:spPr/>
      <dgm:t>
        <a:bodyPr/>
        <a:lstStyle/>
        <a:p>
          <a:r>
            <a:rPr lang="en-US" dirty="0" smtClean="0">
              <a:latin typeface="Hh"/>
            </a:rPr>
            <a:t>Health</a:t>
          </a:r>
          <a:endParaRPr lang="en-US" dirty="0">
            <a:latin typeface="Hh"/>
          </a:endParaRPr>
        </a:p>
      </dgm:t>
    </dgm:pt>
    <dgm:pt modelId="{A178FD7E-4BCB-4472-9407-291310DBB6E1}" type="parTrans" cxnId="{FE26A971-A38D-4653-8E2A-B6D1BD29F485}">
      <dgm:prSet/>
      <dgm:spPr/>
      <dgm:t>
        <a:bodyPr/>
        <a:lstStyle/>
        <a:p>
          <a:endParaRPr lang="en-US"/>
        </a:p>
      </dgm:t>
    </dgm:pt>
    <dgm:pt modelId="{75ACF7B4-BA04-493C-828E-5EBE5FBD29BF}" type="sibTrans" cxnId="{FE26A971-A38D-4653-8E2A-B6D1BD29F485}">
      <dgm:prSet/>
      <dgm:spPr/>
      <dgm:t>
        <a:bodyPr/>
        <a:lstStyle/>
        <a:p>
          <a:endParaRPr lang="en-US"/>
        </a:p>
      </dgm:t>
    </dgm:pt>
    <dgm:pt modelId="{42BB97B5-BC3C-43E4-A751-74826B0A530C}">
      <dgm:prSet phldrT="[Text]"/>
      <dgm:spPr/>
      <dgm:t>
        <a:bodyPr/>
        <a:lstStyle/>
        <a:p>
          <a:r>
            <a:rPr lang="en-US" dirty="0" smtClean="0"/>
            <a:t>Wealth</a:t>
          </a:r>
          <a:endParaRPr lang="en-US" dirty="0"/>
        </a:p>
      </dgm:t>
    </dgm:pt>
    <dgm:pt modelId="{DDDE3E8C-A47B-480C-8590-F1FE1743E878}" type="parTrans" cxnId="{87C941E4-B8A3-4FC8-92F9-B408F6C9295D}">
      <dgm:prSet/>
      <dgm:spPr/>
      <dgm:t>
        <a:bodyPr/>
        <a:lstStyle/>
        <a:p>
          <a:endParaRPr lang="en-US"/>
        </a:p>
      </dgm:t>
    </dgm:pt>
    <dgm:pt modelId="{265E9319-AEBE-4EAF-AA34-0753D85F2185}" type="sibTrans" cxnId="{87C941E4-B8A3-4FC8-92F9-B408F6C9295D}">
      <dgm:prSet/>
      <dgm:spPr/>
      <dgm:t>
        <a:bodyPr/>
        <a:lstStyle/>
        <a:p>
          <a:endParaRPr lang="en-US" sz="3200"/>
        </a:p>
      </dgm:t>
    </dgm:pt>
    <dgm:pt modelId="{BF3607DF-FC7C-48BB-9C8B-0CBFF8DA4A31}">
      <dgm:prSet phldrT="[Text]"/>
      <dgm:spPr/>
      <dgm:t>
        <a:bodyPr/>
        <a:lstStyle/>
        <a:p>
          <a:r>
            <a:rPr lang="en-US" dirty="0" smtClean="0"/>
            <a:t>Love</a:t>
          </a:r>
          <a:endParaRPr lang="en-US" dirty="0"/>
        </a:p>
      </dgm:t>
    </dgm:pt>
    <dgm:pt modelId="{15832E81-6A12-472D-92FC-F84503986CAB}" type="parTrans" cxnId="{C0571A7B-9937-4A20-9447-5F951E32C73A}">
      <dgm:prSet/>
      <dgm:spPr/>
      <dgm:t>
        <a:bodyPr/>
        <a:lstStyle/>
        <a:p>
          <a:endParaRPr lang="en-US"/>
        </a:p>
      </dgm:t>
    </dgm:pt>
    <dgm:pt modelId="{DB9D26B4-0EEB-45B2-A138-6407DEA630BF}" type="sibTrans" cxnId="{C0571A7B-9937-4A20-9447-5F951E32C73A}">
      <dgm:prSet/>
      <dgm:spPr/>
      <dgm:t>
        <a:bodyPr/>
        <a:lstStyle/>
        <a:p>
          <a:endParaRPr lang="en-US"/>
        </a:p>
      </dgm:t>
    </dgm:pt>
    <dgm:pt modelId="{011B2EC1-BC4D-4CE6-A593-65E068B9E154}">
      <dgm:prSet phldrT="[Text]"/>
      <dgm:spPr/>
      <dgm:t>
        <a:bodyPr/>
        <a:lstStyle/>
        <a:p>
          <a:r>
            <a:rPr lang="en-US" dirty="0" smtClean="0"/>
            <a:t>Happiness</a:t>
          </a:r>
          <a:endParaRPr lang="en-US" dirty="0"/>
        </a:p>
      </dgm:t>
    </dgm:pt>
    <dgm:pt modelId="{FED8F04F-6715-446F-8B49-C9814CE56C42}" type="parTrans" cxnId="{B3235FE2-5F9A-4132-A3F1-00DC12A08E3C}">
      <dgm:prSet/>
      <dgm:spPr/>
      <dgm:t>
        <a:bodyPr/>
        <a:lstStyle/>
        <a:p>
          <a:endParaRPr lang="en-US"/>
        </a:p>
      </dgm:t>
    </dgm:pt>
    <dgm:pt modelId="{6CDEF3AD-8800-4003-A221-42CF034D63C3}" type="sibTrans" cxnId="{B3235FE2-5F9A-4132-A3F1-00DC12A08E3C}">
      <dgm:prSet/>
      <dgm:spPr/>
      <dgm:t>
        <a:bodyPr/>
        <a:lstStyle/>
        <a:p>
          <a:endParaRPr lang="en-US"/>
        </a:p>
      </dgm:t>
    </dgm:pt>
    <dgm:pt modelId="{E3FD67F7-E941-4CAD-9C2D-58B9054C5249}" type="pres">
      <dgm:prSet presAssocID="{52082F07-2233-4F39-A82E-9DB071D9E186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3BD94EE-28E8-4F32-AD2B-CB2EF34DD4E1}" type="pres">
      <dgm:prSet presAssocID="{5718B0B7-9EF7-4DED-AF6A-F4CDEB34F42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717FE4-EBB8-4F91-9733-D2646706CC34}" type="pres">
      <dgm:prSet presAssocID="{75ACF7B4-BA04-493C-828E-5EBE5FBD29BF}" presName="sibTrans" presStyleLbl="sibTrans2D1" presStyleIdx="0" presStyleCnt="4"/>
      <dgm:spPr/>
      <dgm:t>
        <a:bodyPr/>
        <a:lstStyle/>
        <a:p>
          <a:endParaRPr lang="en-US"/>
        </a:p>
      </dgm:t>
    </dgm:pt>
    <dgm:pt modelId="{3175347E-28BE-4AF2-80DD-62DB3DAE7184}" type="pres">
      <dgm:prSet presAssocID="{75ACF7B4-BA04-493C-828E-5EBE5FBD29BF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8372B3DD-BB95-45DB-BDE9-1BBD5B2E5C48}" type="pres">
      <dgm:prSet presAssocID="{42BB97B5-BC3C-43E4-A751-74826B0A530C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F06576-ADE6-435E-ABF4-E0197510DFEC}" type="pres">
      <dgm:prSet presAssocID="{265E9319-AEBE-4EAF-AA34-0753D85F2185}" presName="sibTrans" presStyleLbl="sibTrans2D1" presStyleIdx="1" presStyleCnt="4"/>
      <dgm:spPr/>
      <dgm:t>
        <a:bodyPr/>
        <a:lstStyle/>
        <a:p>
          <a:endParaRPr lang="en-US"/>
        </a:p>
      </dgm:t>
    </dgm:pt>
    <dgm:pt modelId="{C39A8CAB-D7A8-47EF-BB92-373F1453636D}" type="pres">
      <dgm:prSet presAssocID="{265E9319-AEBE-4EAF-AA34-0753D85F2185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1ADF940A-63AA-42EE-BB11-E73CCDAB31BC}" type="pres">
      <dgm:prSet presAssocID="{BF3607DF-FC7C-48BB-9C8B-0CBFF8DA4A31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2FCC75-5435-423C-8874-AB8B214D524D}" type="pres">
      <dgm:prSet presAssocID="{DB9D26B4-0EEB-45B2-A138-6407DEA630BF}" presName="sibTrans" presStyleLbl="sibTrans2D1" presStyleIdx="2" presStyleCnt="4"/>
      <dgm:spPr/>
      <dgm:t>
        <a:bodyPr/>
        <a:lstStyle/>
        <a:p>
          <a:endParaRPr lang="en-US"/>
        </a:p>
      </dgm:t>
    </dgm:pt>
    <dgm:pt modelId="{129CDD52-75E6-48EF-9991-5AE41CD7CB97}" type="pres">
      <dgm:prSet presAssocID="{DB9D26B4-0EEB-45B2-A138-6407DEA630BF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024E27BF-6ECB-4773-B8F1-D77E02988A19}" type="pres">
      <dgm:prSet presAssocID="{011B2EC1-BC4D-4CE6-A593-65E068B9E154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036D8F-07C0-4F08-9575-E2EA8F2C4595}" type="pres">
      <dgm:prSet presAssocID="{6CDEF3AD-8800-4003-A221-42CF034D63C3}" presName="sibTrans" presStyleLbl="sibTrans2D1" presStyleIdx="3" presStyleCnt="4"/>
      <dgm:spPr/>
      <dgm:t>
        <a:bodyPr/>
        <a:lstStyle/>
        <a:p>
          <a:endParaRPr lang="en-US"/>
        </a:p>
      </dgm:t>
    </dgm:pt>
    <dgm:pt modelId="{43A34536-2E5A-41A3-ABFC-74FFBDD3B8A3}" type="pres">
      <dgm:prSet presAssocID="{6CDEF3AD-8800-4003-A221-42CF034D63C3}" presName="connectorText" presStyleLbl="sibTrans2D1" presStyleIdx="3" presStyleCnt="4"/>
      <dgm:spPr/>
      <dgm:t>
        <a:bodyPr/>
        <a:lstStyle/>
        <a:p>
          <a:endParaRPr lang="en-US"/>
        </a:p>
      </dgm:t>
    </dgm:pt>
  </dgm:ptLst>
  <dgm:cxnLst>
    <dgm:cxn modelId="{C0571A7B-9937-4A20-9447-5F951E32C73A}" srcId="{52082F07-2233-4F39-A82E-9DB071D9E186}" destId="{BF3607DF-FC7C-48BB-9C8B-0CBFF8DA4A31}" srcOrd="2" destOrd="0" parTransId="{15832E81-6A12-472D-92FC-F84503986CAB}" sibTransId="{DB9D26B4-0EEB-45B2-A138-6407DEA630BF}"/>
    <dgm:cxn modelId="{781042D4-D950-4A24-A5DC-4371F0FD055C}" type="presOf" srcId="{BF3607DF-FC7C-48BB-9C8B-0CBFF8DA4A31}" destId="{1ADF940A-63AA-42EE-BB11-E73CCDAB31BC}" srcOrd="0" destOrd="0" presId="urn:microsoft.com/office/officeart/2005/8/layout/cycle2"/>
    <dgm:cxn modelId="{FE26A971-A38D-4653-8E2A-B6D1BD29F485}" srcId="{52082F07-2233-4F39-A82E-9DB071D9E186}" destId="{5718B0B7-9EF7-4DED-AF6A-F4CDEB34F422}" srcOrd="0" destOrd="0" parTransId="{A178FD7E-4BCB-4472-9407-291310DBB6E1}" sibTransId="{75ACF7B4-BA04-493C-828E-5EBE5FBD29BF}"/>
    <dgm:cxn modelId="{D67E761B-CCD3-4140-A11E-752B4F77B3D5}" type="presOf" srcId="{265E9319-AEBE-4EAF-AA34-0753D85F2185}" destId="{C39A8CAB-D7A8-47EF-BB92-373F1453636D}" srcOrd="1" destOrd="0" presId="urn:microsoft.com/office/officeart/2005/8/layout/cycle2"/>
    <dgm:cxn modelId="{D6DF0A49-62B6-4A72-A6AB-ECDC7E3EC9A9}" type="presOf" srcId="{265E9319-AEBE-4EAF-AA34-0753D85F2185}" destId="{80F06576-ADE6-435E-ABF4-E0197510DFEC}" srcOrd="0" destOrd="0" presId="urn:microsoft.com/office/officeart/2005/8/layout/cycle2"/>
    <dgm:cxn modelId="{15842D2B-569A-40A0-9198-65F67D074CEF}" type="presOf" srcId="{011B2EC1-BC4D-4CE6-A593-65E068B9E154}" destId="{024E27BF-6ECB-4773-B8F1-D77E02988A19}" srcOrd="0" destOrd="0" presId="urn:microsoft.com/office/officeart/2005/8/layout/cycle2"/>
    <dgm:cxn modelId="{4ACC4BC5-22B5-48F3-9D91-4684BF0A3095}" type="presOf" srcId="{6CDEF3AD-8800-4003-A221-42CF034D63C3}" destId="{43A34536-2E5A-41A3-ABFC-74FFBDD3B8A3}" srcOrd="1" destOrd="0" presId="urn:microsoft.com/office/officeart/2005/8/layout/cycle2"/>
    <dgm:cxn modelId="{D27D94F8-3EFB-4C4C-859B-CF00D5A4E6DE}" type="presOf" srcId="{75ACF7B4-BA04-493C-828E-5EBE5FBD29BF}" destId="{FA717FE4-EBB8-4F91-9733-D2646706CC34}" srcOrd="0" destOrd="0" presId="urn:microsoft.com/office/officeart/2005/8/layout/cycle2"/>
    <dgm:cxn modelId="{F57D5613-5744-4368-8DFC-3E283E6DFA44}" type="presOf" srcId="{42BB97B5-BC3C-43E4-A751-74826B0A530C}" destId="{8372B3DD-BB95-45DB-BDE9-1BBD5B2E5C48}" srcOrd="0" destOrd="0" presId="urn:microsoft.com/office/officeart/2005/8/layout/cycle2"/>
    <dgm:cxn modelId="{C1914734-AB64-4132-BE9C-2187EB498E84}" type="presOf" srcId="{DB9D26B4-0EEB-45B2-A138-6407DEA630BF}" destId="{892FCC75-5435-423C-8874-AB8B214D524D}" srcOrd="0" destOrd="0" presId="urn:microsoft.com/office/officeart/2005/8/layout/cycle2"/>
    <dgm:cxn modelId="{33BEB0C2-0488-4532-88BD-DB83BFCA1A0B}" type="presOf" srcId="{52082F07-2233-4F39-A82E-9DB071D9E186}" destId="{E3FD67F7-E941-4CAD-9C2D-58B9054C5249}" srcOrd="0" destOrd="0" presId="urn:microsoft.com/office/officeart/2005/8/layout/cycle2"/>
    <dgm:cxn modelId="{DDA6E753-5456-49FF-8383-60ABDAB6B8C2}" type="presOf" srcId="{5718B0B7-9EF7-4DED-AF6A-F4CDEB34F422}" destId="{A3BD94EE-28E8-4F32-AD2B-CB2EF34DD4E1}" srcOrd="0" destOrd="0" presId="urn:microsoft.com/office/officeart/2005/8/layout/cycle2"/>
    <dgm:cxn modelId="{A9F8B971-7349-448A-BFFA-16CF66502B17}" type="presOf" srcId="{6CDEF3AD-8800-4003-A221-42CF034D63C3}" destId="{C2036D8F-07C0-4F08-9575-E2EA8F2C4595}" srcOrd="0" destOrd="0" presId="urn:microsoft.com/office/officeart/2005/8/layout/cycle2"/>
    <dgm:cxn modelId="{088D9C66-BC05-42DF-B783-550C51B612FA}" type="presOf" srcId="{DB9D26B4-0EEB-45B2-A138-6407DEA630BF}" destId="{129CDD52-75E6-48EF-9991-5AE41CD7CB97}" srcOrd="1" destOrd="0" presId="urn:microsoft.com/office/officeart/2005/8/layout/cycle2"/>
    <dgm:cxn modelId="{B3235FE2-5F9A-4132-A3F1-00DC12A08E3C}" srcId="{52082F07-2233-4F39-A82E-9DB071D9E186}" destId="{011B2EC1-BC4D-4CE6-A593-65E068B9E154}" srcOrd="3" destOrd="0" parTransId="{FED8F04F-6715-446F-8B49-C9814CE56C42}" sibTransId="{6CDEF3AD-8800-4003-A221-42CF034D63C3}"/>
    <dgm:cxn modelId="{87C941E4-B8A3-4FC8-92F9-B408F6C9295D}" srcId="{52082F07-2233-4F39-A82E-9DB071D9E186}" destId="{42BB97B5-BC3C-43E4-A751-74826B0A530C}" srcOrd="1" destOrd="0" parTransId="{DDDE3E8C-A47B-480C-8590-F1FE1743E878}" sibTransId="{265E9319-AEBE-4EAF-AA34-0753D85F2185}"/>
    <dgm:cxn modelId="{76416416-4741-4BC6-B2B9-9E696B1D36A3}" type="presOf" srcId="{75ACF7B4-BA04-493C-828E-5EBE5FBD29BF}" destId="{3175347E-28BE-4AF2-80DD-62DB3DAE7184}" srcOrd="1" destOrd="0" presId="urn:microsoft.com/office/officeart/2005/8/layout/cycle2"/>
    <dgm:cxn modelId="{FE584974-58B5-4DC8-B4BC-E7A4750E3301}" type="presParOf" srcId="{E3FD67F7-E941-4CAD-9C2D-58B9054C5249}" destId="{A3BD94EE-28E8-4F32-AD2B-CB2EF34DD4E1}" srcOrd="0" destOrd="0" presId="urn:microsoft.com/office/officeart/2005/8/layout/cycle2"/>
    <dgm:cxn modelId="{06A8734D-E143-420D-838B-9696E5503F29}" type="presParOf" srcId="{E3FD67F7-E941-4CAD-9C2D-58B9054C5249}" destId="{FA717FE4-EBB8-4F91-9733-D2646706CC34}" srcOrd="1" destOrd="0" presId="urn:microsoft.com/office/officeart/2005/8/layout/cycle2"/>
    <dgm:cxn modelId="{2D3AAF68-0DB6-4B97-8078-D3CBA2651600}" type="presParOf" srcId="{FA717FE4-EBB8-4F91-9733-D2646706CC34}" destId="{3175347E-28BE-4AF2-80DD-62DB3DAE7184}" srcOrd="0" destOrd="0" presId="urn:microsoft.com/office/officeart/2005/8/layout/cycle2"/>
    <dgm:cxn modelId="{B4CA9FC4-E8A2-4A5C-90D8-08822248B90A}" type="presParOf" srcId="{E3FD67F7-E941-4CAD-9C2D-58B9054C5249}" destId="{8372B3DD-BB95-45DB-BDE9-1BBD5B2E5C48}" srcOrd="2" destOrd="0" presId="urn:microsoft.com/office/officeart/2005/8/layout/cycle2"/>
    <dgm:cxn modelId="{41D3A867-02F6-4F21-82D1-68C5F7FB724A}" type="presParOf" srcId="{E3FD67F7-E941-4CAD-9C2D-58B9054C5249}" destId="{80F06576-ADE6-435E-ABF4-E0197510DFEC}" srcOrd="3" destOrd="0" presId="urn:microsoft.com/office/officeart/2005/8/layout/cycle2"/>
    <dgm:cxn modelId="{927D2E36-79B8-4CA6-8B4B-11C4D30D40B9}" type="presParOf" srcId="{80F06576-ADE6-435E-ABF4-E0197510DFEC}" destId="{C39A8CAB-D7A8-47EF-BB92-373F1453636D}" srcOrd="0" destOrd="0" presId="urn:microsoft.com/office/officeart/2005/8/layout/cycle2"/>
    <dgm:cxn modelId="{F04F54A5-0735-4043-BABA-EEB8E597501F}" type="presParOf" srcId="{E3FD67F7-E941-4CAD-9C2D-58B9054C5249}" destId="{1ADF940A-63AA-42EE-BB11-E73CCDAB31BC}" srcOrd="4" destOrd="0" presId="urn:microsoft.com/office/officeart/2005/8/layout/cycle2"/>
    <dgm:cxn modelId="{537676F8-3E82-46C8-86E6-4E42DAE222BF}" type="presParOf" srcId="{E3FD67F7-E941-4CAD-9C2D-58B9054C5249}" destId="{892FCC75-5435-423C-8874-AB8B214D524D}" srcOrd="5" destOrd="0" presId="urn:microsoft.com/office/officeart/2005/8/layout/cycle2"/>
    <dgm:cxn modelId="{9D21A49B-1614-4199-9374-553363C37C0A}" type="presParOf" srcId="{892FCC75-5435-423C-8874-AB8B214D524D}" destId="{129CDD52-75E6-48EF-9991-5AE41CD7CB97}" srcOrd="0" destOrd="0" presId="urn:microsoft.com/office/officeart/2005/8/layout/cycle2"/>
    <dgm:cxn modelId="{BA132AD5-1A0E-45DB-860C-02B6B0A928D0}" type="presParOf" srcId="{E3FD67F7-E941-4CAD-9C2D-58B9054C5249}" destId="{024E27BF-6ECB-4773-B8F1-D77E02988A19}" srcOrd="6" destOrd="0" presId="urn:microsoft.com/office/officeart/2005/8/layout/cycle2"/>
    <dgm:cxn modelId="{DE00211B-53EC-47D7-BC33-80F5FF84112B}" type="presParOf" srcId="{E3FD67F7-E941-4CAD-9C2D-58B9054C5249}" destId="{C2036D8F-07C0-4F08-9575-E2EA8F2C4595}" srcOrd="7" destOrd="0" presId="urn:microsoft.com/office/officeart/2005/8/layout/cycle2"/>
    <dgm:cxn modelId="{63BC5B68-8AA1-404C-A188-06CA26F22645}" type="presParOf" srcId="{C2036D8F-07C0-4F08-9575-E2EA8F2C4595}" destId="{43A34536-2E5A-41A3-ABFC-74FFBDD3B8A3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54636CE7-C6C1-4099-98B1-C9C5E4BCCE76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7D9D629-A7F3-4FC5-BEFD-17FBC1D8E5F3}">
      <dgm:prSet phldrT="[Text]"/>
      <dgm:spPr/>
      <dgm:t>
        <a:bodyPr/>
        <a:lstStyle/>
        <a:p>
          <a:r>
            <a:rPr lang="en-US" dirty="0" smtClean="0"/>
            <a:t>Managed Services</a:t>
          </a:r>
          <a:endParaRPr lang="en-US" dirty="0"/>
        </a:p>
      </dgm:t>
    </dgm:pt>
    <dgm:pt modelId="{058728B1-1F61-4CF3-A526-4FC7FB82DD5A}" type="parTrans" cxnId="{0F94C5A6-1ABD-403B-A1D8-132596D22A66}">
      <dgm:prSet/>
      <dgm:spPr/>
      <dgm:t>
        <a:bodyPr/>
        <a:lstStyle/>
        <a:p>
          <a:endParaRPr lang="en-US"/>
        </a:p>
      </dgm:t>
    </dgm:pt>
    <dgm:pt modelId="{ADC27838-7B17-4431-8B42-D3D5B978B591}" type="sibTrans" cxnId="{0F94C5A6-1ABD-403B-A1D8-132596D22A66}">
      <dgm:prSet/>
      <dgm:spPr/>
      <dgm:t>
        <a:bodyPr/>
        <a:lstStyle/>
        <a:p>
          <a:endParaRPr lang="en-US"/>
        </a:p>
      </dgm:t>
    </dgm:pt>
    <dgm:pt modelId="{9DFDFDFD-EC1A-4227-B7AF-56804731E4A1}">
      <dgm:prSet phldrT="[Text]"/>
      <dgm:spPr/>
      <dgm:t>
        <a:bodyPr/>
        <a:lstStyle/>
        <a:p>
          <a:r>
            <a:rPr lang="en-US" dirty="0" smtClean="0"/>
            <a:t>Application Operation</a:t>
          </a:r>
          <a:endParaRPr lang="en-US" dirty="0"/>
        </a:p>
      </dgm:t>
    </dgm:pt>
    <dgm:pt modelId="{DB48F180-694E-4D6B-95A2-0AB531CE796E}" type="parTrans" cxnId="{B469E969-2314-4C11-921C-F9148AA46871}">
      <dgm:prSet/>
      <dgm:spPr/>
      <dgm:t>
        <a:bodyPr/>
        <a:lstStyle/>
        <a:p>
          <a:endParaRPr lang="en-US"/>
        </a:p>
      </dgm:t>
    </dgm:pt>
    <dgm:pt modelId="{6589D30E-F3CA-4A8F-8F1D-B40BFAAA3A84}" type="sibTrans" cxnId="{B469E969-2314-4C11-921C-F9148AA46871}">
      <dgm:prSet/>
      <dgm:spPr/>
      <dgm:t>
        <a:bodyPr/>
        <a:lstStyle/>
        <a:p>
          <a:endParaRPr lang="en-US"/>
        </a:p>
      </dgm:t>
    </dgm:pt>
    <dgm:pt modelId="{D5BBA5C3-1438-4A01-A8B1-B5602103DA0A}">
      <dgm:prSet phldrT="[Text]"/>
      <dgm:spPr/>
      <dgm:t>
        <a:bodyPr/>
        <a:lstStyle/>
        <a:p>
          <a:r>
            <a:rPr lang="en-US" dirty="0" smtClean="0"/>
            <a:t>Application Maintenance</a:t>
          </a:r>
          <a:endParaRPr lang="en-US" dirty="0"/>
        </a:p>
      </dgm:t>
    </dgm:pt>
    <dgm:pt modelId="{13CE58D9-363F-4C6C-B8D1-ABE7CF9DD2D9}" type="parTrans" cxnId="{A77DCB4D-8218-4BA1-828A-D2FA7EC0553C}">
      <dgm:prSet/>
      <dgm:spPr/>
      <dgm:t>
        <a:bodyPr/>
        <a:lstStyle/>
        <a:p>
          <a:endParaRPr lang="en-US"/>
        </a:p>
      </dgm:t>
    </dgm:pt>
    <dgm:pt modelId="{B9FB45F5-E835-4507-A8E4-6E43568C5055}" type="sibTrans" cxnId="{A77DCB4D-8218-4BA1-828A-D2FA7EC0553C}">
      <dgm:prSet/>
      <dgm:spPr/>
      <dgm:t>
        <a:bodyPr/>
        <a:lstStyle/>
        <a:p>
          <a:endParaRPr lang="en-US"/>
        </a:p>
      </dgm:t>
    </dgm:pt>
    <dgm:pt modelId="{87726ED1-23C5-4C05-A33C-EDB3854F4355}">
      <dgm:prSet phldrT="[Text]"/>
      <dgm:spPr/>
      <dgm:t>
        <a:bodyPr/>
        <a:lstStyle/>
        <a:p>
          <a:r>
            <a:rPr lang="en-US" dirty="0" smtClean="0"/>
            <a:t>System Integration</a:t>
          </a:r>
          <a:endParaRPr lang="en-US" dirty="0"/>
        </a:p>
      </dgm:t>
    </dgm:pt>
    <dgm:pt modelId="{D6C12A88-4233-4E7B-BCBD-6075BAADF58C}" type="parTrans" cxnId="{206D4E33-D4AE-4A53-867E-806D39184935}">
      <dgm:prSet/>
      <dgm:spPr/>
      <dgm:t>
        <a:bodyPr/>
        <a:lstStyle/>
        <a:p>
          <a:endParaRPr lang="en-US"/>
        </a:p>
      </dgm:t>
    </dgm:pt>
    <dgm:pt modelId="{83D17318-CF0B-407D-AB31-0B2A3542714A}" type="sibTrans" cxnId="{206D4E33-D4AE-4A53-867E-806D39184935}">
      <dgm:prSet/>
      <dgm:spPr/>
      <dgm:t>
        <a:bodyPr/>
        <a:lstStyle/>
        <a:p>
          <a:endParaRPr lang="en-US"/>
        </a:p>
      </dgm:t>
    </dgm:pt>
    <dgm:pt modelId="{52B3AB0A-EB9F-414C-9469-FCA825F3F08B}">
      <dgm:prSet phldrT="[Text]"/>
      <dgm:spPr/>
      <dgm:t>
        <a:bodyPr/>
        <a:lstStyle/>
        <a:p>
          <a:r>
            <a:rPr lang="en-US" dirty="0" smtClean="0"/>
            <a:t>Test Services</a:t>
          </a:r>
          <a:endParaRPr lang="en-US" dirty="0"/>
        </a:p>
      </dgm:t>
    </dgm:pt>
    <dgm:pt modelId="{F106796F-E22A-45C1-96D1-B7BBF71B07FC}" type="parTrans" cxnId="{29FE01C2-0B62-4C4E-BDBA-10936DC712D9}">
      <dgm:prSet/>
      <dgm:spPr/>
      <dgm:t>
        <a:bodyPr/>
        <a:lstStyle/>
        <a:p>
          <a:endParaRPr lang="en-US"/>
        </a:p>
      </dgm:t>
    </dgm:pt>
    <dgm:pt modelId="{F763BD8F-ED3B-4DE1-A399-1B057B540A2E}" type="sibTrans" cxnId="{29FE01C2-0B62-4C4E-BDBA-10936DC712D9}">
      <dgm:prSet/>
      <dgm:spPr/>
      <dgm:t>
        <a:bodyPr/>
        <a:lstStyle/>
        <a:p>
          <a:endParaRPr lang="en-US"/>
        </a:p>
      </dgm:t>
    </dgm:pt>
    <dgm:pt modelId="{46E4EF36-C02C-4BBB-B759-1D6279398E46}">
      <dgm:prSet phldrT="[Text]"/>
      <dgm:spPr/>
      <dgm:t>
        <a:bodyPr/>
        <a:lstStyle/>
        <a:p>
          <a:r>
            <a:rPr lang="en-US" dirty="0" smtClean="0"/>
            <a:t>Application Migration</a:t>
          </a:r>
          <a:endParaRPr lang="en-US" dirty="0"/>
        </a:p>
      </dgm:t>
    </dgm:pt>
    <dgm:pt modelId="{0DE0CCC4-43BA-48AB-92F4-47621ECCBBA4}" type="parTrans" cxnId="{49AE1BB5-0F09-44C8-9EFF-CC1E056EA22A}">
      <dgm:prSet/>
      <dgm:spPr/>
      <dgm:t>
        <a:bodyPr/>
        <a:lstStyle/>
        <a:p>
          <a:endParaRPr lang="en-US"/>
        </a:p>
      </dgm:t>
    </dgm:pt>
    <dgm:pt modelId="{816C7E31-88F1-4797-8BBA-15F1416BE186}" type="sibTrans" cxnId="{49AE1BB5-0F09-44C8-9EFF-CC1E056EA22A}">
      <dgm:prSet/>
      <dgm:spPr/>
      <dgm:t>
        <a:bodyPr/>
        <a:lstStyle/>
        <a:p>
          <a:endParaRPr lang="en-US"/>
        </a:p>
      </dgm:t>
    </dgm:pt>
    <dgm:pt modelId="{62CC6F46-7477-4A29-9FB9-B04E72D89BD6}">
      <dgm:prSet phldrT="[Text]"/>
      <dgm:spPr/>
      <dgm:t>
        <a:bodyPr/>
        <a:lstStyle/>
        <a:p>
          <a:r>
            <a:rPr lang="en-US" dirty="0" smtClean="0"/>
            <a:t>Consulting Services</a:t>
          </a:r>
          <a:endParaRPr lang="en-US" dirty="0"/>
        </a:p>
      </dgm:t>
    </dgm:pt>
    <dgm:pt modelId="{9C754E87-A0AA-496E-B69D-2461F21A93CF}" type="parTrans" cxnId="{97CB7B6C-5723-4C82-969E-18B8FDDB9770}">
      <dgm:prSet/>
      <dgm:spPr/>
      <dgm:t>
        <a:bodyPr/>
        <a:lstStyle/>
        <a:p>
          <a:endParaRPr lang="en-US"/>
        </a:p>
      </dgm:t>
    </dgm:pt>
    <dgm:pt modelId="{0274DF3A-FF92-4464-9496-332D5944E27D}" type="sibTrans" cxnId="{97CB7B6C-5723-4C82-969E-18B8FDDB9770}">
      <dgm:prSet/>
      <dgm:spPr/>
      <dgm:t>
        <a:bodyPr/>
        <a:lstStyle/>
        <a:p>
          <a:endParaRPr lang="en-US"/>
        </a:p>
      </dgm:t>
    </dgm:pt>
    <dgm:pt modelId="{BF3D3484-34C0-47FA-9F12-A5E687F23E50}">
      <dgm:prSet phldrT="[Text]"/>
      <dgm:spPr/>
      <dgm:t>
        <a:bodyPr/>
        <a:lstStyle/>
        <a:p>
          <a:r>
            <a:rPr lang="en-US" dirty="0" smtClean="0"/>
            <a:t>Out Sourcing</a:t>
          </a:r>
          <a:endParaRPr lang="en-US" dirty="0"/>
        </a:p>
      </dgm:t>
    </dgm:pt>
    <dgm:pt modelId="{F0C57B72-F90E-4F8A-989A-CFA7167DD722}" type="parTrans" cxnId="{6EE00A34-2E70-497C-929A-0C3066016C8C}">
      <dgm:prSet/>
      <dgm:spPr/>
      <dgm:t>
        <a:bodyPr/>
        <a:lstStyle/>
        <a:p>
          <a:endParaRPr lang="en-US"/>
        </a:p>
      </dgm:t>
    </dgm:pt>
    <dgm:pt modelId="{1449A9A1-25BF-4A07-A21B-487ADAE47F1B}" type="sibTrans" cxnId="{6EE00A34-2E70-497C-929A-0C3066016C8C}">
      <dgm:prSet/>
      <dgm:spPr/>
      <dgm:t>
        <a:bodyPr/>
        <a:lstStyle/>
        <a:p>
          <a:endParaRPr lang="en-US"/>
        </a:p>
      </dgm:t>
    </dgm:pt>
    <dgm:pt modelId="{0BC0C324-662B-433C-BE93-5F0587EA51C9}">
      <dgm:prSet phldrT="[Text]"/>
      <dgm:spPr/>
      <dgm:t>
        <a:bodyPr/>
        <a:lstStyle/>
        <a:p>
          <a:r>
            <a:rPr lang="en-US" dirty="0" smtClean="0"/>
            <a:t>Infrastructure Services</a:t>
          </a:r>
          <a:endParaRPr lang="en-US" dirty="0"/>
        </a:p>
      </dgm:t>
    </dgm:pt>
    <dgm:pt modelId="{788E181D-B51D-4B14-A364-653194A5517E}" type="parTrans" cxnId="{BD2FB649-5811-49F8-8110-DC8BA4B3F7C9}">
      <dgm:prSet/>
      <dgm:spPr/>
      <dgm:t>
        <a:bodyPr/>
        <a:lstStyle/>
        <a:p>
          <a:endParaRPr lang="en-US"/>
        </a:p>
      </dgm:t>
    </dgm:pt>
    <dgm:pt modelId="{831C2A58-4B4F-4C7D-AFBC-1C5702B80C52}" type="sibTrans" cxnId="{BD2FB649-5811-49F8-8110-DC8BA4B3F7C9}">
      <dgm:prSet/>
      <dgm:spPr/>
      <dgm:t>
        <a:bodyPr/>
        <a:lstStyle/>
        <a:p>
          <a:endParaRPr lang="en-US"/>
        </a:p>
      </dgm:t>
    </dgm:pt>
    <dgm:pt modelId="{DF90750E-6CAE-4DE8-9C69-095C8FC95043}" type="pres">
      <dgm:prSet presAssocID="{54636CE7-C6C1-4099-98B1-C9C5E4BCCE7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DE5BC36-7A04-4B09-8F20-1234FFD5EB84}" type="pres">
      <dgm:prSet presAssocID="{97D9D629-A7F3-4FC5-BEFD-17FBC1D8E5F3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58325E8-A57F-4E29-B67F-6748E80E877B}" type="pres">
      <dgm:prSet presAssocID="{ADC27838-7B17-4431-8B42-D3D5B978B591}" presName="sibTrans" presStyleCnt="0"/>
      <dgm:spPr/>
    </dgm:pt>
    <dgm:pt modelId="{D781F411-300F-4525-A5A6-07098AC0F680}" type="pres">
      <dgm:prSet presAssocID="{9DFDFDFD-EC1A-4227-B7AF-56804731E4A1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A5A8C9-5A4E-4921-AB92-8E87E9DC2E00}" type="pres">
      <dgm:prSet presAssocID="{6589D30E-F3CA-4A8F-8F1D-B40BFAAA3A84}" presName="sibTrans" presStyleCnt="0"/>
      <dgm:spPr/>
    </dgm:pt>
    <dgm:pt modelId="{CD171908-658E-4BCE-8666-368F5A028BB0}" type="pres">
      <dgm:prSet presAssocID="{D5BBA5C3-1438-4A01-A8B1-B5602103DA0A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381750-837F-43C7-A58B-5E88B82D9FE6}" type="pres">
      <dgm:prSet presAssocID="{B9FB45F5-E835-4507-A8E4-6E43568C5055}" presName="sibTrans" presStyleCnt="0"/>
      <dgm:spPr/>
    </dgm:pt>
    <dgm:pt modelId="{08D5E9CE-40F0-4C8D-ADDC-F2D4C4E8AFFB}" type="pres">
      <dgm:prSet presAssocID="{87726ED1-23C5-4C05-A33C-EDB3854F4355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01567BE-7E27-41CB-AACF-326EE52DB20F}" type="pres">
      <dgm:prSet presAssocID="{83D17318-CF0B-407D-AB31-0B2A3542714A}" presName="sibTrans" presStyleCnt="0"/>
      <dgm:spPr/>
    </dgm:pt>
    <dgm:pt modelId="{16F1079E-DB99-4CFD-B860-180589710394}" type="pres">
      <dgm:prSet presAssocID="{52B3AB0A-EB9F-414C-9469-FCA825F3F08B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930FFA-7BE2-4F6B-855D-FE85E7657B53}" type="pres">
      <dgm:prSet presAssocID="{F763BD8F-ED3B-4DE1-A399-1B057B540A2E}" presName="sibTrans" presStyleCnt="0"/>
      <dgm:spPr/>
    </dgm:pt>
    <dgm:pt modelId="{F14C5C85-9EBC-4C5E-8743-CC0266404FBA}" type="pres">
      <dgm:prSet presAssocID="{46E4EF36-C02C-4BBB-B759-1D6279398E46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E7F2A9-BDC1-433A-A7C2-79DC51168E59}" type="pres">
      <dgm:prSet presAssocID="{816C7E31-88F1-4797-8BBA-15F1416BE186}" presName="sibTrans" presStyleCnt="0"/>
      <dgm:spPr/>
    </dgm:pt>
    <dgm:pt modelId="{0348F565-06D6-4E40-A9FC-19C56376201E}" type="pres">
      <dgm:prSet presAssocID="{62CC6F46-7477-4A29-9FB9-B04E72D89BD6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D2DDC4-3CCE-4CC4-BF95-C611EB0A8786}" type="pres">
      <dgm:prSet presAssocID="{0274DF3A-FF92-4464-9496-332D5944E27D}" presName="sibTrans" presStyleCnt="0"/>
      <dgm:spPr/>
    </dgm:pt>
    <dgm:pt modelId="{4E9ADB93-9CF2-4B3D-B151-DBCF26446549}" type="pres">
      <dgm:prSet presAssocID="{BF3D3484-34C0-47FA-9F12-A5E687F23E50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5187BBA-A26A-400E-B84C-73C372209A2F}" type="pres">
      <dgm:prSet presAssocID="{1449A9A1-25BF-4A07-A21B-487ADAE47F1B}" presName="sibTrans" presStyleCnt="0"/>
      <dgm:spPr/>
    </dgm:pt>
    <dgm:pt modelId="{DF749A63-23EB-4C05-96D9-086AEA6A118B}" type="pres">
      <dgm:prSet presAssocID="{0BC0C324-662B-433C-BE93-5F0587EA51C9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469E969-2314-4C11-921C-F9148AA46871}" srcId="{54636CE7-C6C1-4099-98B1-C9C5E4BCCE76}" destId="{9DFDFDFD-EC1A-4227-B7AF-56804731E4A1}" srcOrd="1" destOrd="0" parTransId="{DB48F180-694E-4D6B-95A2-0AB531CE796E}" sibTransId="{6589D30E-F3CA-4A8F-8F1D-B40BFAAA3A84}"/>
    <dgm:cxn modelId="{46F3BD8B-1BF5-4860-B536-CB98389D1207}" type="presOf" srcId="{87726ED1-23C5-4C05-A33C-EDB3854F4355}" destId="{08D5E9CE-40F0-4C8D-ADDC-F2D4C4E8AFFB}" srcOrd="0" destOrd="0" presId="urn:microsoft.com/office/officeart/2005/8/layout/default"/>
    <dgm:cxn modelId="{206D4E33-D4AE-4A53-867E-806D39184935}" srcId="{54636CE7-C6C1-4099-98B1-C9C5E4BCCE76}" destId="{87726ED1-23C5-4C05-A33C-EDB3854F4355}" srcOrd="3" destOrd="0" parTransId="{D6C12A88-4233-4E7B-BCBD-6075BAADF58C}" sibTransId="{83D17318-CF0B-407D-AB31-0B2A3542714A}"/>
    <dgm:cxn modelId="{6958B456-3C34-45A9-B3AE-A683FC252B52}" type="presOf" srcId="{54636CE7-C6C1-4099-98B1-C9C5E4BCCE76}" destId="{DF90750E-6CAE-4DE8-9C69-095C8FC95043}" srcOrd="0" destOrd="0" presId="urn:microsoft.com/office/officeart/2005/8/layout/default"/>
    <dgm:cxn modelId="{84F2EDB0-97C6-43D5-A4D2-414041F13C64}" type="presOf" srcId="{62CC6F46-7477-4A29-9FB9-B04E72D89BD6}" destId="{0348F565-06D6-4E40-A9FC-19C56376201E}" srcOrd="0" destOrd="0" presId="urn:microsoft.com/office/officeart/2005/8/layout/default"/>
    <dgm:cxn modelId="{757DFAA3-6056-4ADB-9260-78FC7B1D782E}" type="presOf" srcId="{97D9D629-A7F3-4FC5-BEFD-17FBC1D8E5F3}" destId="{DDE5BC36-7A04-4B09-8F20-1234FFD5EB84}" srcOrd="0" destOrd="0" presId="urn:microsoft.com/office/officeart/2005/8/layout/default"/>
    <dgm:cxn modelId="{99AC8204-5C4D-4434-9ACA-4A1078A3E665}" type="presOf" srcId="{BF3D3484-34C0-47FA-9F12-A5E687F23E50}" destId="{4E9ADB93-9CF2-4B3D-B151-DBCF26446549}" srcOrd="0" destOrd="0" presId="urn:microsoft.com/office/officeart/2005/8/layout/default"/>
    <dgm:cxn modelId="{5663982B-5E30-46C9-AE9E-00ABC729FBD2}" type="presOf" srcId="{46E4EF36-C02C-4BBB-B759-1D6279398E46}" destId="{F14C5C85-9EBC-4C5E-8743-CC0266404FBA}" srcOrd="0" destOrd="0" presId="urn:microsoft.com/office/officeart/2005/8/layout/default"/>
    <dgm:cxn modelId="{97CB7B6C-5723-4C82-969E-18B8FDDB9770}" srcId="{54636CE7-C6C1-4099-98B1-C9C5E4BCCE76}" destId="{62CC6F46-7477-4A29-9FB9-B04E72D89BD6}" srcOrd="6" destOrd="0" parTransId="{9C754E87-A0AA-496E-B69D-2461F21A93CF}" sibTransId="{0274DF3A-FF92-4464-9496-332D5944E27D}"/>
    <dgm:cxn modelId="{DCD3BD72-4213-4EDB-B35A-9C4550F896AD}" type="presOf" srcId="{52B3AB0A-EB9F-414C-9469-FCA825F3F08B}" destId="{16F1079E-DB99-4CFD-B860-180589710394}" srcOrd="0" destOrd="0" presId="urn:microsoft.com/office/officeart/2005/8/layout/default"/>
    <dgm:cxn modelId="{0F94C5A6-1ABD-403B-A1D8-132596D22A66}" srcId="{54636CE7-C6C1-4099-98B1-C9C5E4BCCE76}" destId="{97D9D629-A7F3-4FC5-BEFD-17FBC1D8E5F3}" srcOrd="0" destOrd="0" parTransId="{058728B1-1F61-4CF3-A526-4FC7FB82DD5A}" sibTransId="{ADC27838-7B17-4431-8B42-D3D5B978B591}"/>
    <dgm:cxn modelId="{6EE00A34-2E70-497C-929A-0C3066016C8C}" srcId="{54636CE7-C6C1-4099-98B1-C9C5E4BCCE76}" destId="{BF3D3484-34C0-47FA-9F12-A5E687F23E50}" srcOrd="7" destOrd="0" parTransId="{F0C57B72-F90E-4F8A-989A-CFA7167DD722}" sibTransId="{1449A9A1-25BF-4A07-A21B-487ADAE47F1B}"/>
    <dgm:cxn modelId="{A1A1282F-953E-489F-B75C-690BB11075BD}" type="presOf" srcId="{9DFDFDFD-EC1A-4227-B7AF-56804731E4A1}" destId="{D781F411-300F-4525-A5A6-07098AC0F680}" srcOrd="0" destOrd="0" presId="urn:microsoft.com/office/officeart/2005/8/layout/default"/>
    <dgm:cxn modelId="{BD2FB649-5811-49F8-8110-DC8BA4B3F7C9}" srcId="{54636CE7-C6C1-4099-98B1-C9C5E4BCCE76}" destId="{0BC0C324-662B-433C-BE93-5F0587EA51C9}" srcOrd="8" destOrd="0" parTransId="{788E181D-B51D-4B14-A364-653194A5517E}" sibTransId="{831C2A58-4B4F-4C7D-AFBC-1C5702B80C52}"/>
    <dgm:cxn modelId="{49AE1BB5-0F09-44C8-9EFF-CC1E056EA22A}" srcId="{54636CE7-C6C1-4099-98B1-C9C5E4BCCE76}" destId="{46E4EF36-C02C-4BBB-B759-1D6279398E46}" srcOrd="5" destOrd="0" parTransId="{0DE0CCC4-43BA-48AB-92F4-47621ECCBBA4}" sibTransId="{816C7E31-88F1-4797-8BBA-15F1416BE186}"/>
    <dgm:cxn modelId="{F16AD876-83A5-438E-A25D-E6C9BB5C2948}" type="presOf" srcId="{D5BBA5C3-1438-4A01-A8B1-B5602103DA0A}" destId="{CD171908-658E-4BCE-8666-368F5A028BB0}" srcOrd="0" destOrd="0" presId="urn:microsoft.com/office/officeart/2005/8/layout/default"/>
    <dgm:cxn modelId="{29FE01C2-0B62-4C4E-BDBA-10936DC712D9}" srcId="{54636CE7-C6C1-4099-98B1-C9C5E4BCCE76}" destId="{52B3AB0A-EB9F-414C-9469-FCA825F3F08B}" srcOrd="4" destOrd="0" parTransId="{F106796F-E22A-45C1-96D1-B7BBF71B07FC}" sibTransId="{F763BD8F-ED3B-4DE1-A399-1B057B540A2E}"/>
    <dgm:cxn modelId="{8E60FDAF-C32C-4801-9F10-5CD85C5EECBA}" type="presOf" srcId="{0BC0C324-662B-433C-BE93-5F0587EA51C9}" destId="{DF749A63-23EB-4C05-96D9-086AEA6A118B}" srcOrd="0" destOrd="0" presId="urn:microsoft.com/office/officeart/2005/8/layout/default"/>
    <dgm:cxn modelId="{A77DCB4D-8218-4BA1-828A-D2FA7EC0553C}" srcId="{54636CE7-C6C1-4099-98B1-C9C5E4BCCE76}" destId="{D5BBA5C3-1438-4A01-A8B1-B5602103DA0A}" srcOrd="2" destOrd="0" parTransId="{13CE58D9-363F-4C6C-B8D1-ABE7CF9DD2D9}" sibTransId="{B9FB45F5-E835-4507-A8E4-6E43568C5055}"/>
    <dgm:cxn modelId="{8B7664B6-1EDF-4E04-AF9D-E36098E47D6F}" type="presParOf" srcId="{DF90750E-6CAE-4DE8-9C69-095C8FC95043}" destId="{DDE5BC36-7A04-4B09-8F20-1234FFD5EB84}" srcOrd="0" destOrd="0" presId="urn:microsoft.com/office/officeart/2005/8/layout/default"/>
    <dgm:cxn modelId="{D449490C-0D0E-49EE-A04C-E792881ADD1E}" type="presParOf" srcId="{DF90750E-6CAE-4DE8-9C69-095C8FC95043}" destId="{B58325E8-A57F-4E29-B67F-6748E80E877B}" srcOrd="1" destOrd="0" presId="urn:microsoft.com/office/officeart/2005/8/layout/default"/>
    <dgm:cxn modelId="{9F5F6DC6-132B-42B8-B912-9414C8BEE702}" type="presParOf" srcId="{DF90750E-6CAE-4DE8-9C69-095C8FC95043}" destId="{D781F411-300F-4525-A5A6-07098AC0F680}" srcOrd="2" destOrd="0" presId="urn:microsoft.com/office/officeart/2005/8/layout/default"/>
    <dgm:cxn modelId="{63B949ED-C813-4E0C-8366-278261B211F0}" type="presParOf" srcId="{DF90750E-6CAE-4DE8-9C69-095C8FC95043}" destId="{96A5A8C9-5A4E-4921-AB92-8E87E9DC2E00}" srcOrd="3" destOrd="0" presId="urn:microsoft.com/office/officeart/2005/8/layout/default"/>
    <dgm:cxn modelId="{00BA12ED-6596-46EA-B221-102A9DB81CD5}" type="presParOf" srcId="{DF90750E-6CAE-4DE8-9C69-095C8FC95043}" destId="{CD171908-658E-4BCE-8666-368F5A028BB0}" srcOrd="4" destOrd="0" presId="urn:microsoft.com/office/officeart/2005/8/layout/default"/>
    <dgm:cxn modelId="{84DD2843-5337-4A16-B789-6790B1B29D5A}" type="presParOf" srcId="{DF90750E-6CAE-4DE8-9C69-095C8FC95043}" destId="{9F381750-837F-43C7-A58B-5E88B82D9FE6}" srcOrd="5" destOrd="0" presId="urn:microsoft.com/office/officeart/2005/8/layout/default"/>
    <dgm:cxn modelId="{B220BDD4-F8D9-4AD1-9644-B04BC431B730}" type="presParOf" srcId="{DF90750E-6CAE-4DE8-9C69-095C8FC95043}" destId="{08D5E9CE-40F0-4C8D-ADDC-F2D4C4E8AFFB}" srcOrd="6" destOrd="0" presId="urn:microsoft.com/office/officeart/2005/8/layout/default"/>
    <dgm:cxn modelId="{92AE4474-CB38-40EA-9EBF-70FB661C1E3E}" type="presParOf" srcId="{DF90750E-6CAE-4DE8-9C69-095C8FC95043}" destId="{A01567BE-7E27-41CB-AACF-326EE52DB20F}" srcOrd="7" destOrd="0" presId="urn:microsoft.com/office/officeart/2005/8/layout/default"/>
    <dgm:cxn modelId="{A9112DA7-4AC2-4B82-AC2B-D241B95D3D9F}" type="presParOf" srcId="{DF90750E-6CAE-4DE8-9C69-095C8FC95043}" destId="{16F1079E-DB99-4CFD-B860-180589710394}" srcOrd="8" destOrd="0" presId="urn:microsoft.com/office/officeart/2005/8/layout/default"/>
    <dgm:cxn modelId="{40D76FA0-8F71-4610-8561-77B68E64BB91}" type="presParOf" srcId="{DF90750E-6CAE-4DE8-9C69-095C8FC95043}" destId="{5F930FFA-7BE2-4F6B-855D-FE85E7657B53}" srcOrd="9" destOrd="0" presId="urn:microsoft.com/office/officeart/2005/8/layout/default"/>
    <dgm:cxn modelId="{A0305E51-EB5B-4AF3-A511-02E0CE55433E}" type="presParOf" srcId="{DF90750E-6CAE-4DE8-9C69-095C8FC95043}" destId="{F14C5C85-9EBC-4C5E-8743-CC0266404FBA}" srcOrd="10" destOrd="0" presId="urn:microsoft.com/office/officeart/2005/8/layout/default"/>
    <dgm:cxn modelId="{155AF31C-54E1-4692-8080-EB56506148C5}" type="presParOf" srcId="{DF90750E-6CAE-4DE8-9C69-095C8FC95043}" destId="{05E7F2A9-BDC1-433A-A7C2-79DC51168E59}" srcOrd="11" destOrd="0" presId="urn:microsoft.com/office/officeart/2005/8/layout/default"/>
    <dgm:cxn modelId="{181C90A4-068E-4EE2-9685-68673F660B2B}" type="presParOf" srcId="{DF90750E-6CAE-4DE8-9C69-095C8FC95043}" destId="{0348F565-06D6-4E40-A9FC-19C56376201E}" srcOrd="12" destOrd="0" presId="urn:microsoft.com/office/officeart/2005/8/layout/default"/>
    <dgm:cxn modelId="{44F73A35-9756-4096-A782-DE143639139C}" type="presParOf" srcId="{DF90750E-6CAE-4DE8-9C69-095C8FC95043}" destId="{52D2DDC4-3CCE-4CC4-BF95-C611EB0A8786}" srcOrd="13" destOrd="0" presId="urn:microsoft.com/office/officeart/2005/8/layout/default"/>
    <dgm:cxn modelId="{9663B919-0B36-4A08-8949-AD070C2797F5}" type="presParOf" srcId="{DF90750E-6CAE-4DE8-9C69-095C8FC95043}" destId="{4E9ADB93-9CF2-4B3D-B151-DBCF26446549}" srcOrd="14" destOrd="0" presId="urn:microsoft.com/office/officeart/2005/8/layout/default"/>
    <dgm:cxn modelId="{F360ED06-6F28-49A2-9082-972CF8E1957C}" type="presParOf" srcId="{DF90750E-6CAE-4DE8-9C69-095C8FC95043}" destId="{65187BBA-A26A-400E-B84C-73C372209A2F}" srcOrd="15" destOrd="0" presId="urn:microsoft.com/office/officeart/2005/8/layout/default"/>
    <dgm:cxn modelId="{3E00BA0E-6D91-4BEB-AE14-539DB85DFF08}" type="presParOf" srcId="{DF90750E-6CAE-4DE8-9C69-095C8FC95043}" destId="{DF749A63-23EB-4C05-96D9-086AEA6A118B}" srcOrd="1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DBD6428-FDC6-43D3-8A9D-81AD1E6C68D1}" type="doc">
      <dgm:prSet loTypeId="urn:microsoft.com/office/officeart/2005/8/layout/cycle3" loCatId="cycle" qsTypeId="urn:microsoft.com/office/officeart/2005/8/quickstyle/simple2" qsCatId="simple" csTypeId="urn:microsoft.com/office/officeart/2005/8/colors/colorful1" csCatId="colorful" phldr="1"/>
      <dgm:spPr/>
    </dgm:pt>
    <dgm:pt modelId="{D9BC3CBC-D615-4534-88ED-0B964C87BDE5}">
      <dgm:prSet phldrT="[Text]" custT="1"/>
      <dgm:spPr/>
      <dgm:t>
        <a:bodyPr/>
        <a:lstStyle/>
        <a:p>
          <a:r>
            <a:rPr lang="en-US" sz="1200" dirty="0" smtClean="0"/>
            <a:t>Feasibility Study</a:t>
          </a:r>
          <a:endParaRPr lang="en-US" sz="1200" dirty="0"/>
        </a:p>
      </dgm:t>
    </dgm:pt>
    <dgm:pt modelId="{F4EA363D-A8EC-436E-8294-3E83360C30DC}" type="parTrans" cxnId="{C8E15C6E-4741-4A0C-BD5E-F07D3A67C781}">
      <dgm:prSet/>
      <dgm:spPr/>
      <dgm:t>
        <a:bodyPr/>
        <a:lstStyle/>
        <a:p>
          <a:endParaRPr lang="en-US" sz="1200"/>
        </a:p>
      </dgm:t>
    </dgm:pt>
    <dgm:pt modelId="{12BAA220-6F41-4CAC-B312-98629DE01543}" type="sibTrans" cxnId="{C8E15C6E-4741-4A0C-BD5E-F07D3A67C781}">
      <dgm:prSet/>
      <dgm:spPr/>
      <dgm:t>
        <a:bodyPr/>
        <a:lstStyle/>
        <a:p>
          <a:endParaRPr lang="en-US" sz="1200"/>
        </a:p>
      </dgm:t>
    </dgm:pt>
    <dgm:pt modelId="{67D76A66-12C5-4ACF-B466-B4C3D6B7B9D2}">
      <dgm:prSet phldrT="[Text]" custT="1"/>
      <dgm:spPr/>
      <dgm:t>
        <a:bodyPr/>
        <a:lstStyle/>
        <a:p>
          <a:r>
            <a:rPr lang="en-US" sz="1200" dirty="0" smtClean="0"/>
            <a:t>Requirement Analysis</a:t>
          </a:r>
          <a:endParaRPr lang="en-US" sz="1200" dirty="0"/>
        </a:p>
      </dgm:t>
    </dgm:pt>
    <dgm:pt modelId="{DD2EE1D8-5866-42DD-BD2D-E64A9292B230}" type="parTrans" cxnId="{3AA46469-56FE-4F3C-A0E7-330716EF7323}">
      <dgm:prSet/>
      <dgm:spPr/>
      <dgm:t>
        <a:bodyPr/>
        <a:lstStyle/>
        <a:p>
          <a:endParaRPr lang="en-US" sz="1200"/>
        </a:p>
      </dgm:t>
    </dgm:pt>
    <dgm:pt modelId="{A4536A69-F7EF-47CA-9CF5-66273804A9FD}" type="sibTrans" cxnId="{3AA46469-56FE-4F3C-A0E7-330716EF7323}">
      <dgm:prSet/>
      <dgm:spPr/>
      <dgm:t>
        <a:bodyPr/>
        <a:lstStyle/>
        <a:p>
          <a:endParaRPr lang="en-US" sz="1200"/>
        </a:p>
      </dgm:t>
    </dgm:pt>
    <dgm:pt modelId="{D356AE48-9D48-44A8-9E3C-F842F283E875}">
      <dgm:prSet phldrT="[Text]" custT="1"/>
      <dgm:spPr/>
      <dgm:t>
        <a:bodyPr/>
        <a:lstStyle/>
        <a:p>
          <a:r>
            <a:rPr lang="en-US" sz="1200" dirty="0" smtClean="0"/>
            <a:t>Use Case </a:t>
          </a:r>
          <a:endParaRPr lang="en-US" sz="1200" dirty="0"/>
        </a:p>
      </dgm:t>
    </dgm:pt>
    <dgm:pt modelId="{63212443-6C73-4435-A4AA-DF1B411D8BF4}" type="parTrans" cxnId="{993DF439-3A12-4D42-B136-7FE6C01763DC}">
      <dgm:prSet/>
      <dgm:spPr/>
      <dgm:t>
        <a:bodyPr/>
        <a:lstStyle/>
        <a:p>
          <a:endParaRPr lang="en-US" sz="1200"/>
        </a:p>
      </dgm:t>
    </dgm:pt>
    <dgm:pt modelId="{B434CD6F-59BC-4083-BB2C-85F725BB4662}" type="sibTrans" cxnId="{993DF439-3A12-4D42-B136-7FE6C01763DC}">
      <dgm:prSet/>
      <dgm:spPr/>
      <dgm:t>
        <a:bodyPr/>
        <a:lstStyle/>
        <a:p>
          <a:endParaRPr lang="en-US" sz="1200"/>
        </a:p>
      </dgm:t>
    </dgm:pt>
    <dgm:pt modelId="{641AF11A-FF49-4E92-9080-7FFD8DE3A5D1}">
      <dgm:prSet phldrT="[Text]" custT="1"/>
      <dgm:spPr/>
      <dgm:t>
        <a:bodyPr/>
        <a:lstStyle/>
        <a:p>
          <a:r>
            <a:rPr lang="en-US" sz="1200" dirty="0" smtClean="0"/>
            <a:t>Maintenance</a:t>
          </a:r>
          <a:endParaRPr lang="en-US" sz="1200" dirty="0"/>
        </a:p>
      </dgm:t>
    </dgm:pt>
    <dgm:pt modelId="{85DBB052-2105-4129-B488-DDCFF6F1BB60}" type="parTrans" cxnId="{9147E088-BADA-498D-AD3D-0D0E25309DA3}">
      <dgm:prSet/>
      <dgm:spPr/>
      <dgm:t>
        <a:bodyPr/>
        <a:lstStyle/>
        <a:p>
          <a:endParaRPr lang="en-US" sz="1200"/>
        </a:p>
      </dgm:t>
    </dgm:pt>
    <dgm:pt modelId="{EAC5879F-6468-47B5-AA49-42A9CDCD283C}" type="sibTrans" cxnId="{9147E088-BADA-498D-AD3D-0D0E25309DA3}">
      <dgm:prSet/>
      <dgm:spPr/>
      <dgm:t>
        <a:bodyPr/>
        <a:lstStyle/>
        <a:p>
          <a:endParaRPr lang="en-US" sz="1200"/>
        </a:p>
      </dgm:t>
    </dgm:pt>
    <dgm:pt modelId="{FD3E4558-670D-4B29-A2BD-8EEE42693F64}">
      <dgm:prSet phldrT="[Text]" custT="1"/>
      <dgm:spPr/>
      <dgm:t>
        <a:bodyPr/>
        <a:lstStyle/>
        <a:p>
          <a:r>
            <a:rPr lang="en-US" sz="1200" dirty="0" smtClean="0"/>
            <a:t>High Level Design</a:t>
          </a:r>
          <a:endParaRPr lang="en-US" sz="1200" dirty="0"/>
        </a:p>
      </dgm:t>
    </dgm:pt>
    <dgm:pt modelId="{0F77B1A7-BEC7-4F14-8E3C-E856567A725D}" type="parTrans" cxnId="{988A2DE1-B24D-40A6-A6E1-82461F282C36}">
      <dgm:prSet/>
      <dgm:spPr/>
      <dgm:t>
        <a:bodyPr/>
        <a:lstStyle/>
        <a:p>
          <a:endParaRPr lang="en-US" sz="1200"/>
        </a:p>
      </dgm:t>
    </dgm:pt>
    <dgm:pt modelId="{0679AA5C-60C1-4EF0-9E51-C61AB8A77C14}" type="sibTrans" cxnId="{988A2DE1-B24D-40A6-A6E1-82461F282C36}">
      <dgm:prSet/>
      <dgm:spPr/>
      <dgm:t>
        <a:bodyPr/>
        <a:lstStyle/>
        <a:p>
          <a:endParaRPr lang="en-US" sz="1200"/>
        </a:p>
      </dgm:t>
    </dgm:pt>
    <dgm:pt modelId="{A789E5BC-A182-4EA0-8F96-9D123A929DA7}">
      <dgm:prSet phldrT="[Text]" custT="1"/>
      <dgm:spPr/>
      <dgm:t>
        <a:bodyPr/>
        <a:lstStyle/>
        <a:p>
          <a:r>
            <a:rPr lang="en-US" sz="1200" dirty="0" smtClean="0"/>
            <a:t>Low Level Design</a:t>
          </a:r>
          <a:endParaRPr lang="en-US" sz="1200" dirty="0"/>
        </a:p>
      </dgm:t>
    </dgm:pt>
    <dgm:pt modelId="{1C694C0E-F9AE-42C7-9313-07594A240C94}" type="parTrans" cxnId="{5B28D461-5299-432B-8BAE-58569A16C133}">
      <dgm:prSet/>
      <dgm:spPr/>
      <dgm:t>
        <a:bodyPr/>
        <a:lstStyle/>
        <a:p>
          <a:endParaRPr lang="en-US" sz="1200"/>
        </a:p>
      </dgm:t>
    </dgm:pt>
    <dgm:pt modelId="{2211876D-C8AB-488D-BFD3-DE022679BB8D}" type="sibTrans" cxnId="{5B28D461-5299-432B-8BAE-58569A16C133}">
      <dgm:prSet/>
      <dgm:spPr/>
      <dgm:t>
        <a:bodyPr/>
        <a:lstStyle/>
        <a:p>
          <a:endParaRPr lang="en-US" sz="1200"/>
        </a:p>
      </dgm:t>
    </dgm:pt>
    <dgm:pt modelId="{A9847CA3-EB3A-46A8-B867-A7672A7758C5}">
      <dgm:prSet phldrT="[Text]" custT="1"/>
      <dgm:spPr/>
      <dgm:t>
        <a:bodyPr/>
        <a:lstStyle/>
        <a:p>
          <a:r>
            <a:rPr lang="en-US" sz="1200" dirty="0" smtClean="0"/>
            <a:t>Development</a:t>
          </a:r>
          <a:endParaRPr lang="en-US" sz="1200" dirty="0"/>
        </a:p>
      </dgm:t>
    </dgm:pt>
    <dgm:pt modelId="{F9EEB8AE-79E7-443C-94D7-2922D9DF7922}" type="parTrans" cxnId="{7928E93D-C6AA-43D0-A645-2E12D3FF9A2D}">
      <dgm:prSet/>
      <dgm:spPr/>
      <dgm:t>
        <a:bodyPr/>
        <a:lstStyle/>
        <a:p>
          <a:endParaRPr lang="en-US" sz="1200"/>
        </a:p>
      </dgm:t>
    </dgm:pt>
    <dgm:pt modelId="{F73F70DC-D092-4076-A097-CC9818449462}" type="sibTrans" cxnId="{7928E93D-C6AA-43D0-A645-2E12D3FF9A2D}">
      <dgm:prSet/>
      <dgm:spPr/>
      <dgm:t>
        <a:bodyPr/>
        <a:lstStyle/>
        <a:p>
          <a:endParaRPr lang="en-US" sz="1200"/>
        </a:p>
      </dgm:t>
    </dgm:pt>
    <dgm:pt modelId="{A74CA468-77CA-4C59-BACF-2CAAC1B621DB}">
      <dgm:prSet phldrT="[Text]" custT="1"/>
      <dgm:spPr/>
      <dgm:t>
        <a:bodyPr/>
        <a:lstStyle/>
        <a:p>
          <a:r>
            <a:rPr lang="en-US" sz="1200" dirty="0" smtClean="0"/>
            <a:t>UT</a:t>
          </a:r>
          <a:endParaRPr lang="en-US" sz="1200" dirty="0"/>
        </a:p>
      </dgm:t>
    </dgm:pt>
    <dgm:pt modelId="{6F2EE162-A2C4-4F2E-BEA0-5FA4626E8D96}" type="parTrans" cxnId="{652F0628-6EF5-40C1-996A-961583733219}">
      <dgm:prSet/>
      <dgm:spPr/>
      <dgm:t>
        <a:bodyPr/>
        <a:lstStyle/>
        <a:p>
          <a:endParaRPr lang="en-US" sz="1200"/>
        </a:p>
      </dgm:t>
    </dgm:pt>
    <dgm:pt modelId="{9AB5BA79-A691-490A-85DF-BBC20AECAB2D}" type="sibTrans" cxnId="{652F0628-6EF5-40C1-996A-961583733219}">
      <dgm:prSet/>
      <dgm:spPr/>
      <dgm:t>
        <a:bodyPr/>
        <a:lstStyle/>
        <a:p>
          <a:endParaRPr lang="en-US" sz="1200"/>
        </a:p>
      </dgm:t>
    </dgm:pt>
    <dgm:pt modelId="{DCBB632C-56B9-4E15-896D-FDD761D5EDEF}">
      <dgm:prSet phldrT="[Text]" custT="1"/>
      <dgm:spPr/>
      <dgm:t>
        <a:bodyPr/>
        <a:lstStyle/>
        <a:p>
          <a:r>
            <a:rPr lang="en-US" sz="1200" dirty="0" smtClean="0"/>
            <a:t>Production Support</a:t>
          </a:r>
          <a:endParaRPr lang="en-US" sz="1200" dirty="0"/>
        </a:p>
      </dgm:t>
    </dgm:pt>
    <dgm:pt modelId="{2914C335-70B0-4381-B1FC-2293B07DA44F}" type="parTrans" cxnId="{9626F564-614A-423E-836E-A70A77D8B859}">
      <dgm:prSet/>
      <dgm:spPr/>
      <dgm:t>
        <a:bodyPr/>
        <a:lstStyle/>
        <a:p>
          <a:endParaRPr lang="en-US" sz="1200"/>
        </a:p>
      </dgm:t>
    </dgm:pt>
    <dgm:pt modelId="{824F280E-FF2C-436A-A778-47BC792D214B}" type="sibTrans" cxnId="{9626F564-614A-423E-836E-A70A77D8B859}">
      <dgm:prSet/>
      <dgm:spPr/>
      <dgm:t>
        <a:bodyPr/>
        <a:lstStyle/>
        <a:p>
          <a:endParaRPr lang="en-US" sz="1200"/>
        </a:p>
      </dgm:t>
    </dgm:pt>
    <dgm:pt modelId="{234D2796-1792-4D73-B41E-B533384F933F}">
      <dgm:prSet phldrT="[Text]" custT="1"/>
      <dgm:spPr/>
      <dgm:t>
        <a:bodyPr/>
        <a:lstStyle/>
        <a:p>
          <a:r>
            <a:rPr lang="en-US" sz="1200" dirty="0" smtClean="0"/>
            <a:t>Contract Management</a:t>
          </a:r>
          <a:endParaRPr lang="en-US" sz="1200" dirty="0"/>
        </a:p>
      </dgm:t>
    </dgm:pt>
    <dgm:pt modelId="{5C87441A-91E1-4D03-8E45-C719DD260071}" type="parTrans" cxnId="{BA4FF7D9-9333-4F10-88DE-E9B6A95ADD9D}">
      <dgm:prSet/>
      <dgm:spPr/>
      <dgm:t>
        <a:bodyPr/>
        <a:lstStyle/>
        <a:p>
          <a:endParaRPr lang="en-US" sz="1200"/>
        </a:p>
      </dgm:t>
    </dgm:pt>
    <dgm:pt modelId="{408571AA-A367-41FE-A759-B3B69E59BAE4}" type="sibTrans" cxnId="{BA4FF7D9-9333-4F10-88DE-E9B6A95ADD9D}">
      <dgm:prSet/>
      <dgm:spPr/>
      <dgm:t>
        <a:bodyPr/>
        <a:lstStyle/>
        <a:p>
          <a:endParaRPr lang="en-US" sz="1200"/>
        </a:p>
      </dgm:t>
    </dgm:pt>
    <dgm:pt modelId="{586A9F07-8DF1-4F17-BE0A-56A240B2662F}">
      <dgm:prSet phldrT="[Text]" custT="1"/>
      <dgm:spPr/>
      <dgm:t>
        <a:bodyPr/>
        <a:lstStyle/>
        <a:p>
          <a:r>
            <a:rPr lang="en-US" sz="1200" dirty="0" smtClean="0"/>
            <a:t>Testing</a:t>
          </a:r>
          <a:endParaRPr lang="en-US" sz="1200" dirty="0"/>
        </a:p>
      </dgm:t>
    </dgm:pt>
    <dgm:pt modelId="{A932674D-3ABE-4CE7-AC91-11831B772B7C}" type="parTrans" cxnId="{DB28CC1A-6423-4D85-8D6F-131C3476ABCD}">
      <dgm:prSet/>
      <dgm:spPr/>
      <dgm:t>
        <a:bodyPr/>
        <a:lstStyle/>
        <a:p>
          <a:endParaRPr lang="en-US" sz="1200"/>
        </a:p>
      </dgm:t>
    </dgm:pt>
    <dgm:pt modelId="{F6A1E1FD-45A3-423B-A2F4-11F028481EF0}" type="sibTrans" cxnId="{DB28CC1A-6423-4D85-8D6F-131C3476ABCD}">
      <dgm:prSet/>
      <dgm:spPr/>
      <dgm:t>
        <a:bodyPr/>
        <a:lstStyle/>
        <a:p>
          <a:endParaRPr lang="en-US" sz="1200"/>
        </a:p>
      </dgm:t>
    </dgm:pt>
    <dgm:pt modelId="{5A622E5A-4109-49A4-A2D9-99E36701574F}">
      <dgm:prSet phldrT="[Text]" custT="1"/>
      <dgm:spPr/>
      <dgm:t>
        <a:bodyPr/>
        <a:lstStyle/>
        <a:p>
          <a:r>
            <a:rPr lang="en-US" sz="1200" dirty="0" smtClean="0"/>
            <a:t>UAT</a:t>
          </a:r>
          <a:endParaRPr lang="en-US" sz="1200" dirty="0"/>
        </a:p>
      </dgm:t>
    </dgm:pt>
    <dgm:pt modelId="{47A5B50A-6D09-4561-8E25-D3A79A67D84A}" type="parTrans" cxnId="{D60DB3D8-FBFA-4CC1-98EC-4A70902F9169}">
      <dgm:prSet/>
      <dgm:spPr/>
      <dgm:t>
        <a:bodyPr/>
        <a:lstStyle/>
        <a:p>
          <a:endParaRPr lang="en-US" sz="1200"/>
        </a:p>
      </dgm:t>
    </dgm:pt>
    <dgm:pt modelId="{5BF518ED-6F5A-434D-862B-0F52E68FB0D7}" type="sibTrans" cxnId="{D60DB3D8-FBFA-4CC1-98EC-4A70902F9169}">
      <dgm:prSet/>
      <dgm:spPr/>
      <dgm:t>
        <a:bodyPr/>
        <a:lstStyle/>
        <a:p>
          <a:endParaRPr lang="en-US" sz="1200"/>
        </a:p>
      </dgm:t>
    </dgm:pt>
    <dgm:pt modelId="{0F67DF28-7343-46D9-B6DB-439959DC2F19}">
      <dgm:prSet phldrT="[Text]" custT="1"/>
      <dgm:spPr/>
      <dgm:t>
        <a:bodyPr/>
        <a:lstStyle/>
        <a:p>
          <a:r>
            <a:rPr lang="en-US" sz="1200" dirty="0" smtClean="0"/>
            <a:t>SIT </a:t>
          </a:r>
          <a:endParaRPr lang="en-US" sz="1200" dirty="0"/>
        </a:p>
      </dgm:t>
    </dgm:pt>
    <dgm:pt modelId="{CB2881B5-980D-41D5-BCD9-6F99B61D1D08}" type="parTrans" cxnId="{03B85B63-337E-47D6-A7CA-87B766B8EEB6}">
      <dgm:prSet/>
      <dgm:spPr/>
      <dgm:t>
        <a:bodyPr/>
        <a:lstStyle/>
        <a:p>
          <a:endParaRPr lang="en-US" sz="1200"/>
        </a:p>
      </dgm:t>
    </dgm:pt>
    <dgm:pt modelId="{9B5C961F-B6A9-4684-A632-2FE369E15F1B}" type="sibTrans" cxnId="{03B85B63-337E-47D6-A7CA-87B766B8EEB6}">
      <dgm:prSet/>
      <dgm:spPr/>
      <dgm:t>
        <a:bodyPr/>
        <a:lstStyle/>
        <a:p>
          <a:endParaRPr lang="en-US" sz="1200"/>
        </a:p>
      </dgm:t>
    </dgm:pt>
    <dgm:pt modelId="{A3CECD3B-7993-4D63-9B5B-1E5637DFE673}">
      <dgm:prSet phldrT="[Text]" custT="1"/>
      <dgm:spPr/>
      <dgm:t>
        <a:bodyPr/>
        <a:lstStyle/>
        <a:p>
          <a:r>
            <a:rPr lang="en-US" sz="1200" dirty="0" smtClean="0"/>
            <a:t>Go-Live</a:t>
          </a:r>
          <a:endParaRPr lang="en-US" sz="1200" dirty="0"/>
        </a:p>
      </dgm:t>
    </dgm:pt>
    <dgm:pt modelId="{10261B0B-0C71-4F88-B8A4-F694CAC768F4}" type="parTrans" cxnId="{CDFC311B-582A-462A-BBC2-7738C6081E84}">
      <dgm:prSet/>
      <dgm:spPr/>
      <dgm:t>
        <a:bodyPr/>
        <a:lstStyle/>
        <a:p>
          <a:endParaRPr lang="en-US" sz="1200"/>
        </a:p>
      </dgm:t>
    </dgm:pt>
    <dgm:pt modelId="{F7F2D3A8-07C0-46B2-901E-20AA1146F499}" type="sibTrans" cxnId="{CDFC311B-582A-462A-BBC2-7738C6081E84}">
      <dgm:prSet/>
      <dgm:spPr/>
      <dgm:t>
        <a:bodyPr/>
        <a:lstStyle/>
        <a:p>
          <a:endParaRPr lang="en-US" sz="1200"/>
        </a:p>
      </dgm:t>
    </dgm:pt>
    <dgm:pt modelId="{0069351D-281D-486F-998B-2CD9118860D0}">
      <dgm:prSet phldrT="[Text]" custT="1"/>
      <dgm:spPr/>
      <dgm:t>
        <a:bodyPr/>
        <a:lstStyle/>
        <a:p>
          <a:r>
            <a:rPr lang="en-US" sz="1200" smtClean="0"/>
            <a:t>After Care</a:t>
          </a:r>
          <a:endParaRPr lang="en-US" sz="1200" dirty="0"/>
        </a:p>
      </dgm:t>
    </dgm:pt>
    <dgm:pt modelId="{FB6481D8-51D3-4F88-8054-DCAAC39FC332}" type="parTrans" cxnId="{5F2500DA-21FF-4904-96CB-5E9CEB70D8E2}">
      <dgm:prSet/>
      <dgm:spPr/>
      <dgm:t>
        <a:bodyPr/>
        <a:lstStyle/>
        <a:p>
          <a:endParaRPr lang="en-US" sz="1200"/>
        </a:p>
      </dgm:t>
    </dgm:pt>
    <dgm:pt modelId="{812566E4-DB89-4655-991F-05011B59B3BC}" type="sibTrans" cxnId="{5F2500DA-21FF-4904-96CB-5E9CEB70D8E2}">
      <dgm:prSet/>
      <dgm:spPr/>
      <dgm:t>
        <a:bodyPr/>
        <a:lstStyle/>
        <a:p>
          <a:endParaRPr lang="en-US" sz="1200"/>
        </a:p>
      </dgm:t>
    </dgm:pt>
    <dgm:pt modelId="{5AEC4414-3F84-4CA1-81A0-66CE7094E3CD}" type="pres">
      <dgm:prSet presAssocID="{4DBD6428-FDC6-43D3-8A9D-81AD1E6C68D1}" presName="Name0" presStyleCnt="0">
        <dgm:presLayoutVars>
          <dgm:dir/>
          <dgm:resizeHandles val="exact"/>
        </dgm:presLayoutVars>
      </dgm:prSet>
      <dgm:spPr/>
    </dgm:pt>
    <dgm:pt modelId="{B07457E9-313C-42FA-8C69-84855E588E74}" type="pres">
      <dgm:prSet presAssocID="{4DBD6428-FDC6-43D3-8A9D-81AD1E6C68D1}" presName="cycle" presStyleCnt="0"/>
      <dgm:spPr/>
    </dgm:pt>
    <dgm:pt modelId="{7AC9DB7C-8A93-490D-8AF7-09CCC697EEBC}" type="pres">
      <dgm:prSet presAssocID="{234D2796-1792-4D73-B41E-B533384F933F}" presName="nodeFirstNode" presStyleLbl="node1" presStyleIdx="0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63CF08-3638-4C3A-9950-9D1217153ACC}" type="pres">
      <dgm:prSet presAssocID="{408571AA-A367-41FE-A759-B3B69E59BAE4}" presName="sibTransFirstNode" presStyleLbl="bgShp" presStyleIdx="0" presStyleCnt="1"/>
      <dgm:spPr/>
      <dgm:t>
        <a:bodyPr/>
        <a:lstStyle/>
        <a:p>
          <a:endParaRPr lang="en-US"/>
        </a:p>
      </dgm:t>
    </dgm:pt>
    <dgm:pt modelId="{9536A9D5-B94A-45C8-95AE-81DA689390FC}" type="pres">
      <dgm:prSet presAssocID="{D9BC3CBC-D615-4534-88ED-0B964C87BDE5}" presName="nodeFollowingNodes" presStyleLbl="node1" presStyleIdx="1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8EF192-2872-485A-B322-034F1B8A40FD}" type="pres">
      <dgm:prSet presAssocID="{67D76A66-12C5-4ACF-B466-B4C3D6B7B9D2}" presName="nodeFollowingNodes" presStyleLbl="node1" presStyleIdx="2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334794-1047-4B57-B6F4-D25E3FD6A547}" type="pres">
      <dgm:prSet presAssocID="{D356AE48-9D48-44A8-9E3C-F842F283E875}" presName="nodeFollowingNodes" presStyleLbl="node1" presStyleIdx="3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E437F8A-D577-45BD-A1DC-D5DA819AB972}" type="pres">
      <dgm:prSet presAssocID="{FD3E4558-670D-4B29-A2BD-8EEE42693F64}" presName="nodeFollowingNodes" presStyleLbl="node1" presStyleIdx="4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D12BBB-2B7B-447C-B6D7-028DF16167A9}" type="pres">
      <dgm:prSet presAssocID="{A789E5BC-A182-4EA0-8F96-9D123A929DA7}" presName="nodeFollowingNodes" presStyleLbl="node1" presStyleIdx="5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EF97A3-1365-4F39-BE1B-E3C935E4BE2A}" type="pres">
      <dgm:prSet presAssocID="{A9847CA3-EB3A-46A8-B867-A7672A7758C5}" presName="nodeFollowingNodes" presStyleLbl="node1" presStyleIdx="6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89831C-E387-41A6-8D74-D9203678F1CF}" type="pres">
      <dgm:prSet presAssocID="{A74CA468-77CA-4C59-BACF-2CAAC1B621DB}" presName="nodeFollowingNodes" presStyleLbl="node1" presStyleIdx="7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0B0C3F-3AA2-45C3-83B9-5BAA5769486A}" type="pres">
      <dgm:prSet presAssocID="{586A9F07-8DF1-4F17-BE0A-56A240B2662F}" presName="nodeFollowingNodes" presStyleLbl="node1" presStyleIdx="8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6E1331-F34D-4FC7-BD2A-17E663850A24}" type="pres">
      <dgm:prSet presAssocID="{0F67DF28-7343-46D9-B6DB-439959DC2F19}" presName="nodeFollowingNodes" presStyleLbl="node1" presStyleIdx="9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9C81D0-D24F-4FC5-B889-E5F22F3425F8}" type="pres">
      <dgm:prSet presAssocID="{5A622E5A-4109-49A4-A2D9-99E36701574F}" presName="nodeFollowingNodes" presStyleLbl="node1" presStyleIdx="10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F5D55-6FBA-4E44-B08E-3511EEB1A3C3}" type="pres">
      <dgm:prSet presAssocID="{A3CECD3B-7993-4D63-9B5B-1E5637DFE673}" presName="nodeFollowingNodes" presStyleLbl="node1" presStyleIdx="11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250F21-8D1D-4EDA-9A96-4FAD5DA2B36B}" type="pres">
      <dgm:prSet presAssocID="{0069351D-281D-486F-998B-2CD9118860D0}" presName="nodeFollowingNodes" presStyleLbl="node1" presStyleIdx="12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04CB44-7E70-4A83-8594-3891C57E4FC5}" type="pres">
      <dgm:prSet presAssocID="{DCBB632C-56B9-4E15-896D-FDD761D5EDEF}" presName="nodeFollowingNodes" presStyleLbl="node1" presStyleIdx="13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44AF7D-0CBB-4E30-9B2B-EA561F014147}" type="pres">
      <dgm:prSet presAssocID="{641AF11A-FF49-4E92-9080-7FFD8DE3A5D1}" presName="nodeFollowingNodes" presStyleLbl="node1" presStyleIdx="14" presStyleCnt="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147E088-BADA-498D-AD3D-0D0E25309DA3}" srcId="{4DBD6428-FDC6-43D3-8A9D-81AD1E6C68D1}" destId="{641AF11A-FF49-4E92-9080-7FFD8DE3A5D1}" srcOrd="14" destOrd="0" parTransId="{85DBB052-2105-4129-B488-DDCFF6F1BB60}" sibTransId="{EAC5879F-6468-47B5-AA49-42A9CDCD283C}"/>
    <dgm:cxn modelId="{02646D9D-E243-42CE-9A76-92E2082FD49C}" type="presOf" srcId="{D9BC3CBC-D615-4534-88ED-0B964C87BDE5}" destId="{9536A9D5-B94A-45C8-95AE-81DA689390FC}" srcOrd="0" destOrd="0" presId="urn:microsoft.com/office/officeart/2005/8/layout/cycle3"/>
    <dgm:cxn modelId="{8FE5C4CF-B3B4-4B58-8610-044FB75D1AFE}" type="presOf" srcId="{0F67DF28-7343-46D9-B6DB-439959DC2F19}" destId="{316E1331-F34D-4FC7-BD2A-17E663850A24}" srcOrd="0" destOrd="0" presId="urn:microsoft.com/office/officeart/2005/8/layout/cycle3"/>
    <dgm:cxn modelId="{993DF439-3A12-4D42-B136-7FE6C01763DC}" srcId="{4DBD6428-FDC6-43D3-8A9D-81AD1E6C68D1}" destId="{D356AE48-9D48-44A8-9E3C-F842F283E875}" srcOrd="3" destOrd="0" parTransId="{63212443-6C73-4435-A4AA-DF1B411D8BF4}" sibTransId="{B434CD6F-59BC-4083-BB2C-85F725BB4662}"/>
    <dgm:cxn modelId="{FFE57FE6-5016-440E-BFAC-D9B0A9D9E8A2}" type="presOf" srcId="{641AF11A-FF49-4E92-9080-7FFD8DE3A5D1}" destId="{2C44AF7D-0CBB-4E30-9B2B-EA561F014147}" srcOrd="0" destOrd="0" presId="urn:microsoft.com/office/officeart/2005/8/layout/cycle3"/>
    <dgm:cxn modelId="{C8E15C6E-4741-4A0C-BD5E-F07D3A67C781}" srcId="{4DBD6428-FDC6-43D3-8A9D-81AD1E6C68D1}" destId="{D9BC3CBC-D615-4534-88ED-0B964C87BDE5}" srcOrd="1" destOrd="0" parTransId="{F4EA363D-A8EC-436E-8294-3E83360C30DC}" sibTransId="{12BAA220-6F41-4CAC-B312-98629DE01543}"/>
    <dgm:cxn modelId="{3EB6C4DE-D340-496A-AAAE-43DC1620145E}" type="presOf" srcId="{A3CECD3B-7993-4D63-9B5B-1E5637DFE673}" destId="{FD5F5D55-6FBA-4E44-B08E-3511EEB1A3C3}" srcOrd="0" destOrd="0" presId="urn:microsoft.com/office/officeart/2005/8/layout/cycle3"/>
    <dgm:cxn modelId="{CDFC311B-582A-462A-BBC2-7738C6081E84}" srcId="{4DBD6428-FDC6-43D3-8A9D-81AD1E6C68D1}" destId="{A3CECD3B-7993-4D63-9B5B-1E5637DFE673}" srcOrd="11" destOrd="0" parTransId="{10261B0B-0C71-4F88-B8A4-F694CAC768F4}" sibTransId="{F7F2D3A8-07C0-46B2-901E-20AA1146F499}"/>
    <dgm:cxn modelId="{7C04DD87-5AE3-4090-95D7-D9556F27F6EF}" type="presOf" srcId="{D356AE48-9D48-44A8-9E3C-F842F283E875}" destId="{55334794-1047-4B57-B6F4-D25E3FD6A547}" srcOrd="0" destOrd="0" presId="urn:microsoft.com/office/officeart/2005/8/layout/cycle3"/>
    <dgm:cxn modelId="{5F2500DA-21FF-4904-96CB-5E9CEB70D8E2}" srcId="{4DBD6428-FDC6-43D3-8A9D-81AD1E6C68D1}" destId="{0069351D-281D-486F-998B-2CD9118860D0}" srcOrd="12" destOrd="0" parTransId="{FB6481D8-51D3-4F88-8054-DCAAC39FC332}" sibTransId="{812566E4-DB89-4655-991F-05011B59B3BC}"/>
    <dgm:cxn modelId="{3AA46469-56FE-4F3C-A0E7-330716EF7323}" srcId="{4DBD6428-FDC6-43D3-8A9D-81AD1E6C68D1}" destId="{67D76A66-12C5-4ACF-B466-B4C3D6B7B9D2}" srcOrd="2" destOrd="0" parTransId="{DD2EE1D8-5866-42DD-BD2D-E64A9292B230}" sibTransId="{A4536A69-F7EF-47CA-9CF5-66273804A9FD}"/>
    <dgm:cxn modelId="{B7CE56DD-915B-4D1C-BDA3-5F230BE7C92B}" type="presOf" srcId="{0069351D-281D-486F-998B-2CD9118860D0}" destId="{DF250F21-8D1D-4EDA-9A96-4FAD5DA2B36B}" srcOrd="0" destOrd="0" presId="urn:microsoft.com/office/officeart/2005/8/layout/cycle3"/>
    <dgm:cxn modelId="{988A2DE1-B24D-40A6-A6E1-82461F282C36}" srcId="{4DBD6428-FDC6-43D3-8A9D-81AD1E6C68D1}" destId="{FD3E4558-670D-4B29-A2BD-8EEE42693F64}" srcOrd="4" destOrd="0" parTransId="{0F77B1A7-BEC7-4F14-8E3C-E856567A725D}" sibTransId="{0679AA5C-60C1-4EF0-9E51-C61AB8A77C14}"/>
    <dgm:cxn modelId="{CA895553-0441-4EB9-AA64-B738132927C2}" type="presOf" srcId="{FD3E4558-670D-4B29-A2BD-8EEE42693F64}" destId="{EE437F8A-D577-45BD-A1DC-D5DA819AB972}" srcOrd="0" destOrd="0" presId="urn:microsoft.com/office/officeart/2005/8/layout/cycle3"/>
    <dgm:cxn modelId="{CCD2065D-7DCC-4032-B87B-D2873A57E1C4}" type="presOf" srcId="{4DBD6428-FDC6-43D3-8A9D-81AD1E6C68D1}" destId="{5AEC4414-3F84-4CA1-81A0-66CE7094E3CD}" srcOrd="0" destOrd="0" presId="urn:microsoft.com/office/officeart/2005/8/layout/cycle3"/>
    <dgm:cxn modelId="{A5BB7E6A-04CE-4705-B550-C62744ED956A}" type="presOf" srcId="{A74CA468-77CA-4C59-BACF-2CAAC1B621DB}" destId="{CA89831C-E387-41A6-8D74-D9203678F1CF}" srcOrd="0" destOrd="0" presId="urn:microsoft.com/office/officeart/2005/8/layout/cycle3"/>
    <dgm:cxn modelId="{DB28CC1A-6423-4D85-8D6F-131C3476ABCD}" srcId="{4DBD6428-FDC6-43D3-8A9D-81AD1E6C68D1}" destId="{586A9F07-8DF1-4F17-BE0A-56A240B2662F}" srcOrd="8" destOrd="0" parTransId="{A932674D-3ABE-4CE7-AC91-11831B772B7C}" sibTransId="{F6A1E1FD-45A3-423B-A2F4-11F028481EF0}"/>
    <dgm:cxn modelId="{7928E93D-C6AA-43D0-A645-2E12D3FF9A2D}" srcId="{4DBD6428-FDC6-43D3-8A9D-81AD1E6C68D1}" destId="{A9847CA3-EB3A-46A8-B867-A7672A7758C5}" srcOrd="6" destOrd="0" parTransId="{F9EEB8AE-79E7-443C-94D7-2922D9DF7922}" sibTransId="{F73F70DC-D092-4076-A097-CC9818449462}"/>
    <dgm:cxn modelId="{31DC04C5-C7CC-4F72-97EE-928C414C351A}" type="presOf" srcId="{A789E5BC-A182-4EA0-8F96-9D123A929DA7}" destId="{A8D12BBB-2B7B-447C-B6D7-028DF16167A9}" srcOrd="0" destOrd="0" presId="urn:microsoft.com/office/officeart/2005/8/layout/cycle3"/>
    <dgm:cxn modelId="{8EA014BD-B133-4DFE-A6C2-F585975CE035}" type="presOf" srcId="{408571AA-A367-41FE-A759-B3B69E59BAE4}" destId="{C863CF08-3638-4C3A-9950-9D1217153ACC}" srcOrd="0" destOrd="0" presId="urn:microsoft.com/office/officeart/2005/8/layout/cycle3"/>
    <dgm:cxn modelId="{652F0628-6EF5-40C1-996A-961583733219}" srcId="{4DBD6428-FDC6-43D3-8A9D-81AD1E6C68D1}" destId="{A74CA468-77CA-4C59-BACF-2CAAC1B621DB}" srcOrd="7" destOrd="0" parTransId="{6F2EE162-A2C4-4F2E-BEA0-5FA4626E8D96}" sibTransId="{9AB5BA79-A691-490A-85DF-BBC20AECAB2D}"/>
    <dgm:cxn modelId="{03B85B63-337E-47D6-A7CA-87B766B8EEB6}" srcId="{4DBD6428-FDC6-43D3-8A9D-81AD1E6C68D1}" destId="{0F67DF28-7343-46D9-B6DB-439959DC2F19}" srcOrd="9" destOrd="0" parTransId="{CB2881B5-980D-41D5-BCD9-6F99B61D1D08}" sibTransId="{9B5C961F-B6A9-4684-A632-2FE369E15F1B}"/>
    <dgm:cxn modelId="{5B28D461-5299-432B-8BAE-58569A16C133}" srcId="{4DBD6428-FDC6-43D3-8A9D-81AD1E6C68D1}" destId="{A789E5BC-A182-4EA0-8F96-9D123A929DA7}" srcOrd="5" destOrd="0" parTransId="{1C694C0E-F9AE-42C7-9313-07594A240C94}" sibTransId="{2211876D-C8AB-488D-BFD3-DE022679BB8D}"/>
    <dgm:cxn modelId="{D60DB3D8-FBFA-4CC1-98EC-4A70902F9169}" srcId="{4DBD6428-FDC6-43D3-8A9D-81AD1E6C68D1}" destId="{5A622E5A-4109-49A4-A2D9-99E36701574F}" srcOrd="10" destOrd="0" parTransId="{47A5B50A-6D09-4561-8E25-D3A79A67D84A}" sibTransId="{5BF518ED-6F5A-434D-862B-0F52E68FB0D7}"/>
    <dgm:cxn modelId="{0894D23C-C0AE-49DE-A2DF-EA7D8EE8E10A}" type="presOf" srcId="{DCBB632C-56B9-4E15-896D-FDD761D5EDEF}" destId="{AA04CB44-7E70-4A83-8594-3891C57E4FC5}" srcOrd="0" destOrd="0" presId="urn:microsoft.com/office/officeart/2005/8/layout/cycle3"/>
    <dgm:cxn modelId="{CD5F7A20-C222-4314-8132-60E9BAB6FEAE}" type="presOf" srcId="{67D76A66-12C5-4ACF-B466-B4C3D6B7B9D2}" destId="{AE8EF192-2872-485A-B322-034F1B8A40FD}" srcOrd="0" destOrd="0" presId="urn:microsoft.com/office/officeart/2005/8/layout/cycle3"/>
    <dgm:cxn modelId="{B74446DA-7D45-4FA1-AEC9-1B9CC942F7E5}" type="presOf" srcId="{586A9F07-8DF1-4F17-BE0A-56A240B2662F}" destId="{200B0C3F-3AA2-45C3-83B9-5BAA5769486A}" srcOrd="0" destOrd="0" presId="urn:microsoft.com/office/officeart/2005/8/layout/cycle3"/>
    <dgm:cxn modelId="{FD400FAB-57DD-421F-BF17-3D4B2801798E}" type="presOf" srcId="{A9847CA3-EB3A-46A8-B867-A7672A7758C5}" destId="{F8EF97A3-1365-4F39-BE1B-E3C935E4BE2A}" srcOrd="0" destOrd="0" presId="urn:microsoft.com/office/officeart/2005/8/layout/cycle3"/>
    <dgm:cxn modelId="{1A0F8AAF-F06F-4BFD-8753-A85883FD3614}" type="presOf" srcId="{234D2796-1792-4D73-B41E-B533384F933F}" destId="{7AC9DB7C-8A93-490D-8AF7-09CCC697EEBC}" srcOrd="0" destOrd="0" presId="urn:microsoft.com/office/officeart/2005/8/layout/cycle3"/>
    <dgm:cxn modelId="{BA4FF7D9-9333-4F10-88DE-E9B6A95ADD9D}" srcId="{4DBD6428-FDC6-43D3-8A9D-81AD1E6C68D1}" destId="{234D2796-1792-4D73-B41E-B533384F933F}" srcOrd="0" destOrd="0" parTransId="{5C87441A-91E1-4D03-8E45-C719DD260071}" sibTransId="{408571AA-A367-41FE-A759-B3B69E59BAE4}"/>
    <dgm:cxn modelId="{9626F564-614A-423E-836E-A70A77D8B859}" srcId="{4DBD6428-FDC6-43D3-8A9D-81AD1E6C68D1}" destId="{DCBB632C-56B9-4E15-896D-FDD761D5EDEF}" srcOrd="13" destOrd="0" parTransId="{2914C335-70B0-4381-B1FC-2293B07DA44F}" sibTransId="{824F280E-FF2C-436A-A778-47BC792D214B}"/>
    <dgm:cxn modelId="{F88A2A4D-333B-4C91-A560-4DD05FED721A}" type="presOf" srcId="{5A622E5A-4109-49A4-A2D9-99E36701574F}" destId="{B69C81D0-D24F-4FC5-B889-E5F22F3425F8}" srcOrd="0" destOrd="0" presId="urn:microsoft.com/office/officeart/2005/8/layout/cycle3"/>
    <dgm:cxn modelId="{D2EB21A4-7ACB-4447-9C89-35519FD1DE07}" type="presParOf" srcId="{5AEC4414-3F84-4CA1-81A0-66CE7094E3CD}" destId="{B07457E9-313C-42FA-8C69-84855E588E74}" srcOrd="0" destOrd="0" presId="urn:microsoft.com/office/officeart/2005/8/layout/cycle3"/>
    <dgm:cxn modelId="{03256B82-F359-4B52-97B9-19DD300F35F9}" type="presParOf" srcId="{B07457E9-313C-42FA-8C69-84855E588E74}" destId="{7AC9DB7C-8A93-490D-8AF7-09CCC697EEBC}" srcOrd="0" destOrd="0" presId="urn:microsoft.com/office/officeart/2005/8/layout/cycle3"/>
    <dgm:cxn modelId="{9E9F8800-73E1-4252-8CF9-EF9C8A1C8F4B}" type="presParOf" srcId="{B07457E9-313C-42FA-8C69-84855E588E74}" destId="{C863CF08-3638-4C3A-9950-9D1217153ACC}" srcOrd="1" destOrd="0" presId="urn:microsoft.com/office/officeart/2005/8/layout/cycle3"/>
    <dgm:cxn modelId="{BCDB6BE9-3BE2-477A-8694-8106E2709D95}" type="presParOf" srcId="{B07457E9-313C-42FA-8C69-84855E588E74}" destId="{9536A9D5-B94A-45C8-95AE-81DA689390FC}" srcOrd="2" destOrd="0" presId="urn:microsoft.com/office/officeart/2005/8/layout/cycle3"/>
    <dgm:cxn modelId="{7ABE4D8C-81BD-499B-A314-E696C6AE4CE0}" type="presParOf" srcId="{B07457E9-313C-42FA-8C69-84855E588E74}" destId="{AE8EF192-2872-485A-B322-034F1B8A40FD}" srcOrd="3" destOrd="0" presId="urn:microsoft.com/office/officeart/2005/8/layout/cycle3"/>
    <dgm:cxn modelId="{F9E4D1F2-AC1E-43A8-ACD3-ABBB6A283551}" type="presParOf" srcId="{B07457E9-313C-42FA-8C69-84855E588E74}" destId="{55334794-1047-4B57-B6F4-D25E3FD6A547}" srcOrd="4" destOrd="0" presId="urn:microsoft.com/office/officeart/2005/8/layout/cycle3"/>
    <dgm:cxn modelId="{7C1EEBC7-42AE-4C6F-92AA-2C48831DF2F0}" type="presParOf" srcId="{B07457E9-313C-42FA-8C69-84855E588E74}" destId="{EE437F8A-D577-45BD-A1DC-D5DA819AB972}" srcOrd="5" destOrd="0" presId="urn:microsoft.com/office/officeart/2005/8/layout/cycle3"/>
    <dgm:cxn modelId="{DE684126-E9ED-4713-A9A0-DE8BBE52BD8E}" type="presParOf" srcId="{B07457E9-313C-42FA-8C69-84855E588E74}" destId="{A8D12BBB-2B7B-447C-B6D7-028DF16167A9}" srcOrd="6" destOrd="0" presId="urn:microsoft.com/office/officeart/2005/8/layout/cycle3"/>
    <dgm:cxn modelId="{FCEFD557-3DFB-4517-BA9D-9A7493F5A9D3}" type="presParOf" srcId="{B07457E9-313C-42FA-8C69-84855E588E74}" destId="{F8EF97A3-1365-4F39-BE1B-E3C935E4BE2A}" srcOrd="7" destOrd="0" presId="urn:microsoft.com/office/officeart/2005/8/layout/cycle3"/>
    <dgm:cxn modelId="{36B2248D-C017-4684-B411-8BB36726C461}" type="presParOf" srcId="{B07457E9-313C-42FA-8C69-84855E588E74}" destId="{CA89831C-E387-41A6-8D74-D9203678F1CF}" srcOrd="8" destOrd="0" presId="urn:microsoft.com/office/officeart/2005/8/layout/cycle3"/>
    <dgm:cxn modelId="{39D776A2-43BC-4C2A-8BFF-0C343CB10A67}" type="presParOf" srcId="{B07457E9-313C-42FA-8C69-84855E588E74}" destId="{200B0C3F-3AA2-45C3-83B9-5BAA5769486A}" srcOrd="9" destOrd="0" presId="urn:microsoft.com/office/officeart/2005/8/layout/cycle3"/>
    <dgm:cxn modelId="{A5A40DDF-ACE8-4FD6-8E6D-106D5FF2FD1E}" type="presParOf" srcId="{B07457E9-313C-42FA-8C69-84855E588E74}" destId="{316E1331-F34D-4FC7-BD2A-17E663850A24}" srcOrd="10" destOrd="0" presId="urn:microsoft.com/office/officeart/2005/8/layout/cycle3"/>
    <dgm:cxn modelId="{E3823783-98EE-406B-B05E-6A00066EF3C2}" type="presParOf" srcId="{B07457E9-313C-42FA-8C69-84855E588E74}" destId="{B69C81D0-D24F-4FC5-B889-E5F22F3425F8}" srcOrd="11" destOrd="0" presId="urn:microsoft.com/office/officeart/2005/8/layout/cycle3"/>
    <dgm:cxn modelId="{54B7D9E6-24F0-4F65-A706-B05FC7CC6A8B}" type="presParOf" srcId="{B07457E9-313C-42FA-8C69-84855E588E74}" destId="{FD5F5D55-6FBA-4E44-B08E-3511EEB1A3C3}" srcOrd="12" destOrd="0" presId="urn:microsoft.com/office/officeart/2005/8/layout/cycle3"/>
    <dgm:cxn modelId="{97A471AA-9385-46C4-B067-3B6FD0666D07}" type="presParOf" srcId="{B07457E9-313C-42FA-8C69-84855E588E74}" destId="{DF250F21-8D1D-4EDA-9A96-4FAD5DA2B36B}" srcOrd="13" destOrd="0" presId="urn:microsoft.com/office/officeart/2005/8/layout/cycle3"/>
    <dgm:cxn modelId="{BB1C98B4-F8FC-4187-BE49-644C65592DFD}" type="presParOf" srcId="{B07457E9-313C-42FA-8C69-84855E588E74}" destId="{AA04CB44-7E70-4A83-8594-3891C57E4FC5}" srcOrd="14" destOrd="0" presId="urn:microsoft.com/office/officeart/2005/8/layout/cycle3"/>
    <dgm:cxn modelId="{BC034D8F-6863-47D0-85E0-E1501F673380}" type="presParOf" srcId="{B07457E9-313C-42FA-8C69-84855E588E74}" destId="{2C44AF7D-0CBB-4E30-9B2B-EA561F014147}" srcOrd="15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A1CFD667-0511-47D3-9ADD-03B5801A6DE1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37F55B93-0521-4DE1-B355-9F8CFFB4952F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1DA07536-3324-4E50-B322-1DC31CE96097}">
      <dgm:prSet phldrT="[Text]" custT="1"/>
      <dgm:spPr/>
      <dgm:t>
        <a:bodyPr/>
        <a:lstStyle/>
        <a:p>
          <a:r>
            <a:rPr lang="en-US" sz="2000" dirty="0" smtClean="0"/>
            <a:t>JavaScript	</a:t>
          </a:r>
          <a:endParaRPr lang="en-US" sz="2000" dirty="0"/>
        </a:p>
      </dgm:t>
    </dgm:pt>
    <dgm:pt modelId="{8E53EF4A-0542-4F64-B375-9A014D01359D}" type="parTrans" cxnId="{A60703B5-DCFE-4D51-815F-B050C9BD9D4F}">
      <dgm:prSet/>
      <dgm:spPr/>
      <dgm:t>
        <a:bodyPr/>
        <a:lstStyle/>
        <a:p>
          <a:endParaRPr lang="en-US"/>
        </a:p>
      </dgm:t>
    </dgm:pt>
    <dgm:pt modelId="{6520610B-30F5-4DA2-9226-B5050BC1EEC3}" type="sibTrans" cxnId="{A60703B5-DCFE-4D51-815F-B050C9BD9D4F}">
      <dgm:prSet/>
      <dgm:spPr/>
      <dgm:t>
        <a:bodyPr/>
        <a:lstStyle/>
        <a:p>
          <a:endParaRPr lang="en-US"/>
        </a:p>
      </dgm:t>
    </dgm:pt>
    <dgm:pt modelId="{05BB8FAF-B114-48A7-A3BF-DE3E7DAF1915}">
      <dgm:prSet phldrT="[Text]" custT="1"/>
      <dgm:spPr/>
      <dgm:t>
        <a:bodyPr/>
        <a:lstStyle/>
        <a:p>
          <a:r>
            <a:rPr lang="en-US" sz="2000" dirty="0" smtClean="0"/>
            <a:t>Java</a:t>
          </a:r>
          <a:endParaRPr lang="en-US" sz="2000" dirty="0"/>
        </a:p>
      </dgm:t>
    </dgm:pt>
    <dgm:pt modelId="{9FAB9B6D-6EA7-40C2-851C-B837C87820A5}" type="parTrans" cxnId="{1262A135-D3F9-49A7-BF23-C8A9E117E5BA}">
      <dgm:prSet/>
      <dgm:spPr/>
      <dgm:t>
        <a:bodyPr/>
        <a:lstStyle/>
        <a:p>
          <a:endParaRPr lang="en-US"/>
        </a:p>
      </dgm:t>
    </dgm:pt>
    <dgm:pt modelId="{F9740C31-D27C-4B1C-81EE-3CD949980D39}" type="sibTrans" cxnId="{1262A135-D3F9-49A7-BF23-C8A9E117E5BA}">
      <dgm:prSet/>
      <dgm:spPr/>
      <dgm:t>
        <a:bodyPr/>
        <a:lstStyle/>
        <a:p>
          <a:endParaRPr lang="en-US"/>
        </a:p>
      </dgm:t>
    </dgm:pt>
    <dgm:pt modelId="{141C50BB-432B-409B-B823-3021D161EF2E}">
      <dgm:prSet phldrT="[Text]" custT="1"/>
      <dgm:spPr/>
      <dgm:t>
        <a:bodyPr/>
        <a:lstStyle/>
        <a:p>
          <a:r>
            <a:rPr lang="en-US" sz="2000" dirty="0" smtClean="0"/>
            <a:t>C#</a:t>
          </a:r>
          <a:endParaRPr lang="en-US" sz="2000" dirty="0"/>
        </a:p>
      </dgm:t>
    </dgm:pt>
    <dgm:pt modelId="{6BF4A4CD-2B79-4F00-B04C-3E0C5774D542}" type="parTrans" cxnId="{93BE5EE6-1F04-4BFB-A2E7-7D009527FFA7}">
      <dgm:prSet/>
      <dgm:spPr/>
      <dgm:t>
        <a:bodyPr/>
        <a:lstStyle/>
        <a:p>
          <a:endParaRPr lang="en-US"/>
        </a:p>
      </dgm:t>
    </dgm:pt>
    <dgm:pt modelId="{F959C9C6-4640-442E-8770-F02DA4D15BA6}" type="sibTrans" cxnId="{93BE5EE6-1F04-4BFB-A2E7-7D009527FFA7}">
      <dgm:prSet/>
      <dgm:spPr/>
      <dgm:t>
        <a:bodyPr/>
        <a:lstStyle/>
        <a:p>
          <a:endParaRPr lang="en-US"/>
        </a:p>
      </dgm:t>
    </dgm:pt>
    <dgm:pt modelId="{5F59BBC5-7252-4947-A220-11C4734E20E1}">
      <dgm:prSet phldrT="[Text]" custT="1"/>
      <dgm:spPr/>
      <dgm:t>
        <a:bodyPr/>
        <a:lstStyle/>
        <a:p>
          <a:r>
            <a:rPr lang="en-US" sz="2000" dirty="0" smtClean="0"/>
            <a:t>PHP</a:t>
          </a:r>
          <a:endParaRPr lang="en-US" sz="2000" dirty="0"/>
        </a:p>
      </dgm:t>
    </dgm:pt>
    <dgm:pt modelId="{54662322-EB69-4BA4-947A-8F7FF6D0D547}" type="parTrans" cxnId="{08C7C554-700E-4238-BCAF-F39E08B39F19}">
      <dgm:prSet/>
      <dgm:spPr/>
      <dgm:t>
        <a:bodyPr/>
        <a:lstStyle/>
        <a:p>
          <a:endParaRPr lang="en-US"/>
        </a:p>
      </dgm:t>
    </dgm:pt>
    <dgm:pt modelId="{670306F0-40FC-4E38-8D57-F2AE11FB4C24}" type="sibTrans" cxnId="{08C7C554-700E-4238-BCAF-F39E08B39F19}">
      <dgm:prSet/>
      <dgm:spPr/>
      <dgm:t>
        <a:bodyPr/>
        <a:lstStyle/>
        <a:p>
          <a:endParaRPr lang="en-US"/>
        </a:p>
      </dgm:t>
    </dgm:pt>
    <dgm:pt modelId="{B4E9CB6F-A15F-483C-A0B3-77C4C65012DA}">
      <dgm:prSet phldrT="[Text]" custT="1"/>
      <dgm:spPr/>
      <dgm:t>
        <a:bodyPr/>
        <a:lstStyle/>
        <a:p>
          <a:r>
            <a:rPr lang="en-US" sz="2000" dirty="0" smtClean="0"/>
            <a:t>Type Script</a:t>
          </a:r>
          <a:endParaRPr lang="en-US" sz="2000" dirty="0"/>
        </a:p>
      </dgm:t>
    </dgm:pt>
    <dgm:pt modelId="{7CBA87D4-2265-4B13-AC93-2086D49742EB}" type="parTrans" cxnId="{9ACAE74F-1D97-4B5A-B5D1-1C13ECEB3AE8}">
      <dgm:prSet/>
      <dgm:spPr/>
      <dgm:t>
        <a:bodyPr/>
        <a:lstStyle/>
        <a:p>
          <a:endParaRPr lang="en-US"/>
        </a:p>
      </dgm:t>
    </dgm:pt>
    <dgm:pt modelId="{E719A9EF-1C73-4C00-9E28-CF4AE3085747}" type="sibTrans" cxnId="{9ACAE74F-1D97-4B5A-B5D1-1C13ECEB3AE8}">
      <dgm:prSet/>
      <dgm:spPr/>
      <dgm:t>
        <a:bodyPr/>
        <a:lstStyle/>
        <a:p>
          <a:endParaRPr lang="en-US"/>
        </a:p>
      </dgm:t>
    </dgm:pt>
    <dgm:pt modelId="{0F666664-7F34-4195-94D7-EF11618E6F5E}">
      <dgm:prSet phldrT="[Text]" custT="1"/>
      <dgm:spPr/>
      <dgm:t>
        <a:bodyPr/>
        <a:lstStyle/>
        <a:p>
          <a:r>
            <a:rPr lang="en-US" sz="2000" dirty="0" smtClean="0"/>
            <a:t>Ruby on Rail</a:t>
          </a:r>
          <a:endParaRPr lang="en-US" sz="2000" dirty="0"/>
        </a:p>
      </dgm:t>
    </dgm:pt>
    <dgm:pt modelId="{41A3B1BB-F1B7-4025-85B0-5B22570CC88A}" type="parTrans" cxnId="{9DB2121C-2611-444B-B111-6F3853C75BA5}">
      <dgm:prSet/>
      <dgm:spPr/>
      <dgm:t>
        <a:bodyPr/>
        <a:lstStyle/>
        <a:p>
          <a:endParaRPr lang="en-US"/>
        </a:p>
      </dgm:t>
    </dgm:pt>
    <dgm:pt modelId="{A94B7AAB-C515-46A6-AB47-AAB0A23DBF90}" type="sibTrans" cxnId="{9DB2121C-2611-444B-B111-6F3853C75BA5}">
      <dgm:prSet/>
      <dgm:spPr/>
      <dgm:t>
        <a:bodyPr/>
        <a:lstStyle/>
        <a:p>
          <a:endParaRPr lang="en-US"/>
        </a:p>
      </dgm:t>
    </dgm:pt>
    <dgm:pt modelId="{042B6C19-DB7D-4367-9D8D-67C5E249DF27}">
      <dgm:prSet phldrT="[Text]" custT="1"/>
      <dgm:spPr/>
      <dgm:t>
        <a:bodyPr/>
        <a:lstStyle/>
        <a:p>
          <a:r>
            <a:rPr lang="en-US" sz="2000" dirty="0" smtClean="0"/>
            <a:t>Rust</a:t>
          </a:r>
          <a:endParaRPr lang="en-US" sz="2000" dirty="0"/>
        </a:p>
      </dgm:t>
    </dgm:pt>
    <dgm:pt modelId="{51B662CC-D577-4D68-B2A5-1863B5DE8E39}" type="parTrans" cxnId="{4051A833-6CAE-4184-A99C-D975D068450E}">
      <dgm:prSet/>
      <dgm:spPr/>
      <dgm:t>
        <a:bodyPr/>
        <a:lstStyle/>
        <a:p>
          <a:endParaRPr lang="en-US"/>
        </a:p>
      </dgm:t>
    </dgm:pt>
    <dgm:pt modelId="{62BD3BE9-360D-47EC-9819-77D961635E85}" type="sibTrans" cxnId="{4051A833-6CAE-4184-A99C-D975D068450E}">
      <dgm:prSet/>
      <dgm:spPr/>
      <dgm:t>
        <a:bodyPr/>
        <a:lstStyle/>
        <a:p>
          <a:endParaRPr lang="en-US"/>
        </a:p>
      </dgm:t>
    </dgm:pt>
    <dgm:pt modelId="{E91CB46A-146A-439E-A528-1C2EA12466C4}">
      <dgm:prSet phldrT="[Text]" custT="1"/>
      <dgm:spPr/>
      <dgm:t>
        <a:bodyPr/>
        <a:lstStyle/>
        <a:p>
          <a:r>
            <a:rPr lang="en-US" sz="2000" dirty="0" err="1" smtClean="0"/>
            <a:t>Kotlin</a:t>
          </a:r>
          <a:endParaRPr lang="en-US" sz="2000" dirty="0"/>
        </a:p>
      </dgm:t>
    </dgm:pt>
    <dgm:pt modelId="{1552518B-BA0D-404E-AF0C-FFD1A6B610FE}" type="parTrans" cxnId="{3773CFA2-CB1A-41DF-9A48-A11BBF27278C}">
      <dgm:prSet/>
      <dgm:spPr/>
      <dgm:t>
        <a:bodyPr/>
        <a:lstStyle/>
        <a:p>
          <a:endParaRPr lang="en-US"/>
        </a:p>
      </dgm:t>
    </dgm:pt>
    <dgm:pt modelId="{12734A07-A983-4E54-97A4-4FCAAB92F4A6}" type="sibTrans" cxnId="{3773CFA2-CB1A-41DF-9A48-A11BBF27278C}">
      <dgm:prSet/>
      <dgm:spPr/>
      <dgm:t>
        <a:bodyPr/>
        <a:lstStyle/>
        <a:p>
          <a:endParaRPr lang="en-US"/>
        </a:p>
      </dgm:t>
    </dgm:pt>
    <dgm:pt modelId="{20ADC519-9D64-41C3-A7E3-1C7E389C58C0}">
      <dgm:prSet phldrT="[Text]" custT="1"/>
      <dgm:spPr/>
      <dgm:t>
        <a:bodyPr/>
        <a:lstStyle/>
        <a:p>
          <a:r>
            <a:rPr lang="en-US" sz="2000" dirty="0" smtClean="0"/>
            <a:t>VBA</a:t>
          </a:r>
          <a:endParaRPr lang="en-US" sz="2000" dirty="0"/>
        </a:p>
      </dgm:t>
    </dgm:pt>
    <dgm:pt modelId="{83138639-8507-4FCC-B802-6551A7F906E8}" type="parTrans" cxnId="{0908C326-22BC-4DD1-9E7F-F3DBBD7A5726}">
      <dgm:prSet/>
      <dgm:spPr/>
      <dgm:t>
        <a:bodyPr/>
        <a:lstStyle/>
        <a:p>
          <a:endParaRPr lang="en-US"/>
        </a:p>
      </dgm:t>
    </dgm:pt>
    <dgm:pt modelId="{3E279B42-68EA-4C79-9401-BB0BA443BD7A}" type="sibTrans" cxnId="{0908C326-22BC-4DD1-9E7F-F3DBBD7A5726}">
      <dgm:prSet/>
      <dgm:spPr/>
      <dgm:t>
        <a:bodyPr/>
        <a:lstStyle/>
        <a:p>
          <a:endParaRPr lang="en-US"/>
        </a:p>
      </dgm:t>
    </dgm:pt>
    <dgm:pt modelId="{193A943F-E415-432B-9BF7-BC1CF163AEF6}">
      <dgm:prSet phldrT="[Text]" custT="1"/>
      <dgm:spPr/>
      <dgm:t>
        <a:bodyPr/>
        <a:lstStyle/>
        <a:p>
          <a:r>
            <a:rPr lang="en-US" sz="2000" dirty="0" smtClean="0"/>
            <a:t>Go Lang</a:t>
          </a:r>
          <a:endParaRPr lang="en-US" sz="2000" dirty="0"/>
        </a:p>
      </dgm:t>
    </dgm:pt>
    <dgm:pt modelId="{3D51AD77-1B5F-47E4-8431-785D44779612}" type="parTrans" cxnId="{1706B909-5C50-4304-AC37-E6843E2886EB}">
      <dgm:prSet/>
      <dgm:spPr/>
      <dgm:t>
        <a:bodyPr/>
        <a:lstStyle/>
        <a:p>
          <a:endParaRPr lang="en-US"/>
        </a:p>
      </dgm:t>
    </dgm:pt>
    <dgm:pt modelId="{BF3C62BA-A233-466B-A565-23E5A69682C4}" type="sibTrans" cxnId="{1706B909-5C50-4304-AC37-E6843E2886EB}">
      <dgm:prSet/>
      <dgm:spPr/>
      <dgm:t>
        <a:bodyPr/>
        <a:lstStyle/>
        <a:p>
          <a:endParaRPr lang="en-US"/>
        </a:p>
      </dgm:t>
    </dgm:pt>
    <dgm:pt modelId="{A0BC8F74-D9C6-4C06-A885-07DF8725ACA5}">
      <dgm:prSet phldrT="[Text]" custT="1"/>
      <dgm:spPr/>
      <dgm:t>
        <a:bodyPr/>
        <a:lstStyle/>
        <a:p>
          <a:r>
            <a:rPr lang="en-US" sz="2000" dirty="0" smtClean="0"/>
            <a:t>Python</a:t>
          </a:r>
          <a:endParaRPr lang="en-US" sz="2000" dirty="0"/>
        </a:p>
      </dgm:t>
    </dgm:pt>
    <dgm:pt modelId="{6C010A7A-B52C-40B9-B204-808B7EB2A392}" type="parTrans" cxnId="{B3CE0FF2-CAFA-442B-BA17-5C563AFF95B7}">
      <dgm:prSet/>
      <dgm:spPr/>
      <dgm:t>
        <a:bodyPr/>
        <a:lstStyle/>
        <a:p>
          <a:endParaRPr lang="en-US"/>
        </a:p>
      </dgm:t>
    </dgm:pt>
    <dgm:pt modelId="{A5048108-B70D-4DE7-95A8-8189916FA792}" type="sibTrans" cxnId="{B3CE0FF2-CAFA-442B-BA17-5C563AFF95B7}">
      <dgm:prSet/>
      <dgm:spPr/>
      <dgm:t>
        <a:bodyPr/>
        <a:lstStyle/>
        <a:p>
          <a:endParaRPr lang="en-US"/>
        </a:p>
      </dgm:t>
    </dgm:pt>
    <dgm:pt modelId="{128DEA7A-1246-4066-845F-F68A3F0D47DD}">
      <dgm:prSet phldrT="[Text]" custT="1"/>
      <dgm:spPr/>
      <dgm:t>
        <a:bodyPr/>
        <a:lstStyle/>
        <a:p>
          <a:r>
            <a:rPr lang="en-US" sz="2000" dirty="0" err="1" smtClean="0"/>
            <a:t>Matlab</a:t>
          </a:r>
          <a:endParaRPr lang="en-US" sz="2000" dirty="0"/>
        </a:p>
      </dgm:t>
    </dgm:pt>
    <dgm:pt modelId="{85599609-C97C-4D73-B6D3-19E73572490D}" type="parTrans" cxnId="{B9D01E8B-8DC4-4A4D-AD0D-6EFEFC3D7D81}">
      <dgm:prSet/>
      <dgm:spPr/>
      <dgm:t>
        <a:bodyPr/>
        <a:lstStyle/>
        <a:p>
          <a:endParaRPr lang="en-US"/>
        </a:p>
      </dgm:t>
    </dgm:pt>
    <dgm:pt modelId="{EAAC30D8-03D9-4D7D-BDE3-B8EA17323F7C}" type="sibTrans" cxnId="{B9D01E8B-8DC4-4A4D-AD0D-6EFEFC3D7D81}">
      <dgm:prSet/>
      <dgm:spPr/>
      <dgm:t>
        <a:bodyPr/>
        <a:lstStyle/>
        <a:p>
          <a:endParaRPr lang="en-US"/>
        </a:p>
      </dgm:t>
    </dgm:pt>
    <dgm:pt modelId="{13372B61-A6CE-414B-98CA-19E03B376DA0}">
      <dgm:prSet phldrT="[Text]" custT="1"/>
      <dgm:spPr/>
      <dgm:t>
        <a:bodyPr/>
        <a:lstStyle/>
        <a:p>
          <a:r>
            <a:rPr lang="en-US" sz="2000" dirty="0" err="1" smtClean="0"/>
            <a:t>Scala</a:t>
          </a:r>
          <a:endParaRPr lang="en-US" sz="2000" dirty="0"/>
        </a:p>
      </dgm:t>
    </dgm:pt>
    <dgm:pt modelId="{45E96E1E-9B3F-439A-B1DB-2AADCA42BA63}" type="parTrans" cxnId="{D6D95DF2-8F35-4CA8-BFEC-B9E66164A471}">
      <dgm:prSet/>
      <dgm:spPr/>
      <dgm:t>
        <a:bodyPr/>
        <a:lstStyle/>
        <a:p>
          <a:endParaRPr lang="en-US"/>
        </a:p>
      </dgm:t>
    </dgm:pt>
    <dgm:pt modelId="{244BE194-C641-4669-8F12-73B696B2F88A}" type="sibTrans" cxnId="{D6D95DF2-8F35-4CA8-BFEC-B9E66164A471}">
      <dgm:prSet/>
      <dgm:spPr/>
      <dgm:t>
        <a:bodyPr/>
        <a:lstStyle/>
        <a:p>
          <a:endParaRPr lang="en-US"/>
        </a:p>
      </dgm:t>
    </dgm:pt>
    <dgm:pt modelId="{A629B336-646A-47CA-8B0C-35247D4D1C15}">
      <dgm:prSet phldrT="[Text]" custT="1"/>
      <dgm:spPr/>
      <dgm:t>
        <a:bodyPr/>
        <a:lstStyle/>
        <a:p>
          <a:r>
            <a:rPr lang="en-US" sz="2000" dirty="0" err="1" smtClean="0"/>
            <a:t>Grovy</a:t>
          </a:r>
          <a:endParaRPr lang="en-US" sz="2000" dirty="0"/>
        </a:p>
      </dgm:t>
    </dgm:pt>
    <dgm:pt modelId="{4B407D2F-AE9F-412E-A831-7785DA381C1C}" type="parTrans" cxnId="{82C90A6A-3684-429F-B1F3-4AD22D605430}">
      <dgm:prSet/>
      <dgm:spPr/>
      <dgm:t>
        <a:bodyPr/>
        <a:lstStyle/>
        <a:p>
          <a:endParaRPr lang="en-US"/>
        </a:p>
      </dgm:t>
    </dgm:pt>
    <dgm:pt modelId="{1ADBCCB2-2249-49BE-A788-F927BFAA520B}" type="sibTrans" cxnId="{82C90A6A-3684-429F-B1F3-4AD22D605430}">
      <dgm:prSet/>
      <dgm:spPr/>
      <dgm:t>
        <a:bodyPr/>
        <a:lstStyle/>
        <a:p>
          <a:endParaRPr lang="en-US"/>
        </a:p>
      </dgm:t>
    </dgm:pt>
    <dgm:pt modelId="{3B9DB94A-CC3B-4642-A050-1BB4FC7FA115}">
      <dgm:prSet phldrT="[Text]" custT="1"/>
      <dgm:spPr/>
      <dgm:t>
        <a:bodyPr/>
        <a:lstStyle/>
        <a:p>
          <a:r>
            <a:rPr lang="en-US" sz="2000" dirty="0" smtClean="0"/>
            <a:t>Solidity</a:t>
          </a:r>
          <a:endParaRPr lang="en-US" sz="2000" dirty="0"/>
        </a:p>
      </dgm:t>
    </dgm:pt>
    <dgm:pt modelId="{B629CE62-EF72-49BA-ACA4-E6E429D33E7A}" type="parTrans" cxnId="{38FA3BCF-E693-4F32-A951-013C90B11F15}">
      <dgm:prSet/>
      <dgm:spPr/>
      <dgm:t>
        <a:bodyPr/>
        <a:lstStyle/>
        <a:p>
          <a:endParaRPr lang="en-US"/>
        </a:p>
      </dgm:t>
    </dgm:pt>
    <dgm:pt modelId="{884A8593-A755-43BA-B434-8998433ADB98}" type="sibTrans" cxnId="{38FA3BCF-E693-4F32-A951-013C90B11F15}">
      <dgm:prSet/>
      <dgm:spPr/>
      <dgm:t>
        <a:bodyPr/>
        <a:lstStyle/>
        <a:p>
          <a:endParaRPr lang="en-US"/>
        </a:p>
      </dgm:t>
    </dgm:pt>
    <dgm:pt modelId="{2A58DB9D-D1B2-4463-BA8B-12DDFF1DCA52}">
      <dgm:prSet phldrT="[Text]" custT="1"/>
      <dgm:spPr/>
      <dgm:t>
        <a:bodyPr/>
        <a:lstStyle/>
        <a:p>
          <a:r>
            <a:rPr lang="en-US" sz="2000" dirty="0" smtClean="0"/>
            <a:t>SQL</a:t>
          </a:r>
          <a:endParaRPr lang="en-US" sz="2000" dirty="0"/>
        </a:p>
      </dgm:t>
    </dgm:pt>
    <dgm:pt modelId="{FD12A228-A769-4812-B09E-50DE77975511}" type="parTrans" cxnId="{03D18993-EE72-4BE2-9358-9AC1F46FE7C6}">
      <dgm:prSet/>
      <dgm:spPr/>
      <dgm:t>
        <a:bodyPr/>
        <a:lstStyle/>
        <a:p>
          <a:endParaRPr lang="en-US"/>
        </a:p>
      </dgm:t>
    </dgm:pt>
    <dgm:pt modelId="{F657CDD7-9F22-4CE4-B9C0-1CE8E8D6C888}" type="sibTrans" cxnId="{03D18993-EE72-4BE2-9358-9AC1F46FE7C6}">
      <dgm:prSet/>
      <dgm:spPr/>
      <dgm:t>
        <a:bodyPr/>
        <a:lstStyle/>
        <a:p>
          <a:endParaRPr lang="en-US"/>
        </a:p>
      </dgm:t>
    </dgm:pt>
    <dgm:pt modelId="{9FBA4FA2-16E2-4730-AEBF-80B112B7CEEB}">
      <dgm:prSet phldrT="[Text]" custT="1"/>
      <dgm:spPr/>
      <dgm:t>
        <a:bodyPr/>
        <a:lstStyle/>
        <a:p>
          <a:r>
            <a:rPr lang="en-US" sz="2000" dirty="0" smtClean="0"/>
            <a:t>C++</a:t>
          </a:r>
          <a:endParaRPr lang="en-US" sz="2000" dirty="0"/>
        </a:p>
      </dgm:t>
    </dgm:pt>
    <dgm:pt modelId="{CD30219E-F8AF-4DBC-BCAB-9FDD33078E30}" type="parTrans" cxnId="{FDF47475-13BF-4305-8386-8633D5489D8E}">
      <dgm:prSet/>
      <dgm:spPr/>
      <dgm:t>
        <a:bodyPr/>
        <a:lstStyle/>
        <a:p>
          <a:endParaRPr lang="en-US"/>
        </a:p>
      </dgm:t>
    </dgm:pt>
    <dgm:pt modelId="{E234532C-CAEC-42A7-97BF-2F9007BA376B}" type="sibTrans" cxnId="{FDF47475-13BF-4305-8386-8633D5489D8E}">
      <dgm:prSet/>
      <dgm:spPr/>
      <dgm:t>
        <a:bodyPr/>
        <a:lstStyle/>
        <a:p>
          <a:endParaRPr lang="en-US"/>
        </a:p>
      </dgm:t>
    </dgm:pt>
    <dgm:pt modelId="{2A471447-8C71-4628-8B9A-AF32D23B5D0C}">
      <dgm:prSet phldrT="[Text]" custT="1"/>
      <dgm:spPr/>
      <dgm:t>
        <a:bodyPr/>
        <a:lstStyle/>
        <a:p>
          <a:r>
            <a:rPr lang="en-US" sz="2000" dirty="0" smtClean="0"/>
            <a:t>C+</a:t>
          </a:r>
          <a:endParaRPr lang="en-US" sz="2000" dirty="0"/>
        </a:p>
      </dgm:t>
    </dgm:pt>
    <dgm:pt modelId="{158DB61F-81BD-4383-BF22-6BC7B76A78BF}" type="parTrans" cxnId="{73D22187-607C-4697-8295-420D7E28D27D}">
      <dgm:prSet/>
      <dgm:spPr/>
      <dgm:t>
        <a:bodyPr/>
        <a:lstStyle/>
        <a:p>
          <a:endParaRPr lang="en-US"/>
        </a:p>
      </dgm:t>
    </dgm:pt>
    <dgm:pt modelId="{5EC9E5E3-E4A9-42F7-9FB0-03726166E3E4}" type="sibTrans" cxnId="{73D22187-607C-4697-8295-420D7E28D27D}">
      <dgm:prSet/>
      <dgm:spPr/>
      <dgm:t>
        <a:bodyPr/>
        <a:lstStyle/>
        <a:p>
          <a:endParaRPr lang="en-US"/>
        </a:p>
      </dgm:t>
    </dgm:pt>
    <dgm:pt modelId="{9D36FC84-01A6-497D-9D66-929CF1E5EFCF}">
      <dgm:prSet phldrT="[Text]" custT="1"/>
      <dgm:spPr/>
      <dgm:t>
        <a:bodyPr/>
        <a:lstStyle/>
        <a:p>
          <a:r>
            <a:rPr lang="en-US" sz="2000" dirty="0" smtClean="0"/>
            <a:t>Swift</a:t>
          </a:r>
          <a:endParaRPr lang="en-US" sz="2000" dirty="0"/>
        </a:p>
      </dgm:t>
    </dgm:pt>
    <dgm:pt modelId="{FFDE932B-C798-4736-82D6-911A2FF38DCB}" type="parTrans" cxnId="{904479EE-285A-4793-B896-6AE854EEE6AF}">
      <dgm:prSet/>
      <dgm:spPr/>
      <dgm:t>
        <a:bodyPr/>
        <a:lstStyle/>
        <a:p>
          <a:endParaRPr lang="en-US"/>
        </a:p>
      </dgm:t>
    </dgm:pt>
    <dgm:pt modelId="{09F5B6EC-C810-4B7B-B676-E3B1FCC36F97}" type="sibTrans" cxnId="{904479EE-285A-4793-B896-6AE854EEE6AF}">
      <dgm:prSet/>
      <dgm:spPr/>
      <dgm:t>
        <a:bodyPr/>
        <a:lstStyle/>
        <a:p>
          <a:endParaRPr lang="en-US"/>
        </a:p>
      </dgm:t>
    </dgm:pt>
    <dgm:pt modelId="{804D1853-8483-43F4-817E-F0D27A8B123C}">
      <dgm:prSet phldrT="[Text]" custT="1"/>
      <dgm:spPr/>
      <dgm:t>
        <a:bodyPr/>
        <a:lstStyle/>
        <a:p>
          <a:r>
            <a:rPr lang="en-US" sz="2000" dirty="0" smtClean="0"/>
            <a:t>Objective C</a:t>
          </a:r>
          <a:endParaRPr lang="en-US" sz="2000" dirty="0"/>
        </a:p>
      </dgm:t>
    </dgm:pt>
    <dgm:pt modelId="{184CDB3F-9C35-49A7-9EE5-D00D50B0538B}" type="parTrans" cxnId="{6B376DB0-234D-45BF-B88D-F26DCEEFAF68}">
      <dgm:prSet/>
      <dgm:spPr/>
      <dgm:t>
        <a:bodyPr/>
        <a:lstStyle/>
        <a:p>
          <a:endParaRPr lang="en-US"/>
        </a:p>
      </dgm:t>
    </dgm:pt>
    <dgm:pt modelId="{5F688F55-32FB-4D22-BDE9-A4AA132505BB}" type="sibTrans" cxnId="{6B376DB0-234D-45BF-B88D-F26DCEEFAF68}">
      <dgm:prSet/>
      <dgm:spPr/>
      <dgm:t>
        <a:bodyPr/>
        <a:lstStyle/>
        <a:p>
          <a:endParaRPr lang="en-US"/>
        </a:p>
      </dgm:t>
    </dgm:pt>
    <dgm:pt modelId="{FA4C6AD4-85E0-4B2E-B56C-FFC3537ED0F7}">
      <dgm:prSet phldrT="[Text]" custT="1"/>
      <dgm:spPr/>
      <dgm:t>
        <a:bodyPr/>
        <a:lstStyle/>
        <a:p>
          <a:r>
            <a:rPr lang="en-US" sz="2000" dirty="0" err="1" smtClean="0"/>
            <a:t>VB.Net</a:t>
          </a:r>
          <a:endParaRPr lang="en-US" sz="2000" dirty="0"/>
        </a:p>
      </dgm:t>
    </dgm:pt>
    <dgm:pt modelId="{0093B12B-2ABF-417E-9B67-51474DF9BD1C}" type="parTrans" cxnId="{CD0BF6E4-D436-4E96-B8D9-6F22296E288B}">
      <dgm:prSet/>
      <dgm:spPr/>
      <dgm:t>
        <a:bodyPr/>
        <a:lstStyle/>
        <a:p>
          <a:endParaRPr lang="en-US"/>
        </a:p>
      </dgm:t>
    </dgm:pt>
    <dgm:pt modelId="{AFE48832-2C70-4A05-8E2F-C5B484189A33}" type="sibTrans" cxnId="{CD0BF6E4-D436-4E96-B8D9-6F22296E288B}">
      <dgm:prSet/>
      <dgm:spPr/>
      <dgm:t>
        <a:bodyPr/>
        <a:lstStyle/>
        <a:p>
          <a:endParaRPr lang="en-US"/>
        </a:p>
      </dgm:t>
    </dgm:pt>
    <dgm:pt modelId="{19C6DEDF-1F96-42B4-BF90-32B886E35870}">
      <dgm:prSet phldrT="[Text]" custT="1"/>
      <dgm:spPr/>
      <dgm:t>
        <a:bodyPr/>
        <a:lstStyle/>
        <a:p>
          <a:r>
            <a:rPr lang="en-US" sz="2000" dirty="0" smtClean="0"/>
            <a:t>Assembly</a:t>
          </a:r>
          <a:endParaRPr lang="en-US" sz="2000" dirty="0"/>
        </a:p>
      </dgm:t>
    </dgm:pt>
    <dgm:pt modelId="{6E5EF2E8-ED11-48EF-B33E-E137E02F2A0F}" type="parTrans" cxnId="{10FE861C-148A-4564-88BC-79849DADD402}">
      <dgm:prSet/>
      <dgm:spPr/>
      <dgm:t>
        <a:bodyPr/>
        <a:lstStyle/>
        <a:p>
          <a:endParaRPr lang="en-US"/>
        </a:p>
      </dgm:t>
    </dgm:pt>
    <dgm:pt modelId="{0DF55A32-20D5-4170-89F4-3FF8F8583959}" type="sibTrans" cxnId="{10FE861C-148A-4564-88BC-79849DADD402}">
      <dgm:prSet/>
      <dgm:spPr/>
      <dgm:t>
        <a:bodyPr/>
        <a:lstStyle/>
        <a:p>
          <a:endParaRPr lang="en-US"/>
        </a:p>
      </dgm:t>
    </dgm:pt>
    <dgm:pt modelId="{BE137FC2-66C0-422D-A606-12A3068BD664}">
      <dgm:prSet phldrT="[Text]" custT="1"/>
      <dgm:spPr/>
      <dgm:t>
        <a:bodyPr/>
        <a:lstStyle/>
        <a:p>
          <a:r>
            <a:rPr lang="en-US" sz="2000" dirty="0" smtClean="0"/>
            <a:t>R</a:t>
          </a:r>
          <a:endParaRPr lang="en-US" sz="2000" dirty="0"/>
        </a:p>
      </dgm:t>
    </dgm:pt>
    <dgm:pt modelId="{DEFEC5E8-2946-449A-8588-2484A2C08277}" type="parTrans" cxnId="{69546FDD-8357-49BC-AE9F-2BC1D0B33FCA}">
      <dgm:prSet/>
      <dgm:spPr/>
      <dgm:t>
        <a:bodyPr/>
        <a:lstStyle/>
        <a:p>
          <a:endParaRPr lang="en-US"/>
        </a:p>
      </dgm:t>
    </dgm:pt>
    <dgm:pt modelId="{1023E2D0-94C6-4EFD-98B7-767C4AA4CC17}" type="sibTrans" cxnId="{69546FDD-8357-49BC-AE9F-2BC1D0B33FCA}">
      <dgm:prSet/>
      <dgm:spPr/>
      <dgm:t>
        <a:bodyPr/>
        <a:lstStyle/>
        <a:p>
          <a:endParaRPr lang="en-US"/>
        </a:p>
      </dgm:t>
    </dgm:pt>
    <dgm:pt modelId="{6EE2B163-1ACE-4A77-AD9C-B7AB09C8A9B1}">
      <dgm:prSet phldrT="[Text]" custT="1"/>
      <dgm:spPr/>
      <dgm:t>
        <a:bodyPr/>
        <a:lstStyle/>
        <a:p>
          <a:r>
            <a:rPr lang="en-US" sz="1800" dirty="0" err="1" smtClean="0"/>
            <a:t>CoffeeScript</a:t>
          </a:r>
          <a:endParaRPr lang="en-US" sz="1800" dirty="0"/>
        </a:p>
      </dgm:t>
    </dgm:pt>
    <dgm:pt modelId="{ECA99180-0A3A-4C69-9047-90877E0069B8}" type="parTrans" cxnId="{F27835AB-2FDC-4999-ACEA-06E5CE563560}">
      <dgm:prSet/>
      <dgm:spPr/>
      <dgm:t>
        <a:bodyPr/>
        <a:lstStyle/>
        <a:p>
          <a:endParaRPr lang="en-US"/>
        </a:p>
      </dgm:t>
    </dgm:pt>
    <dgm:pt modelId="{D264EDD3-668E-4E98-BCD7-57CF7DA2FB2C}" type="sibTrans" cxnId="{F27835AB-2FDC-4999-ACEA-06E5CE563560}">
      <dgm:prSet/>
      <dgm:spPr/>
      <dgm:t>
        <a:bodyPr/>
        <a:lstStyle/>
        <a:p>
          <a:endParaRPr lang="en-US"/>
        </a:p>
      </dgm:t>
    </dgm:pt>
    <dgm:pt modelId="{4098F0B7-AC27-41D6-AB21-B83E44F65596}">
      <dgm:prSet phldrT="[Text]" custT="1"/>
      <dgm:spPr/>
      <dgm:t>
        <a:bodyPr/>
        <a:lstStyle/>
        <a:p>
          <a:r>
            <a:rPr lang="en-US" sz="2000" dirty="0" smtClean="0"/>
            <a:t>VB</a:t>
          </a:r>
          <a:endParaRPr lang="en-US" sz="2000" dirty="0"/>
        </a:p>
      </dgm:t>
    </dgm:pt>
    <dgm:pt modelId="{102D3004-CF75-4B73-B312-41065D225659}" type="parTrans" cxnId="{1DC94C07-8D95-4F5D-A251-F7D30C0651D9}">
      <dgm:prSet/>
      <dgm:spPr/>
      <dgm:t>
        <a:bodyPr/>
        <a:lstStyle/>
        <a:p>
          <a:endParaRPr lang="en-US"/>
        </a:p>
      </dgm:t>
    </dgm:pt>
    <dgm:pt modelId="{38748970-B5BF-40E4-9CF6-90E63A9898CB}" type="sibTrans" cxnId="{1DC94C07-8D95-4F5D-A251-F7D30C0651D9}">
      <dgm:prSet/>
      <dgm:spPr/>
      <dgm:t>
        <a:bodyPr/>
        <a:lstStyle/>
        <a:p>
          <a:endParaRPr lang="en-US"/>
        </a:p>
      </dgm:t>
    </dgm:pt>
    <dgm:pt modelId="{AE52EFE9-AA9B-42E9-9DAD-A529625F89E6}">
      <dgm:prSet phldrT="[Text]" custT="1"/>
      <dgm:spPr/>
      <dgm:t>
        <a:bodyPr/>
        <a:lstStyle/>
        <a:p>
          <a:r>
            <a:rPr lang="en-US" sz="2000" dirty="0" err="1" smtClean="0"/>
            <a:t>Lua</a:t>
          </a:r>
          <a:endParaRPr lang="en-US" sz="2000" dirty="0"/>
        </a:p>
      </dgm:t>
    </dgm:pt>
    <dgm:pt modelId="{0F90E667-965E-41E1-A5AB-DAEDC4168EE1}" type="parTrans" cxnId="{C669421C-4646-4818-8B7B-D3550E9E3904}">
      <dgm:prSet/>
      <dgm:spPr/>
      <dgm:t>
        <a:bodyPr/>
        <a:lstStyle/>
        <a:p>
          <a:endParaRPr lang="en-US"/>
        </a:p>
      </dgm:t>
    </dgm:pt>
    <dgm:pt modelId="{D006CFAA-5CB8-4E05-94E3-D08F66165C91}" type="sibTrans" cxnId="{C669421C-4646-4818-8B7B-D3550E9E3904}">
      <dgm:prSet/>
      <dgm:spPr/>
      <dgm:t>
        <a:bodyPr/>
        <a:lstStyle/>
        <a:p>
          <a:endParaRPr lang="en-US"/>
        </a:p>
      </dgm:t>
    </dgm:pt>
    <dgm:pt modelId="{EA8151F1-989E-4053-A0C8-1D607F57B409}">
      <dgm:prSet phldrT="[Text]" custT="1"/>
      <dgm:spPr/>
      <dgm:t>
        <a:bodyPr/>
        <a:lstStyle/>
        <a:p>
          <a:endParaRPr lang="en-US" sz="2000" dirty="0"/>
        </a:p>
      </dgm:t>
    </dgm:pt>
    <dgm:pt modelId="{C2D40363-1C9E-4ED6-B79A-20425F8084C1}" type="parTrans" cxnId="{E89048FE-8F41-4B02-8D80-11884F600D2B}">
      <dgm:prSet/>
      <dgm:spPr/>
      <dgm:t>
        <a:bodyPr/>
        <a:lstStyle/>
        <a:p>
          <a:endParaRPr lang="en-US"/>
        </a:p>
      </dgm:t>
    </dgm:pt>
    <dgm:pt modelId="{29CBDE70-F8AB-4B97-86D3-A7DCAA3DE5A7}" type="sibTrans" cxnId="{E89048FE-8F41-4B02-8D80-11884F600D2B}">
      <dgm:prSet/>
      <dgm:spPr/>
      <dgm:t>
        <a:bodyPr/>
        <a:lstStyle/>
        <a:p>
          <a:endParaRPr lang="en-US"/>
        </a:p>
      </dgm:t>
    </dgm:pt>
    <dgm:pt modelId="{C9CED16F-0921-4DB2-AF97-14808244703D}">
      <dgm:prSet phldrT="[Text]" custT="1"/>
      <dgm:spPr/>
      <dgm:t>
        <a:bodyPr/>
        <a:lstStyle/>
        <a:p>
          <a:r>
            <a:rPr lang="en-US" sz="2000" dirty="0" smtClean="0"/>
            <a:t>Lisp</a:t>
          </a:r>
          <a:endParaRPr lang="en-US" sz="2000" dirty="0"/>
        </a:p>
      </dgm:t>
    </dgm:pt>
    <dgm:pt modelId="{B07EC7F7-1BA0-4F5C-9BC5-4457B1E9B827}" type="parTrans" cxnId="{ABE12992-E703-419D-9D85-1E7A43C6C190}">
      <dgm:prSet/>
      <dgm:spPr/>
      <dgm:t>
        <a:bodyPr/>
        <a:lstStyle/>
        <a:p>
          <a:endParaRPr lang="en-US"/>
        </a:p>
      </dgm:t>
    </dgm:pt>
    <dgm:pt modelId="{B3EA598B-CD62-45A0-A9A8-C25BF5507F90}" type="sibTrans" cxnId="{ABE12992-E703-419D-9D85-1E7A43C6C190}">
      <dgm:prSet/>
      <dgm:spPr/>
      <dgm:t>
        <a:bodyPr/>
        <a:lstStyle/>
        <a:p>
          <a:endParaRPr lang="en-US"/>
        </a:p>
      </dgm:t>
    </dgm:pt>
    <dgm:pt modelId="{9641C091-C1DD-465C-B77F-C23A2D4B5F18}">
      <dgm:prSet phldrT="[Text]" custT="1"/>
      <dgm:spPr/>
      <dgm:t>
        <a:bodyPr/>
        <a:lstStyle/>
        <a:p>
          <a:r>
            <a:rPr lang="en-US" sz="2000" dirty="0" err="1" smtClean="0"/>
            <a:t>Sarpent</a:t>
          </a:r>
          <a:endParaRPr lang="en-US" sz="2000" dirty="0"/>
        </a:p>
      </dgm:t>
    </dgm:pt>
    <dgm:pt modelId="{D43786B8-5E0D-49DD-AB80-F872248997C3}" type="parTrans" cxnId="{9DA7570E-2AA7-4FFF-94A1-BD85DA4B4F12}">
      <dgm:prSet/>
      <dgm:spPr/>
      <dgm:t>
        <a:bodyPr/>
        <a:lstStyle/>
        <a:p>
          <a:endParaRPr lang="en-US"/>
        </a:p>
      </dgm:t>
    </dgm:pt>
    <dgm:pt modelId="{C8EC40FB-4DC5-448C-977E-5B5F7088DE54}" type="sibTrans" cxnId="{9DA7570E-2AA7-4FFF-94A1-BD85DA4B4F12}">
      <dgm:prSet/>
      <dgm:spPr/>
      <dgm:t>
        <a:bodyPr/>
        <a:lstStyle/>
        <a:p>
          <a:endParaRPr lang="en-US"/>
        </a:p>
      </dgm:t>
    </dgm:pt>
    <dgm:pt modelId="{BDCE7C08-7394-4D22-B5E6-F43A054B6B38}">
      <dgm:prSet phldrT="[Text]" custT="1"/>
      <dgm:spPr/>
      <dgm:t>
        <a:bodyPr/>
        <a:lstStyle/>
        <a:p>
          <a:r>
            <a:rPr lang="en-US" sz="2000" dirty="0" smtClean="0"/>
            <a:t>Cobol</a:t>
          </a:r>
          <a:endParaRPr lang="en-US" sz="2000" dirty="0"/>
        </a:p>
      </dgm:t>
    </dgm:pt>
    <dgm:pt modelId="{21000068-E2E3-4B28-AD8A-CE289BE47648}" type="parTrans" cxnId="{08E1AEC9-5ADA-4F9A-8548-1EA179E4E4FB}">
      <dgm:prSet/>
      <dgm:spPr/>
      <dgm:t>
        <a:bodyPr/>
        <a:lstStyle/>
        <a:p>
          <a:endParaRPr lang="en-US"/>
        </a:p>
      </dgm:t>
    </dgm:pt>
    <dgm:pt modelId="{464B622C-F412-45D8-8C78-E12668FA72FF}" type="sibTrans" cxnId="{08E1AEC9-5ADA-4F9A-8548-1EA179E4E4FB}">
      <dgm:prSet/>
      <dgm:spPr/>
      <dgm:t>
        <a:bodyPr/>
        <a:lstStyle/>
        <a:p>
          <a:endParaRPr lang="en-US"/>
        </a:p>
      </dgm:t>
    </dgm:pt>
    <dgm:pt modelId="{19606E99-9D2A-4743-B7F3-812EB431C683}" type="pres">
      <dgm:prSet presAssocID="{37F55B93-0521-4DE1-B355-9F8CFFB4952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2A38A12-E70B-478F-BFFB-5510F9F0175E}" type="pres">
      <dgm:prSet presAssocID="{1DA07536-3324-4E50-B322-1DC31CE96097}" presName="node" presStyleLbl="node1" presStyleIdx="0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A50F774-1C95-4F45-B017-434FB239378F}" type="pres">
      <dgm:prSet presAssocID="{6520610B-30F5-4DA2-9226-B5050BC1EEC3}" presName="sibTrans" presStyleCnt="0"/>
      <dgm:spPr/>
    </dgm:pt>
    <dgm:pt modelId="{57CBE119-8131-45D7-B3E3-E510CEA517E5}" type="pres">
      <dgm:prSet presAssocID="{2A58DB9D-D1B2-4463-BA8B-12DDFF1DCA52}" presName="node" presStyleLbl="node1" presStyleIdx="1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180BEE-F32A-4966-9DB2-B9E6DF6CFE0C}" type="pres">
      <dgm:prSet presAssocID="{F657CDD7-9F22-4CE4-B9C0-1CE8E8D6C888}" presName="sibTrans" presStyleCnt="0"/>
      <dgm:spPr/>
    </dgm:pt>
    <dgm:pt modelId="{513BE2A4-3BC0-4FB5-BF43-7CC1CFB2B955}" type="pres">
      <dgm:prSet presAssocID="{05BB8FAF-B114-48A7-A3BF-DE3E7DAF1915}" presName="node" presStyleLbl="node1" presStyleIdx="2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2E9AB18-FCF7-47DF-9890-AE5D5AB1BEDE}" type="pres">
      <dgm:prSet presAssocID="{F9740C31-D27C-4B1C-81EE-3CD949980D39}" presName="sibTrans" presStyleCnt="0"/>
      <dgm:spPr/>
    </dgm:pt>
    <dgm:pt modelId="{6F1B0F9D-7AE5-4C8F-BCAB-59180689D09C}" type="pres">
      <dgm:prSet presAssocID="{A0BC8F74-D9C6-4C06-A885-07DF8725ACA5}" presName="node" presStyleLbl="node1" presStyleIdx="3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ACC7E0-378D-403C-B03D-D694D1F5EB4A}" type="pres">
      <dgm:prSet presAssocID="{A5048108-B70D-4DE7-95A8-8189916FA792}" presName="sibTrans" presStyleCnt="0"/>
      <dgm:spPr/>
    </dgm:pt>
    <dgm:pt modelId="{5165BE24-8994-4EAE-A5FD-CC87B074A98C}" type="pres">
      <dgm:prSet presAssocID="{141C50BB-432B-409B-B823-3021D161EF2E}" presName="node" presStyleLbl="node1" presStyleIdx="4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CC53FA9-D488-49E2-A98B-F42455C56ED6}" type="pres">
      <dgm:prSet presAssocID="{F959C9C6-4640-442E-8770-F02DA4D15BA6}" presName="sibTrans" presStyleCnt="0"/>
      <dgm:spPr/>
    </dgm:pt>
    <dgm:pt modelId="{DA3C68C6-CBFE-4A81-96D8-3FDCA02B9F20}" type="pres">
      <dgm:prSet presAssocID="{193A943F-E415-432B-9BF7-BC1CF163AEF6}" presName="node" presStyleLbl="node1" presStyleIdx="5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9BB15D-731C-4D72-8FAA-9FA5818289BD}" type="pres">
      <dgm:prSet presAssocID="{BF3C62BA-A233-466B-A565-23E5A69682C4}" presName="sibTrans" presStyleCnt="0"/>
      <dgm:spPr/>
    </dgm:pt>
    <dgm:pt modelId="{F9EEE810-40B3-4ED4-9010-E93A427CA6E5}" type="pres">
      <dgm:prSet presAssocID="{5F59BBC5-7252-4947-A220-11C4734E20E1}" presName="node" presStyleLbl="node1" presStyleIdx="6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075D25-034A-426C-A84E-46C8016A7321}" type="pres">
      <dgm:prSet presAssocID="{670306F0-40FC-4E38-8D57-F2AE11FB4C24}" presName="sibTrans" presStyleCnt="0"/>
      <dgm:spPr/>
    </dgm:pt>
    <dgm:pt modelId="{9FAEFFAF-AB1C-4432-8E0A-6D19E7347B7A}" type="pres">
      <dgm:prSet presAssocID="{9FBA4FA2-16E2-4730-AEBF-80B112B7CEEB}" presName="node" presStyleLbl="node1" presStyleIdx="7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F1143C-62B9-4830-9EC4-A367E8C208F3}" type="pres">
      <dgm:prSet presAssocID="{E234532C-CAEC-42A7-97BF-2F9007BA376B}" presName="sibTrans" presStyleCnt="0"/>
      <dgm:spPr/>
    </dgm:pt>
    <dgm:pt modelId="{AC223B8D-2164-42E4-9EB9-30F9D4E94035}" type="pres">
      <dgm:prSet presAssocID="{2A471447-8C71-4628-8B9A-AF32D23B5D0C}" presName="node" presStyleLbl="node1" presStyleIdx="8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9D51A2-3BDF-41A6-BE1B-1C342CE5C6F5}" type="pres">
      <dgm:prSet presAssocID="{5EC9E5E3-E4A9-42F7-9FB0-03726166E3E4}" presName="sibTrans" presStyleCnt="0"/>
      <dgm:spPr/>
    </dgm:pt>
    <dgm:pt modelId="{6AAE2DB2-4BAE-4336-9360-35FDF90F3AAB}" type="pres">
      <dgm:prSet presAssocID="{B4E9CB6F-A15F-483C-A0B3-77C4C65012DA}" presName="node" presStyleLbl="node1" presStyleIdx="9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00FE1D-E6C5-4B2A-A206-12F854F22E91}" type="pres">
      <dgm:prSet presAssocID="{E719A9EF-1C73-4C00-9E28-CF4AE3085747}" presName="sibTrans" presStyleCnt="0"/>
      <dgm:spPr/>
    </dgm:pt>
    <dgm:pt modelId="{B8759A9C-6167-440E-953B-379273FBC511}" type="pres">
      <dgm:prSet presAssocID="{0F666664-7F34-4195-94D7-EF11618E6F5E}" presName="node" presStyleLbl="node1" presStyleIdx="10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271F09-9C45-4E95-AB24-B8C1BAE9D646}" type="pres">
      <dgm:prSet presAssocID="{A94B7AAB-C515-46A6-AB47-AAB0A23DBF90}" presName="sibTrans" presStyleCnt="0"/>
      <dgm:spPr/>
    </dgm:pt>
    <dgm:pt modelId="{80283C0F-9650-495D-9FCA-9D7DCE79113D}" type="pres">
      <dgm:prSet presAssocID="{9D36FC84-01A6-497D-9D66-929CF1E5EFCF}" presName="node" presStyleLbl="node1" presStyleIdx="11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2F312B-4B43-4896-88D3-93EF7DA08025}" type="pres">
      <dgm:prSet presAssocID="{09F5B6EC-C810-4B7B-B676-E3B1FCC36F97}" presName="sibTrans" presStyleCnt="0"/>
      <dgm:spPr/>
    </dgm:pt>
    <dgm:pt modelId="{147EF33B-76D6-45BD-99F4-9A80320CBA8E}" type="pres">
      <dgm:prSet presAssocID="{804D1853-8483-43F4-817E-F0D27A8B123C}" presName="node" presStyleLbl="node1" presStyleIdx="12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D7C1C8-3BD4-49F1-AB53-E2828C543D67}" type="pres">
      <dgm:prSet presAssocID="{5F688F55-32FB-4D22-BDE9-A4AA132505BB}" presName="sibTrans" presStyleCnt="0"/>
      <dgm:spPr/>
    </dgm:pt>
    <dgm:pt modelId="{F2559454-BEFE-4CC4-AC1E-7FADD8831EB9}" type="pres">
      <dgm:prSet presAssocID="{FA4C6AD4-85E0-4B2E-B56C-FFC3537ED0F7}" presName="node" presStyleLbl="node1" presStyleIdx="13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E668F8-0285-4737-B3F7-C4E4ACEC57C3}" type="pres">
      <dgm:prSet presAssocID="{AFE48832-2C70-4A05-8E2F-C5B484189A33}" presName="sibTrans" presStyleCnt="0"/>
      <dgm:spPr/>
    </dgm:pt>
    <dgm:pt modelId="{A42F7DDF-33F5-4F25-9574-57E7140C6B2E}" type="pres">
      <dgm:prSet presAssocID="{19C6DEDF-1F96-42B4-BF90-32B886E35870}" presName="node" presStyleLbl="node1" presStyleIdx="14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553479-402D-44A8-AE5F-30A568CA3D5B}" type="pres">
      <dgm:prSet presAssocID="{0DF55A32-20D5-4170-89F4-3FF8F8583959}" presName="sibTrans" presStyleCnt="0"/>
      <dgm:spPr/>
    </dgm:pt>
    <dgm:pt modelId="{34FBD3F5-94DA-4250-8388-70B7E77FE52F}" type="pres">
      <dgm:prSet presAssocID="{BE137FC2-66C0-422D-A606-12A3068BD664}" presName="node" presStyleLbl="node1" presStyleIdx="15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C36312-8E23-463D-BFB0-F9A8EE78E148}" type="pres">
      <dgm:prSet presAssocID="{1023E2D0-94C6-4EFD-98B7-767C4AA4CC17}" presName="sibTrans" presStyleCnt="0"/>
      <dgm:spPr/>
    </dgm:pt>
    <dgm:pt modelId="{1BA72198-0575-4376-A22E-8944D8CA6913}" type="pres">
      <dgm:prSet presAssocID="{042B6C19-DB7D-4367-9D8D-67C5E249DF27}" presName="node" presStyleLbl="node1" presStyleIdx="16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B54BD3-8966-48E0-A21F-9ED115C821D1}" type="pres">
      <dgm:prSet presAssocID="{62BD3BE9-360D-47EC-9819-77D961635E85}" presName="sibTrans" presStyleCnt="0"/>
      <dgm:spPr/>
    </dgm:pt>
    <dgm:pt modelId="{BFC0E4F7-E123-4055-BCE1-C1A57B27F952}" type="pres">
      <dgm:prSet presAssocID="{E91CB46A-146A-439E-A528-1C2EA12466C4}" presName="node" presStyleLbl="node1" presStyleIdx="17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BFEC72-7087-41EE-8319-B965D139BAA9}" type="pres">
      <dgm:prSet presAssocID="{12734A07-A983-4E54-97A4-4FCAAB92F4A6}" presName="sibTrans" presStyleCnt="0"/>
      <dgm:spPr/>
    </dgm:pt>
    <dgm:pt modelId="{0880DD73-8591-48EC-A0DB-7CAE24F1C56C}" type="pres">
      <dgm:prSet presAssocID="{20ADC519-9D64-41C3-A7E3-1C7E389C58C0}" presName="node" presStyleLbl="node1" presStyleIdx="18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A9688C8-580C-4C1A-A168-D9BEF81F148F}" type="pres">
      <dgm:prSet presAssocID="{3E279B42-68EA-4C79-9401-BB0BA443BD7A}" presName="sibTrans" presStyleCnt="0"/>
      <dgm:spPr/>
    </dgm:pt>
    <dgm:pt modelId="{1721D494-07FB-4716-ADA0-A99543FEDF9A}" type="pres">
      <dgm:prSet presAssocID="{128DEA7A-1246-4066-845F-F68A3F0D47DD}" presName="node" presStyleLbl="node1" presStyleIdx="19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6111EC-197C-43E9-9369-9811E822E4D0}" type="pres">
      <dgm:prSet presAssocID="{EAAC30D8-03D9-4D7D-BDE3-B8EA17323F7C}" presName="sibTrans" presStyleCnt="0"/>
      <dgm:spPr/>
    </dgm:pt>
    <dgm:pt modelId="{94CC40F8-0CDF-4B27-BFEA-E54D4AF9BDE7}" type="pres">
      <dgm:prSet presAssocID="{13372B61-A6CE-414B-98CA-19E03B376DA0}" presName="node" presStyleLbl="node1" presStyleIdx="20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EE6A7F-9EFE-4BCA-BE6D-FFC72AECDE76}" type="pres">
      <dgm:prSet presAssocID="{244BE194-C641-4669-8F12-73B696B2F88A}" presName="sibTrans" presStyleCnt="0"/>
      <dgm:spPr/>
    </dgm:pt>
    <dgm:pt modelId="{5A58DF67-0CA3-415A-B0EC-478146886B4B}" type="pres">
      <dgm:prSet presAssocID="{A629B336-646A-47CA-8B0C-35247D4D1C15}" presName="node" presStyleLbl="node1" presStyleIdx="21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35A4BFD-D7BA-4902-9F96-4B91E33C7D8B}" type="pres">
      <dgm:prSet presAssocID="{1ADBCCB2-2249-49BE-A788-F927BFAA520B}" presName="sibTrans" presStyleCnt="0"/>
      <dgm:spPr/>
    </dgm:pt>
    <dgm:pt modelId="{781997B9-B36A-491A-A89B-32E5C181E589}" type="pres">
      <dgm:prSet presAssocID="{6EE2B163-1ACE-4A77-AD9C-B7AB09C8A9B1}" presName="node" presStyleLbl="node1" presStyleIdx="22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7E57608-1B92-416C-AE62-8D1A4B42C83E}" type="pres">
      <dgm:prSet presAssocID="{D264EDD3-668E-4E98-BCD7-57CF7DA2FB2C}" presName="sibTrans" presStyleCnt="0"/>
      <dgm:spPr/>
    </dgm:pt>
    <dgm:pt modelId="{FD48F1E5-BCAB-4CA6-A3DB-655FB7D1593E}" type="pres">
      <dgm:prSet presAssocID="{3B9DB94A-CC3B-4642-A050-1BB4FC7FA115}" presName="node" presStyleLbl="node1" presStyleIdx="23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66A839-6DA7-4927-888D-82B9299D393C}" type="pres">
      <dgm:prSet presAssocID="{884A8593-A755-43BA-B434-8998433ADB98}" presName="sibTrans" presStyleCnt="0"/>
      <dgm:spPr/>
    </dgm:pt>
    <dgm:pt modelId="{3B168E89-2466-41B2-A9E9-C39D5F067F6C}" type="pres">
      <dgm:prSet presAssocID="{4098F0B7-AC27-41D6-AB21-B83E44F65596}" presName="node" presStyleLbl="node1" presStyleIdx="24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740FF8-69F2-449D-8A30-07DA0F2008C0}" type="pres">
      <dgm:prSet presAssocID="{38748970-B5BF-40E4-9CF6-90E63A9898CB}" presName="sibTrans" presStyleCnt="0"/>
      <dgm:spPr/>
    </dgm:pt>
    <dgm:pt modelId="{4B428846-6360-4682-B466-37C08536FBED}" type="pres">
      <dgm:prSet presAssocID="{AE52EFE9-AA9B-42E9-9DAD-A529625F89E6}" presName="node" presStyleLbl="node1" presStyleIdx="25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180709-CCCF-4E72-8EC9-54EA1436C3EE}" type="pres">
      <dgm:prSet presAssocID="{D006CFAA-5CB8-4E05-94E3-D08F66165C91}" presName="sibTrans" presStyleCnt="0"/>
      <dgm:spPr/>
    </dgm:pt>
    <dgm:pt modelId="{E0545276-3D5D-4E36-8F48-74701FF4FE02}" type="pres">
      <dgm:prSet presAssocID="{C9CED16F-0921-4DB2-AF97-14808244703D}" presName="node" presStyleLbl="node1" presStyleIdx="26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37190F-CEAA-45ED-83EA-51DA42604548}" type="pres">
      <dgm:prSet presAssocID="{B3EA598B-CD62-45A0-A9A8-C25BF5507F90}" presName="sibTrans" presStyleCnt="0"/>
      <dgm:spPr/>
    </dgm:pt>
    <dgm:pt modelId="{009524AC-BC61-4A2B-ABB9-50BD8B0A3413}" type="pres">
      <dgm:prSet presAssocID="{9641C091-C1DD-465C-B77F-C23A2D4B5F18}" presName="node" presStyleLbl="node1" presStyleIdx="27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F2E795-7241-477B-A026-FB6D2D31F89E}" type="pres">
      <dgm:prSet presAssocID="{C8EC40FB-4DC5-448C-977E-5B5F7088DE54}" presName="sibTrans" presStyleCnt="0"/>
      <dgm:spPr/>
    </dgm:pt>
    <dgm:pt modelId="{DB11E676-6690-4DC9-8E0B-30B7E23AEEA4}" type="pres">
      <dgm:prSet presAssocID="{BDCE7C08-7394-4D22-B5E6-F43A054B6B38}" presName="node" presStyleLbl="node1" presStyleIdx="28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820369-2F67-485B-9DCF-DC5024A58229}" type="pres">
      <dgm:prSet presAssocID="{464B622C-F412-45D8-8C78-E12668FA72FF}" presName="sibTrans" presStyleCnt="0"/>
      <dgm:spPr/>
    </dgm:pt>
    <dgm:pt modelId="{EBE1D394-8BF7-49B0-AC9A-F40CE53C494B}" type="pres">
      <dgm:prSet presAssocID="{EA8151F1-989E-4053-A0C8-1D607F57B409}" presName="node" presStyleLbl="node1" presStyleIdx="29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ACAE74F-1D97-4B5A-B5D1-1C13ECEB3AE8}" srcId="{37F55B93-0521-4DE1-B355-9F8CFFB4952F}" destId="{B4E9CB6F-A15F-483C-A0B3-77C4C65012DA}" srcOrd="9" destOrd="0" parTransId="{7CBA87D4-2265-4B13-AC93-2086D49742EB}" sibTransId="{E719A9EF-1C73-4C00-9E28-CF4AE3085747}"/>
    <dgm:cxn modelId="{428191FF-1E92-4102-B7A7-597612FE9B06}" type="presOf" srcId="{141C50BB-432B-409B-B823-3021D161EF2E}" destId="{5165BE24-8994-4EAE-A5FD-CC87B074A98C}" srcOrd="0" destOrd="0" presId="urn:microsoft.com/office/officeart/2005/8/layout/default"/>
    <dgm:cxn modelId="{3773CFA2-CB1A-41DF-9A48-A11BBF27278C}" srcId="{37F55B93-0521-4DE1-B355-9F8CFFB4952F}" destId="{E91CB46A-146A-439E-A528-1C2EA12466C4}" srcOrd="17" destOrd="0" parTransId="{1552518B-BA0D-404E-AF0C-FFD1A6B610FE}" sibTransId="{12734A07-A983-4E54-97A4-4FCAAB92F4A6}"/>
    <dgm:cxn modelId="{394502DC-B54F-4F54-A226-294083EAEE73}" type="presOf" srcId="{AE52EFE9-AA9B-42E9-9DAD-A529625F89E6}" destId="{4B428846-6360-4682-B466-37C08536FBED}" srcOrd="0" destOrd="0" presId="urn:microsoft.com/office/officeart/2005/8/layout/default"/>
    <dgm:cxn modelId="{3064A494-3DF8-4F4B-9D40-8EB7901A133D}" type="presOf" srcId="{19C6DEDF-1F96-42B4-BF90-32B886E35870}" destId="{A42F7DDF-33F5-4F25-9574-57E7140C6B2E}" srcOrd="0" destOrd="0" presId="urn:microsoft.com/office/officeart/2005/8/layout/default"/>
    <dgm:cxn modelId="{82C90A6A-3684-429F-B1F3-4AD22D605430}" srcId="{37F55B93-0521-4DE1-B355-9F8CFFB4952F}" destId="{A629B336-646A-47CA-8B0C-35247D4D1C15}" srcOrd="21" destOrd="0" parTransId="{4B407D2F-AE9F-412E-A831-7785DA381C1C}" sibTransId="{1ADBCCB2-2249-49BE-A788-F927BFAA520B}"/>
    <dgm:cxn modelId="{051E3C9F-2A6B-4148-A5C1-44A27AF34796}" type="presOf" srcId="{A629B336-646A-47CA-8B0C-35247D4D1C15}" destId="{5A58DF67-0CA3-415A-B0EC-478146886B4B}" srcOrd="0" destOrd="0" presId="urn:microsoft.com/office/officeart/2005/8/layout/default"/>
    <dgm:cxn modelId="{F27835AB-2FDC-4999-ACEA-06E5CE563560}" srcId="{37F55B93-0521-4DE1-B355-9F8CFFB4952F}" destId="{6EE2B163-1ACE-4A77-AD9C-B7AB09C8A9B1}" srcOrd="22" destOrd="0" parTransId="{ECA99180-0A3A-4C69-9047-90877E0069B8}" sibTransId="{D264EDD3-668E-4E98-BCD7-57CF7DA2FB2C}"/>
    <dgm:cxn modelId="{9DA7570E-2AA7-4FFF-94A1-BD85DA4B4F12}" srcId="{37F55B93-0521-4DE1-B355-9F8CFFB4952F}" destId="{9641C091-C1DD-465C-B77F-C23A2D4B5F18}" srcOrd="27" destOrd="0" parTransId="{D43786B8-5E0D-49DD-AB80-F872248997C3}" sibTransId="{C8EC40FB-4DC5-448C-977E-5B5F7088DE54}"/>
    <dgm:cxn modelId="{03D18993-EE72-4BE2-9358-9AC1F46FE7C6}" srcId="{37F55B93-0521-4DE1-B355-9F8CFFB4952F}" destId="{2A58DB9D-D1B2-4463-BA8B-12DDFF1DCA52}" srcOrd="1" destOrd="0" parTransId="{FD12A228-A769-4812-B09E-50DE77975511}" sibTransId="{F657CDD7-9F22-4CE4-B9C0-1CE8E8D6C888}"/>
    <dgm:cxn modelId="{A60703B5-DCFE-4D51-815F-B050C9BD9D4F}" srcId="{37F55B93-0521-4DE1-B355-9F8CFFB4952F}" destId="{1DA07536-3324-4E50-B322-1DC31CE96097}" srcOrd="0" destOrd="0" parTransId="{8E53EF4A-0542-4F64-B375-9A014D01359D}" sibTransId="{6520610B-30F5-4DA2-9226-B5050BC1EEC3}"/>
    <dgm:cxn modelId="{4051A833-6CAE-4184-A99C-D975D068450E}" srcId="{37F55B93-0521-4DE1-B355-9F8CFFB4952F}" destId="{042B6C19-DB7D-4367-9D8D-67C5E249DF27}" srcOrd="16" destOrd="0" parTransId="{51B662CC-D577-4D68-B2A5-1863B5DE8E39}" sibTransId="{62BD3BE9-360D-47EC-9819-77D961635E85}"/>
    <dgm:cxn modelId="{4B4B2CCD-5344-4734-A803-FF60EFD9BF8C}" type="presOf" srcId="{6EE2B163-1ACE-4A77-AD9C-B7AB09C8A9B1}" destId="{781997B9-B36A-491A-A89B-32E5C181E589}" srcOrd="0" destOrd="0" presId="urn:microsoft.com/office/officeart/2005/8/layout/default"/>
    <dgm:cxn modelId="{ABE12992-E703-419D-9D85-1E7A43C6C190}" srcId="{37F55B93-0521-4DE1-B355-9F8CFFB4952F}" destId="{C9CED16F-0921-4DB2-AF97-14808244703D}" srcOrd="26" destOrd="0" parTransId="{B07EC7F7-1BA0-4F5C-9BC5-4457B1E9B827}" sibTransId="{B3EA598B-CD62-45A0-A9A8-C25BF5507F90}"/>
    <dgm:cxn modelId="{E89048FE-8F41-4B02-8D80-11884F600D2B}" srcId="{37F55B93-0521-4DE1-B355-9F8CFFB4952F}" destId="{EA8151F1-989E-4053-A0C8-1D607F57B409}" srcOrd="29" destOrd="0" parTransId="{C2D40363-1C9E-4ED6-B79A-20425F8084C1}" sibTransId="{29CBDE70-F8AB-4B97-86D3-A7DCAA3DE5A7}"/>
    <dgm:cxn modelId="{37094B52-497C-40B2-B77E-3E1F7F2AE9CC}" type="presOf" srcId="{0F666664-7F34-4195-94D7-EF11618E6F5E}" destId="{B8759A9C-6167-440E-953B-379273FBC511}" srcOrd="0" destOrd="0" presId="urn:microsoft.com/office/officeart/2005/8/layout/default"/>
    <dgm:cxn modelId="{08C7C554-700E-4238-BCAF-F39E08B39F19}" srcId="{37F55B93-0521-4DE1-B355-9F8CFFB4952F}" destId="{5F59BBC5-7252-4947-A220-11C4734E20E1}" srcOrd="6" destOrd="0" parTransId="{54662322-EB69-4BA4-947A-8F7FF6D0D547}" sibTransId="{670306F0-40FC-4E38-8D57-F2AE11FB4C24}"/>
    <dgm:cxn modelId="{D3C3D063-39AA-410E-83D5-7039B29D9105}" type="presOf" srcId="{EA8151F1-989E-4053-A0C8-1D607F57B409}" destId="{EBE1D394-8BF7-49B0-AC9A-F40CE53C494B}" srcOrd="0" destOrd="0" presId="urn:microsoft.com/office/officeart/2005/8/layout/default"/>
    <dgm:cxn modelId="{BD55268E-86DF-4D14-B5CE-1BFCD6A89C53}" type="presOf" srcId="{193A943F-E415-432B-9BF7-BC1CF163AEF6}" destId="{DA3C68C6-CBFE-4A81-96D8-3FDCA02B9F20}" srcOrd="0" destOrd="0" presId="urn:microsoft.com/office/officeart/2005/8/layout/default"/>
    <dgm:cxn modelId="{7AF8F7F9-C47B-439F-BE34-CEB9E6E5A6D1}" type="presOf" srcId="{042B6C19-DB7D-4367-9D8D-67C5E249DF27}" destId="{1BA72198-0575-4376-A22E-8944D8CA6913}" srcOrd="0" destOrd="0" presId="urn:microsoft.com/office/officeart/2005/8/layout/default"/>
    <dgm:cxn modelId="{619DBBD1-B41E-4C69-ADAF-22D87ED7FA8A}" type="presOf" srcId="{4098F0B7-AC27-41D6-AB21-B83E44F65596}" destId="{3B168E89-2466-41B2-A9E9-C39D5F067F6C}" srcOrd="0" destOrd="0" presId="urn:microsoft.com/office/officeart/2005/8/layout/default"/>
    <dgm:cxn modelId="{9DB2121C-2611-444B-B111-6F3853C75BA5}" srcId="{37F55B93-0521-4DE1-B355-9F8CFFB4952F}" destId="{0F666664-7F34-4195-94D7-EF11618E6F5E}" srcOrd="10" destOrd="0" parTransId="{41A3B1BB-F1B7-4025-85B0-5B22570CC88A}" sibTransId="{A94B7AAB-C515-46A6-AB47-AAB0A23DBF90}"/>
    <dgm:cxn modelId="{AD7690A8-5DF0-4D91-95A3-D84D79BE6A12}" type="presOf" srcId="{2A471447-8C71-4628-8B9A-AF32D23B5D0C}" destId="{AC223B8D-2164-42E4-9EB9-30F9D4E94035}" srcOrd="0" destOrd="0" presId="urn:microsoft.com/office/officeart/2005/8/layout/default"/>
    <dgm:cxn modelId="{08E1AEC9-5ADA-4F9A-8548-1EA179E4E4FB}" srcId="{37F55B93-0521-4DE1-B355-9F8CFFB4952F}" destId="{BDCE7C08-7394-4D22-B5E6-F43A054B6B38}" srcOrd="28" destOrd="0" parTransId="{21000068-E2E3-4B28-AD8A-CE289BE47648}" sibTransId="{464B622C-F412-45D8-8C78-E12668FA72FF}"/>
    <dgm:cxn modelId="{E27C7771-2202-47D6-AD49-B5196DEB0EB1}" type="presOf" srcId="{B4E9CB6F-A15F-483C-A0B3-77C4C65012DA}" destId="{6AAE2DB2-4BAE-4336-9360-35FDF90F3AAB}" srcOrd="0" destOrd="0" presId="urn:microsoft.com/office/officeart/2005/8/layout/default"/>
    <dgm:cxn modelId="{0908C326-22BC-4DD1-9E7F-F3DBBD7A5726}" srcId="{37F55B93-0521-4DE1-B355-9F8CFFB4952F}" destId="{20ADC519-9D64-41C3-A7E3-1C7E389C58C0}" srcOrd="18" destOrd="0" parTransId="{83138639-8507-4FCC-B802-6551A7F906E8}" sibTransId="{3E279B42-68EA-4C79-9401-BB0BA443BD7A}"/>
    <dgm:cxn modelId="{CE44E3BB-CEAD-460D-939A-72CD07A22579}" type="presOf" srcId="{05BB8FAF-B114-48A7-A3BF-DE3E7DAF1915}" destId="{513BE2A4-3BC0-4FB5-BF43-7CC1CFB2B955}" srcOrd="0" destOrd="0" presId="urn:microsoft.com/office/officeart/2005/8/layout/default"/>
    <dgm:cxn modelId="{6B376DB0-234D-45BF-B88D-F26DCEEFAF68}" srcId="{37F55B93-0521-4DE1-B355-9F8CFFB4952F}" destId="{804D1853-8483-43F4-817E-F0D27A8B123C}" srcOrd="12" destOrd="0" parTransId="{184CDB3F-9C35-49A7-9EE5-D00D50B0538B}" sibTransId="{5F688F55-32FB-4D22-BDE9-A4AA132505BB}"/>
    <dgm:cxn modelId="{FDF47475-13BF-4305-8386-8633D5489D8E}" srcId="{37F55B93-0521-4DE1-B355-9F8CFFB4952F}" destId="{9FBA4FA2-16E2-4730-AEBF-80B112B7CEEB}" srcOrd="7" destOrd="0" parTransId="{CD30219E-F8AF-4DBC-BCAB-9FDD33078E30}" sibTransId="{E234532C-CAEC-42A7-97BF-2F9007BA376B}"/>
    <dgm:cxn modelId="{56770C9C-474E-4AA4-9C93-55FC0A94AAFF}" type="presOf" srcId="{C9CED16F-0921-4DB2-AF97-14808244703D}" destId="{E0545276-3D5D-4E36-8F48-74701FF4FE02}" srcOrd="0" destOrd="0" presId="urn:microsoft.com/office/officeart/2005/8/layout/default"/>
    <dgm:cxn modelId="{73D22187-607C-4697-8295-420D7E28D27D}" srcId="{37F55B93-0521-4DE1-B355-9F8CFFB4952F}" destId="{2A471447-8C71-4628-8B9A-AF32D23B5D0C}" srcOrd="8" destOrd="0" parTransId="{158DB61F-81BD-4383-BF22-6BC7B76A78BF}" sibTransId="{5EC9E5E3-E4A9-42F7-9FB0-03726166E3E4}"/>
    <dgm:cxn modelId="{AFA95453-C8EA-4173-A6D5-DF727D5EB79B}" type="presOf" srcId="{BDCE7C08-7394-4D22-B5E6-F43A054B6B38}" destId="{DB11E676-6690-4DC9-8E0B-30B7E23AEEA4}" srcOrd="0" destOrd="0" presId="urn:microsoft.com/office/officeart/2005/8/layout/default"/>
    <dgm:cxn modelId="{38FA3BCF-E693-4F32-A951-013C90B11F15}" srcId="{37F55B93-0521-4DE1-B355-9F8CFFB4952F}" destId="{3B9DB94A-CC3B-4642-A050-1BB4FC7FA115}" srcOrd="23" destOrd="0" parTransId="{B629CE62-EF72-49BA-ACA4-E6E429D33E7A}" sibTransId="{884A8593-A755-43BA-B434-8998433ADB98}"/>
    <dgm:cxn modelId="{51E8F2F1-3632-412F-958B-861A34B39703}" type="presOf" srcId="{3B9DB94A-CC3B-4642-A050-1BB4FC7FA115}" destId="{FD48F1E5-BCAB-4CA6-A3DB-655FB7D1593E}" srcOrd="0" destOrd="0" presId="urn:microsoft.com/office/officeart/2005/8/layout/default"/>
    <dgm:cxn modelId="{9E0771B7-BC9E-4BF4-ACAB-EC3557D356B2}" type="presOf" srcId="{2A58DB9D-D1B2-4463-BA8B-12DDFF1DCA52}" destId="{57CBE119-8131-45D7-B3E3-E510CEA517E5}" srcOrd="0" destOrd="0" presId="urn:microsoft.com/office/officeart/2005/8/layout/default"/>
    <dgm:cxn modelId="{1262A135-D3F9-49A7-BF23-C8A9E117E5BA}" srcId="{37F55B93-0521-4DE1-B355-9F8CFFB4952F}" destId="{05BB8FAF-B114-48A7-A3BF-DE3E7DAF1915}" srcOrd="2" destOrd="0" parTransId="{9FAB9B6D-6EA7-40C2-851C-B837C87820A5}" sibTransId="{F9740C31-D27C-4B1C-81EE-3CD949980D39}"/>
    <dgm:cxn modelId="{66F599AE-C394-499F-8C23-CC475BD61AD0}" type="presOf" srcId="{804D1853-8483-43F4-817E-F0D27A8B123C}" destId="{147EF33B-76D6-45BD-99F4-9A80320CBA8E}" srcOrd="0" destOrd="0" presId="urn:microsoft.com/office/officeart/2005/8/layout/default"/>
    <dgm:cxn modelId="{C960C0C9-0A5D-465A-9CA6-EDF6207F435A}" type="presOf" srcId="{BE137FC2-66C0-422D-A606-12A3068BD664}" destId="{34FBD3F5-94DA-4250-8388-70B7E77FE52F}" srcOrd="0" destOrd="0" presId="urn:microsoft.com/office/officeart/2005/8/layout/default"/>
    <dgm:cxn modelId="{A87730A3-2DCC-49BE-A175-7EAB6BBC5C97}" type="presOf" srcId="{FA4C6AD4-85E0-4B2E-B56C-FFC3537ED0F7}" destId="{F2559454-BEFE-4CC4-AC1E-7FADD8831EB9}" srcOrd="0" destOrd="0" presId="urn:microsoft.com/office/officeart/2005/8/layout/default"/>
    <dgm:cxn modelId="{13A26B6B-089A-4D68-BE7C-4E07247FBAA4}" type="presOf" srcId="{9641C091-C1DD-465C-B77F-C23A2D4B5F18}" destId="{009524AC-BC61-4A2B-ABB9-50BD8B0A3413}" srcOrd="0" destOrd="0" presId="urn:microsoft.com/office/officeart/2005/8/layout/default"/>
    <dgm:cxn modelId="{B3CE0FF2-CAFA-442B-BA17-5C563AFF95B7}" srcId="{37F55B93-0521-4DE1-B355-9F8CFFB4952F}" destId="{A0BC8F74-D9C6-4C06-A885-07DF8725ACA5}" srcOrd="3" destOrd="0" parTransId="{6C010A7A-B52C-40B9-B204-808B7EB2A392}" sibTransId="{A5048108-B70D-4DE7-95A8-8189916FA792}"/>
    <dgm:cxn modelId="{0C60B910-592A-4543-9A95-C6E59118F3E6}" type="presOf" srcId="{E91CB46A-146A-439E-A528-1C2EA12466C4}" destId="{BFC0E4F7-E123-4055-BCE1-C1A57B27F952}" srcOrd="0" destOrd="0" presId="urn:microsoft.com/office/officeart/2005/8/layout/default"/>
    <dgm:cxn modelId="{6D8F745C-2DF3-4D30-8854-13EB1B23BD90}" type="presOf" srcId="{128DEA7A-1246-4066-845F-F68A3F0D47DD}" destId="{1721D494-07FB-4716-ADA0-A99543FEDF9A}" srcOrd="0" destOrd="0" presId="urn:microsoft.com/office/officeart/2005/8/layout/default"/>
    <dgm:cxn modelId="{D6D95DF2-8F35-4CA8-BFEC-B9E66164A471}" srcId="{37F55B93-0521-4DE1-B355-9F8CFFB4952F}" destId="{13372B61-A6CE-414B-98CA-19E03B376DA0}" srcOrd="20" destOrd="0" parTransId="{45E96E1E-9B3F-439A-B1DB-2AADCA42BA63}" sibTransId="{244BE194-C641-4669-8F12-73B696B2F88A}"/>
    <dgm:cxn modelId="{4AA1F791-9F60-4417-905B-BC109EBA6646}" type="presOf" srcId="{9FBA4FA2-16E2-4730-AEBF-80B112B7CEEB}" destId="{9FAEFFAF-AB1C-4432-8E0A-6D19E7347B7A}" srcOrd="0" destOrd="0" presId="urn:microsoft.com/office/officeart/2005/8/layout/default"/>
    <dgm:cxn modelId="{1706B909-5C50-4304-AC37-E6843E2886EB}" srcId="{37F55B93-0521-4DE1-B355-9F8CFFB4952F}" destId="{193A943F-E415-432B-9BF7-BC1CF163AEF6}" srcOrd="5" destOrd="0" parTransId="{3D51AD77-1B5F-47E4-8431-785D44779612}" sibTransId="{BF3C62BA-A233-466B-A565-23E5A69682C4}"/>
    <dgm:cxn modelId="{D2392C39-44AF-4FA1-B559-B8A6455B01D0}" type="presOf" srcId="{37F55B93-0521-4DE1-B355-9F8CFFB4952F}" destId="{19606E99-9D2A-4743-B7F3-812EB431C683}" srcOrd="0" destOrd="0" presId="urn:microsoft.com/office/officeart/2005/8/layout/default"/>
    <dgm:cxn modelId="{69546FDD-8357-49BC-AE9F-2BC1D0B33FCA}" srcId="{37F55B93-0521-4DE1-B355-9F8CFFB4952F}" destId="{BE137FC2-66C0-422D-A606-12A3068BD664}" srcOrd="15" destOrd="0" parTransId="{DEFEC5E8-2946-449A-8588-2484A2C08277}" sibTransId="{1023E2D0-94C6-4EFD-98B7-767C4AA4CC17}"/>
    <dgm:cxn modelId="{CD0BF6E4-D436-4E96-B8D9-6F22296E288B}" srcId="{37F55B93-0521-4DE1-B355-9F8CFFB4952F}" destId="{FA4C6AD4-85E0-4B2E-B56C-FFC3537ED0F7}" srcOrd="13" destOrd="0" parTransId="{0093B12B-2ABF-417E-9B67-51474DF9BD1C}" sibTransId="{AFE48832-2C70-4A05-8E2F-C5B484189A33}"/>
    <dgm:cxn modelId="{B9D01E8B-8DC4-4A4D-AD0D-6EFEFC3D7D81}" srcId="{37F55B93-0521-4DE1-B355-9F8CFFB4952F}" destId="{128DEA7A-1246-4066-845F-F68A3F0D47DD}" srcOrd="19" destOrd="0" parTransId="{85599609-C97C-4D73-B6D3-19E73572490D}" sibTransId="{EAAC30D8-03D9-4D7D-BDE3-B8EA17323F7C}"/>
    <dgm:cxn modelId="{C669421C-4646-4818-8B7B-D3550E9E3904}" srcId="{37F55B93-0521-4DE1-B355-9F8CFFB4952F}" destId="{AE52EFE9-AA9B-42E9-9DAD-A529625F89E6}" srcOrd="25" destOrd="0" parTransId="{0F90E667-965E-41E1-A5AB-DAEDC4168EE1}" sibTransId="{D006CFAA-5CB8-4E05-94E3-D08F66165C91}"/>
    <dgm:cxn modelId="{93BE5EE6-1F04-4BFB-A2E7-7D009527FFA7}" srcId="{37F55B93-0521-4DE1-B355-9F8CFFB4952F}" destId="{141C50BB-432B-409B-B823-3021D161EF2E}" srcOrd="4" destOrd="0" parTransId="{6BF4A4CD-2B79-4F00-B04C-3E0C5774D542}" sibTransId="{F959C9C6-4640-442E-8770-F02DA4D15BA6}"/>
    <dgm:cxn modelId="{D5EF7510-CB00-4256-BA47-494445D1176D}" type="presOf" srcId="{9D36FC84-01A6-497D-9D66-929CF1E5EFCF}" destId="{80283C0F-9650-495D-9FCA-9D7DCE79113D}" srcOrd="0" destOrd="0" presId="urn:microsoft.com/office/officeart/2005/8/layout/default"/>
    <dgm:cxn modelId="{BC152C53-2612-4837-9DCB-6A0984CD2A13}" type="presOf" srcId="{20ADC519-9D64-41C3-A7E3-1C7E389C58C0}" destId="{0880DD73-8591-48EC-A0DB-7CAE24F1C56C}" srcOrd="0" destOrd="0" presId="urn:microsoft.com/office/officeart/2005/8/layout/default"/>
    <dgm:cxn modelId="{904479EE-285A-4793-B896-6AE854EEE6AF}" srcId="{37F55B93-0521-4DE1-B355-9F8CFFB4952F}" destId="{9D36FC84-01A6-497D-9D66-929CF1E5EFCF}" srcOrd="11" destOrd="0" parTransId="{FFDE932B-C798-4736-82D6-911A2FF38DCB}" sibTransId="{09F5B6EC-C810-4B7B-B676-E3B1FCC36F97}"/>
    <dgm:cxn modelId="{1DC94C07-8D95-4F5D-A251-F7D30C0651D9}" srcId="{37F55B93-0521-4DE1-B355-9F8CFFB4952F}" destId="{4098F0B7-AC27-41D6-AB21-B83E44F65596}" srcOrd="24" destOrd="0" parTransId="{102D3004-CF75-4B73-B312-41065D225659}" sibTransId="{38748970-B5BF-40E4-9CF6-90E63A9898CB}"/>
    <dgm:cxn modelId="{8D628215-779C-419B-9CCB-5748F6C0CC1B}" type="presOf" srcId="{A0BC8F74-D9C6-4C06-A885-07DF8725ACA5}" destId="{6F1B0F9D-7AE5-4C8F-BCAB-59180689D09C}" srcOrd="0" destOrd="0" presId="urn:microsoft.com/office/officeart/2005/8/layout/default"/>
    <dgm:cxn modelId="{E68206B2-1E5A-4315-91A4-A2784081E2E5}" type="presOf" srcId="{13372B61-A6CE-414B-98CA-19E03B376DA0}" destId="{94CC40F8-0CDF-4B27-BFEA-E54D4AF9BDE7}" srcOrd="0" destOrd="0" presId="urn:microsoft.com/office/officeart/2005/8/layout/default"/>
    <dgm:cxn modelId="{BC1A0697-EC9F-4779-AD1D-CC7E7EE2FBCC}" type="presOf" srcId="{1DA07536-3324-4E50-B322-1DC31CE96097}" destId="{B2A38A12-E70B-478F-BFFB-5510F9F0175E}" srcOrd="0" destOrd="0" presId="urn:microsoft.com/office/officeart/2005/8/layout/default"/>
    <dgm:cxn modelId="{48C8D0EC-45D3-43E7-84AF-73C168BAD045}" type="presOf" srcId="{5F59BBC5-7252-4947-A220-11C4734E20E1}" destId="{F9EEE810-40B3-4ED4-9010-E93A427CA6E5}" srcOrd="0" destOrd="0" presId="urn:microsoft.com/office/officeart/2005/8/layout/default"/>
    <dgm:cxn modelId="{10FE861C-148A-4564-88BC-79849DADD402}" srcId="{37F55B93-0521-4DE1-B355-9F8CFFB4952F}" destId="{19C6DEDF-1F96-42B4-BF90-32B886E35870}" srcOrd="14" destOrd="0" parTransId="{6E5EF2E8-ED11-48EF-B33E-E137E02F2A0F}" sibTransId="{0DF55A32-20D5-4170-89F4-3FF8F8583959}"/>
    <dgm:cxn modelId="{078F5F09-F968-4C40-ACC9-7906CF5D3DEB}" type="presParOf" srcId="{19606E99-9D2A-4743-B7F3-812EB431C683}" destId="{B2A38A12-E70B-478F-BFFB-5510F9F0175E}" srcOrd="0" destOrd="0" presId="urn:microsoft.com/office/officeart/2005/8/layout/default"/>
    <dgm:cxn modelId="{E7E4659B-5E0B-46E5-9C41-2344B5C5B4F7}" type="presParOf" srcId="{19606E99-9D2A-4743-B7F3-812EB431C683}" destId="{9A50F774-1C95-4F45-B017-434FB239378F}" srcOrd="1" destOrd="0" presId="urn:microsoft.com/office/officeart/2005/8/layout/default"/>
    <dgm:cxn modelId="{F49A6D0A-AA27-4605-8C50-02FE4270F67E}" type="presParOf" srcId="{19606E99-9D2A-4743-B7F3-812EB431C683}" destId="{57CBE119-8131-45D7-B3E3-E510CEA517E5}" srcOrd="2" destOrd="0" presId="urn:microsoft.com/office/officeart/2005/8/layout/default"/>
    <dgm:cxn modelId="{16E4B184-2CEF-499E-A3C8-2479720A408A}" type="presParOf" srcId="{19606E99-9D2A-4743-B7F3-812EB431C683}" destId="{34180BEE-F32A-4966-9DB2-B9E6DF6CFE0C}" srcOrd="3" destOrd="0" presId="urn:microsoft.com/office/officeart/2005/8/layout/default"/>
    <dgm:cxn modelId="{87FFDB53-9245-4FFB-85A9-6373D1C13AFD}" type="presParOf" srcId="{19606E99-9D2A-4743-B7F3-812EB431C683}" destId="{513BE2A4-3BC0-4FB5-BF43-7CC1CFB2B955}" srcOrd="4" destOrd="0" presId="urn:microsoft.com/office/officeart/2005/8/layout/default"/>
    <dgm:cxn modelId="{735959AA-85C4-4C0F-9DB8-5E7F036EC496}" type="presParOf" srcId="{19606E99-9D2A-4743-B7F3-812EB431C683}" destId="{32E9AB18-FCF7-47DF-9890-AE5D5AB1BEDE}" srcOrd="5" destOrd="0" presId="urn:microsoft.com/office/officeart/2005/8/layout/default"/>
    <dgm:cxn modelId="{F24C3858-149C-422E-8214-46E13587775E}" type="presParOf" srcId="{19606E99-9D2A-4743-B7F3-812EB431C683}" destId="{6F1B0F9D-7AE5-4C8F-BCAB-59180689D09C}" srcOrd="6" destOrd="0" presId="urn:microsoft.com/office/officeart/2005/8/layout/default"/>
    <dgm:cxn modelId="{91162794-A370-4248-A010-9278C254B337}" type="presParOf" srcId="{19606E99-9D2A-4743-B7F3-812EB431C683}" destId="{B2ACC7E0-378D-403C-B03D-D694D1F5EB4A}" srcOrd="7" destOrd="0" presId="urn:microsoft.com/office/officeart/2005/8/layout/default"/>
    <dgm:cxn modelId="{9A28EA40-9066-4B4B-B124-7AEB4FFBCCD2}" type="presParOf" srcId="{19606E99-9D2A-4743-B7F3-812EB431C683}" destId="{5165BE24-8994-4EAE-A5FD-CC87B074A98C}" srcOrd="8" destOrd="0" presId="urn:microsoft.com/office/officeart/2005/8/layout/default"/>
    <dgm:cxn modelId="{A388EEC5-35E0-4956-8174-8532D4FF6D2A}" type="presParOf" srcId="{19606E99-9D2A-4743-B7F3-812EB431C683}" destId="{5CC53FA9-D488-49E2-A98B-F42455C56ED6}" srcOrd="9" destOrd="0" presId="urn:microsoft.com/office/officeart/2005/8/layout/default"/>
    <dgm:cxn modelId="{0276DFE4-BA95-4985-A8B3-E9BDA248B006}" type="presParOf" srcId="{19606E99-9D2A-4743-B7F3-812EB431C683}" destId="{DA3C68C6-CBFE-4A81-96D8-3FDCA02B9F20}" srcOrd="10" destOrd="0" presId="urn:microsoft.com/office/officeart/2005/8/layout/default"/>
    <dgm:cxn modelId="{D01CEE34-F962-42DD-BD78-5414FD5551FE}" type="presParOf" srcId="{19606E99-9D2A-4743-B7F3-812EB431C683}" destId="{829BB15D-731C-4D72-8FAA-9FA5818289BD}" srcOrd="11" destOrd="0" presId="urn:microsoft.com/office/officeart/2005/8/layout/default"/>
    <dgm:cxn modelId="{DDCBE86D-1A76-49D0-A843-252BFCFA88A3}" type="presParOf" srcId="{19606E99-9D2A-4743-B7F3-812EB431C683}" destId="{F9EEE810-40B3-4ED4-9010-E93A427CA6E5}" srcOrd="12" destOrd="0" presId="urn:microsoft.com/office/officeart/2005/8/layout/default"/>
    <dgm:cxn modelId="{11DFA586-7154-4FF1-B8D0-6BC5CC21E076}" type="presParOf" srcId="{19606E99-9D2A-4743-B7F3-812EB431C683}" destId="{C0075D25-034A-426C-A84E-46C8016A7321}" srcOrd="13" destOrd="0" presId="urn:microsoft.com/office/officeart/2005/8/layout/default"/>
    <dgm:cxn modelId="{AE444717-2666-45BF-8A5A-5609D59E4075}" type="presParOf" srcId="{19606E99-9D2A-4743-B7F3-812EB431C683}" destId="{9FAEFFAF-AB1C-4432-8E0A-6D19E7347B7A}" srcOrd="14" destOrd="0" presId="urn:microsoft.com/office/officeart/2005/8/layout/default"/>
    <dgm:cxn modelId="{6121615F-DF05-43CC-8F01-D15A6E36D021}" type="presParOf" srcId="{19606E99-9D2A-4743-B7F3-812EB431C683}" destId="{B6F1143C-62B9-4830-9EC4-A367E8C208F3}" srcOrd="15" destOrd="0" presId="urn:microsoft.com/office/officeart/2005/8/layout/default"/>
    <dgm:cxn modelId="{1DE33026-DA97-401F-8DF6-3DFDC263006B}" type="presParOf" srcId="{19606E99-9D2A-4743-B7F3-812EB431C683}" destId="{AC223B8D-2164-42E4-9EB9-30F9D4E94035}" srcOrd="16" destOrd="0" presId="urn:microsoft.com/office/officeart/2005/8/layout/default"/>
    <dgm:cxn modelId="{E9BC9E22-2C47-418E-A3AE-8700871D9DB9}" type="presParOf" srcId="{19606E99-9D2A-4743-B7F3-812EB431C683}" destId="{4C9D51A2-3BDF-41A6-BE1B-1C342CE5C6F5}" srcOrd="17" destOrd="0" presId="urn:microsoft.com/office/officeart/2005/8/layout/default"/>
    <dgm:cxn modelId="{E66F44A2-A8CF-41C9-BEC8-95CBDEC44964}" type="presParOf" srcId="{19606E99-9D2A-4743-B7F3-812EB431C683}" destId="{6AAE2DB2-4BAE-4336-9360-35FDF90F3AAB}" srcOrd="18" destOrd="0" presId="urn:microsoft.com/office/officeart/2005/8/layout/default"/>
    <dgm:cxn modelId="{0A3E0372-3355-4832-A2E1-7A39E4A90A74}" type="presParOf" srcId="{19606E99-9D2A-4743-B7F3-812EB431C683}" destId="{9000FE1D-E6C5-4B2A-A206-12F854F22E91}" srcOrd="19" destOrd="0" presId="urn:microsoft.com/office/officeart/2005/8/layout/default"/>
    <dgm:cxn modelId="{8011AF7F-BB53-4D4F-B182-059C771CD53F}" type="presParOf" srcId="{19606E99-9D2A-4743-B7F3-812EB431C683}" destId="{B8759A9C-6167-440E-953B-379273FBC511}" srcOrd="20" destOrd="0" presId="urn:microsoft.com/office/officeart/2005/8/layout/default"/>
    <dgm:cxn modelId="{5B7BD43A-030E-4B3A-95AC-F381C4120A75}" type="presParOf" srcId="{19606E99-9D2A-4743-B7F3-812EB431C683}" destId="{2C271F09-9C45-4E95-AB24-B8C1BAE9D646}" srcOrd="21" destOrd="0" presId="urn:microsoft.com/office/officeart/2005/8/layout/default"/>
    <dgm:cxn modelId="{F2C76B07-8CDA-4140-8766-302BEA7BD946}" type="presParOf" srcId="{19606E99-9D2A-4743-B7F3-812EB431C683}" destId="{80283C0F-9650-495D-9FCA-9D7DCE79113D}" srcOrd="22" destOrd="0" presId="urn:microsoft.com/office/officeart/2005/8/layout/default"/>
    <dgm:cxn modelId="{DEA092BE-6074-4EF2-997D-49D2CD5EDC12}" type="presParOf" srcId="{19606E99-9D2A-4743-B7F3-812EB431C683}" destId="{CD2F312B-4B43-4896-88D3-93EF7DA08025}" srcOrd="23" destOrd="0" presId="urn:microsoft.com/office/officeart/2005/8/layout/default"/>
    <dgm:cxn modelId="{F7D26F14-FE93-4550-BA80-E5052C817C1D}" type="presParOf" srcId="{19606E99-9D2A-4743-B7F3-812EB431C683}" destId="{147EF33B-76D6-45BD-99F4-9A80320CBA8E}" srcOrd="24" destOrd="0" presId="urn:microsoft.com/office/officeart/2005/8/layout/default"/>
    <dgm:cxn modelId="{BB92C8B9-7C7A-4271-A04C-59E017C947B5}" type="presParOf" srcId="{19606E99-9D2A-4743-B7F3-812EB431C683}" destId="{57D7C1C8-3BD4-49F1-AB53-E2828C543D67}" srcOrd="25" destOrd="0" presId="urn:microsoft.com/office/officeart/2005/8/layout/default"/>
    <dgm:cxn modelId="{6A3E4B44-F97A-48F9-ACC8-80101A7F45C2}" type="presParOf" srcId="{19606E99-9D2A-4743-B7F3-812EB431C683}" destId="{F2559454-BEFE-4CC4-AC1E-7FADD8831EB9}" srcOrd="26" destOrd="0" presId="urn:microsoft.com/office/officeart/2005/8/layout/default"/>
    <dgm:cxn modelId="{5B7E1B04-9BCA-458D-9B3B-552142822ADC}" type="presParOf" srcId="{19606E99-9D2A-4743-B7F3-812EB431C683}" destId="{76E668F8-0285-4737-B3F7-C4E4ACEC57C3}" srcOrd="27" destOrd="0" presId="urn:microsoft.com/office/officeart/2005/8/layout/default"/>
    <dgm:cxn modelId="{F10EA519-19BC-4D0E-AAB0-66A01DB850B3}" type="presParOf" srcId="{19606E99-9D2A-4743-B7F3-812EB431C683}" destId="{A42F7DDF-33F5-4F25-9574-57E7140C6B2E}" srcOrd="28" destOrd="0" presId="urn:microsoft.com/office/officeart/2005/8/layout/default"/>
    <dgm:cxn modelId="{5F86306F-07B0-4B19-AEFB-529F29D93D66}" type="presParOf" srcId="{19606E99-9D2A-4743-B7F3-812EB431C683}" destId="{18553479-402D-44A8-AE5F-30A568CA3D5B}" srcOrd="29" destOrd="0" presId="urn:microsoft.com/office/officeart/2005/8/layout/default"/>
    <dgm:cxn modelId="{797295C2-6AC6-4099-B6DA-815E260CE1E9}" type="presParOf" srcId="{19606E99-9D2A-4743-B7F3-812EB431C683}" destId="{34FBD3F5-94DA-4250-8388-70B7E77FE52F}" srcOrd="30" destOrd="0" presId="urn:microsoft.com/office/officeart/2005/8/layout/default"/>
    <dgm:cxn modelId="{8722A4F5-1E87-44A2-BBEB-1F7764294A70}" type="presParOf" srcId="{19606E99-9D2A-4743-B7F3-812EB431C683}" destId="{A3C36312-8E23-463D-BFB0-F9A8EE78E148}" srcOrd="31" destOrd="0" presId="urn:microsoft.com/office/officeart/2005/8/layout/default"/>
    <dgm:cxn modelId="{BCA9E7FB-27D9-4A1F-B538-4BFA1B494732}" type="presParOf" srcId="{19606E99-9D2A-4743-B7F3-812EB431C683}" destId="{1BA72198-0575-4376-A22E-8944D8CA6913}" srcOrd="32" destOrd="0" presId="urn:microsoft.com/office/officeart/2005/8/layout/default"/>
    <dgm:cxn modelId="{364166B9-B305-4432-9B31-C260978D7D6C}" type="presParOf" srcId="{19606E99-9D2A-4743-B7F3-812EB431C683}" destId="{70B54BD3-8966-48E0-A21F-9ED115C821D1}" srcOrd="33" destOrd="0" presId="urn:microsoft.com/office/officeart/2005/8/layout/default"/>
    <dgm:cxn modelId="{E68F64DA-A793-4D58-943C-917FC658596D}" type="presParOf" srcId="{19606E99-9D2A-4743-B7F3-812EB431C683}" destId="{BFC0E4F7-E123-4055-BCE1-C1A57B27F952}" srcOrd="34" destOrd="0" presId="urn:microsoft.com/office/officeart/2005/8/layout/default"/>
    <dgm:cxn modelId="{05F31A1B-D522-4F40-8D11-EF76CE24239E}" type="presParOf" srcId="{19606E99-9D2A-4743-B7F3-812EB431C683}" destId="{0BBFEC72-7087-41EE-8319-B965D139BAA9}" srcOrd="35" destOrd="0" presId="urn:microsoft.com/office/officeart/2005/8/layout/default"/>
    <dgm:cxn modelId="{1625FD78-0129-4DE4-A062-FE9E5206EEDD}" type="presParOf" srcId="{19606E99-9D2A-4743-B7F3-812EB431C683}" destId="{0880DD73-8591-48EC-A0DB-7CAE24F1C56C}" srcOrd="36" destOrd="0" presId="urn:microsoft.com/office/officeart/2005/8/layout/default"/>
    <dgm:cxn modelId="{C8AC6326-3A37-494D-BD32-E43060FADFC1}" type="presParOf" srcId="{19606E99-9D2A-4743-B7F3-812EB431C683}" destId="{DA9688C8-580C-4C1A-A168-D9BEF81F148F}" srcOrd="37" destOrd="0" presId="urn:microsoft.com/office/officeart/2005/8/layout/default"/>
    <dgm:cxn modelId="{5982B9B6-C148-411F-9822-4FE1B03AACA8}" type="presParOf" srcId="{19606E99-9D2A-4743-B7F3-812EB431C683}" destId="{1721D494-07FB-4716-ADA0-A99543FEDF9A}" srcOrd="38" destOrd="0" presId="urn:microsoft.com/office/officeart/2005/8/layout/default"/>
    <dgm:cxn modelId="{AE52DFFC-E23B-4872-9077-F75D0989953F}" type="presParOf" srcId="{19606E99-9D2A-4743-B7F3-812EB431C683}" destId="{036111EC-197C-43E9-9369-9811E822E4D0}" srcOrd="39" destOrd="0" presId="urn:microsoft.com/office/officeart/2005/8/layout/default"/>
    <dgm:cxn modelId="{15F05161-C48E-40BA-9EFF-22BD34060982}" type="presParOf" srcId="{19606E99-9D2A-4743-B7F3-812EB431C683}" destId="{94CC40F8-0CDF-4B27-BFEA-E54D4AF9BDE7}" srcOrd="40" destOrd="0" presId="urn:microsoft.com/office/officeart/2005/8/layout/default"/>
    <dgm:cxn modelId="{09867294-D263-40D6-B9FF-7A49CE95D1F3}" type="presParOf" srcId="{19606E99-9D2A-4743-B7F3-812EB431C683}" destId="{C9EE6A7F-9EFE-4BCA-BE6D-FFC72AECDE76}" srcOrd="41" destOrd="0" presId="urn:microsoft.com/office/officeart/2005/8/layout/default"/>
    <dgm:cxn modelId="{8009ED11-E7AE-47F9-87AD-3D32B164C552}" type="presParOf" srcId="{19606E99-9D2A-4743-B7F3-812EB431C683}" destId="{5A58DF67-0CA3-415A-B0EC-478146886B4B}" srcOrd="42" destOrd="0" presId="urn:microsoft.com/office/officeart/2005/8/layout/default"/>
    <dgm:cxn modelId="{E3CBEB0A-C039-4AF2-905B-0C90A9B6C590}" type="presParOf" srcId="{19606E99-9D2A-4743-B7F3-812EB431C683}" destId="{E35A4BFD-D7BA-4902-9F96-4B91E33C7D8B}" srcOrd="43" destOrd="0" presId="urn:microsoft.com/office/officeart/2005/8/layout/default"/>
    <dgm:cxn modelId="{AC7F01F6-11CF-4BBD-B2CF-8D9CC32880B5}" type="presParOf" srcId="{19606E99-9D2A-4743-B7F3-812EB431C683}" destId="{781997B9-B36A-491A-A89B-32E5C181E589}" srcOrd="44" destOrd="0" presId="urn:microsoft.com/office/officeart/2005/8/layout/default"/>
    <dgm:cxn modelId="{DA809B28-0964-4BF4-B0E0-0E98EEAAB511}" type="presParOf" srcId="{19606E99-9D2A-4743-B7F3-812EB431C683}" destId="{87E57608-1B92-416C-AE62-8D1A4B42C83E}" srcOrd="45" destOrd="0" presId="urn:microsoft.com/office/officeart/2005/8/layout/default"/>
    <dgm:cxn modelId="{B462DEEC-27FF-431C-A139-D8B83C530251}" type="presParOf" srcId="{19606E99-9D2A-4743-B7F3-812EB431C683}" destId="{FD48F1E5-BCAB-4CA6-A3DB-655FB7D1593E}" srcOrd="46" destOrd="0" presId="urn:microsoft.com/office/officeart/2005/8/layout/default"/>
    <dgm:cxn modelId="{1E89E5A8-A272-45CB-8EE0-F7DA39451F6C}" type="presParOf" srcId="{19606E99-9D2A-4743-B7F3-812EB431C683}" destId="{1766A839-6DA7-4927-888D-82B9299D393C}" srcOrd="47" destOrd="0" presId="urn:microsoft.com/office/officeart/2005/8/layout/default"/>
    <dgm:cxn modelId="{97D6F70E-6466-4641-A8ED-B9B577541AFF}" type="presParOf" srcId="{19606E99-9D2A-4743-B7F3-812EB431C683}" destId="{3B168E89-2466-41B2-A9E9-C39D5F067F6C}" srcOrd="48" destOrd="0" presId="urn:microsoft.com/office/officeart/2005/8/layout/default"/>
    <dgm:cxn modelId="{1C638528-709A-4261-A768-5FA9C4CD2AFA}" type="presParOf" srcId="{19606E99-9D2A-4743-B7F3-812EB431C683}" destId="{E6740FF8-69F2-449D-8A30-07DA0F2008C0}" srcOrd="49" destOrd="0" presId="urn:microsoft.com/office/officeart/2005/8/layout/default"/>
    <dgm:cxn modelId="{58FDE360-29B4-45DC-B206-12573F98B10B}" type="presParOf" srcId="{19606E99-9D2A-4743-B7F3-812EB431C683}" destId="{4B428846-6360-4682-B466-37C08536FBED}" srcOrd="50" destOrd="0" presId="urn:microsoft.com/office/officeart/2005/8/layout/default"/>
    <dgm:cxn modelId="{CD9354E8-4321-468A-83D6-A2ACB125CD93}" type="presParOf" srcId="{19606E99-9D2A-4743-B7F3-812EB431C683}" destId="{AC180709-CCCF-4E72-8EC9-54EA1436C3EE}" srcOrd="51" destOrd="0" presId="urn:microsoft.com/office/officeart/2005/8/layout/default"/>
    <dgm:cxn modelId="{BB88C2D9-9F80-431D-BB51-2A06518E295B}" type="presParOf" srcId="{19606E99-9D2A-4743-B7F3-812EB431C683}" destId="{E0545276-3D5D-4E36-8F48-74701FF4FE02}" srcOrd="52" destOrd="0" presId="urn:microsoft.com/office/officeart/2005/8/layout/default"/>
    <dgm:cxn modelId="{4186E9E8-64BB-4F03-8E87-C2A8E1E63A56}" type="presParOf" srcId="{19606E99-9D2A-4743-B7F3-812EB431C683}" destId="{D137190F-CEAA-45ED-83EA-51DA42604548}" srcOrd="53" destOrd="0" presId="urn:microsoft.com/office/officeart/2005/8/layout/default"/>
    <dgm:cxn modelId="{1C5F435C-8699-4817-BAD3-FE2BDCA833D0}" type="presParOf" srcId="{19606E99-9D2A-4743-B7F3-812EB431C683}" destId="{009524AC-BC61-4A2B-ABB9-50BD8B0A3413}" srcOrd="54" destOrd="0" presId="urn:microsoft.com/office/officeart/2005/8/layout/default"/>
    <dgm:cxn modelId="{91828467-964D-4524-9077-32E48C829E49}" type="presParOf" srcId="{19606E99-9D2A-4743-B7F3-812EB431C683}" destId="{2AF2E795-7241-477B-A026-FB6D2D31F89E}" srcOrd="55" destOrd="0" presId="urn:microsoft.com/office/officeart/2005/8/layout/default"/>
    <dgm:cxn modelId="{F681840E-C45B-4B2E-8F71-381A1BDD988B}" type="presParOf" srcId="{19606E99-9D2A-4743-B7F3-812EB431C683}" destId="{DB11E676-6690-4DC9-8E0B-30B7E23AEEA4}" srcOrd="56" destOrd="0" presId="urn:microsoft.com/office/officeart/2005/8/layout/default"/>
    <dgm:cxn modelId="{891734B3-6905-430B-878B-B3D3F6F7CA8F}" type="presParOf" srcId="{19606E99-9D2A-4743-B7F3-812EB431C683}" destId="{78820369-2F67-485B-9DCF-DC5024A58229}" srcOrd="57" destOrd="0" presId="urn:microsoft.com/office/officeart/2005/8/layout/default"/>
    <dgm:cxn modelId="{CAA1240F-6E41-4D71-9D37-EE14235F481F}" type="presParOf" srcId="{19606E99-9D2A-4743-B7F3-812EB431C683}" destId="{EBE1D394-8BF7-49B0-AC9A-F40CE53C494B}" srcOrd="5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C8BA8024-4702-48A3-AE60-327A59171894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b="1" dirty="0" smtClean="0"/>
            <a:t>HTML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b="1" dirty="0" smtClean="0"/>
            <a:t>JavaScript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D449DD31-BE09-43C4-AE91-A1F5B68276D8}">
      <dgm:prSet phldrT="[Text]"/>
      <dgm:spPr/>
      <dgm:t>
        <a:bodyPr/>
        <a:lstStyle/>
        <a:p>
          <a:r>
            <a:rPr lang="en-US" dirty="0" smtClean="0"/>
            <a:t>Ajax</a:t>
          </a:r>
          <a:endParaRPr lang="en-US" dirty="0"/>
        </a:p>
      </dgm:t>
    </dgm:pt>
    <dgm:pt modelId="{4DFC26D4-F168-4650-B466-C7F6DF1ABD4E}" type="parTrans" cxnId="{040A6F30-41F8-40F2-8CD8-B585B1E32C33}">
      <dgm:prSet/>
      <dgm:spPr/>
      <dgm:t>
        <a:bodyPr/>
        <a:lstStyle/>
        <a:p>
          <a:endParaRPr lang="en-US"/>
        </a:p>
      </dgm:t>
    </dgm:pt>
    <dgm:pt modelId="{524428D8-841D-4D58-972B-966532618DF6}" type="sibTrans" cxnId="{040A6F30-41F8-40F2-8CD8-B585B1E32C33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smtClean="0"/>
            <a:t>Bootstrap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smtClean="0"/>
            <a:t>Semantic UI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dirty="0" err="1" smtClean="0"/>
            <a:t>UiKit</a:t>
          </a:r>
          <a:endParaRPr lang="en-US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smtClean="0"/>
            <a:t>Foundation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b="1" smtClean="0"/>
            <a:t>CSS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b="1" dirty="0" err="1" smtClean="0"/>
            <a:t>JQuery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5F1CB5DF-88E6-4FB3-8379-F4C8FF79552B}" type="pres">
      <dgm:prSet presAssocID="{D449DD31-BE09-43C4-AE91-A1F5B68276D8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F4FEAB4-3F01-4D4F-B580-4E6CBF475519}" type="presOf" srcId="{D449DD31-BE09-43C4-AE91-A1F5B68276D8}" destId="{5F1CB5DF-88E6-4FB3-8379-F4C8FF79552B}" srcOrd="0" destOrd="0" presId="urn:microsoft.com/office/officeart/2005/8/layout/default"/>
    <dgm:cxn modelId="{CC6A6627-0882-4F2C-87B9-EA5E1BEC6398}" type="presOf" srcId="{2B47660D-88FE-461B-851C-F969444768A9}" destId="{BDAD7AC5-398C-4DE6-A2FB-4F3E9809AD46}" srcOrd="0" destOrd="0" presId="urn:microsoft.com/office/officeart/2005/8/layout/default"/>
    <dgm:cxn modelId="{040A6F30-41F8-40F2-8CD8-B585B1E32C33}" srcId="{2B47660D-88FE-461B-851C-F969444768A9}" destId="{D449DD31-BE09-43C4-AE91-A1F5B68276D8}" srcOrd="8" destOrd="0" parTransId="{4DFC26D4-F168-4650-B466-C7F6DF1ABD4E}" sibTransId="{524428D8-841D-4D58-972B-966532618DF6}"/>
    <dgm:cxn modelId="{269FA484-F32B-4FF2-A17D-9AD86BC6B4C2}" type="presOf" srcId="{06E2DDB0-DC41-47EC-AA16-49FDB0DC24CD}" destId="{D077DBEE-1AE5-44D8-BC6F-9AB419EF4B82}" srcOrd="0" destOrd="0" presId="urn:microsoft.com/office/officeart/2005/8/layout/default"/>
    <dgm:cxn modelId="{3990B751-BC74-4C61-97C1-A442D96454F7}" type="presOf" srcId="{A1F64A39-D2E5-43CF-AFDB-8E167A14C064}" destId="{C0E1A382-5059-4336-8280-03EFFB83695E}" srcOrd="0" destOrd="0" presId="urn:microsoft.com/office/officeart/2005/8/layout/default"/>
    <dgm:cxn modelId="{EF9683FD-FE09-4A71-876D-333F5D698067}" type="presOf" srcId="{CA8D1728-8D9F-4414-AD9C-F92099909DF0}" destId="{2C21D3F8-D93A-4A6B-9996-532246CF7C4A}" srcOrd="0" destOrd="0" presId="urn:microsoft.com/office/officeart/2005/8/layout/default"/>
    <dgm:cxn modelId="{4FA69514-3C82-4D97-BDC5-5EB928BF2AC1}" type="presOf" srcId="{EDE8ACAB-81ED-452B-A032-EA1DC9DF08B3}" destId="{B61567CD-DCE3-4FA5-8EEE-88BC29BA4A33}" srcOrd="0" destOrd="0" presId="urn:microsoft.com/office/officeart/2005/8/layout/default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2CD45041-3FC3-4C50-A125-97A25492ECCA}" type="presOf" srcId="{A3FF0D26-3EAA-495D-BCBC-C2AB9E5B030E}" destId="{697D5909-9562-4DE9-8ADC-06121FF345A9}" srcOrd="0" destOrd="0" presId="urn:microsoft.com/office/officeart/2005/8/layout/default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63AA2808-EDA6-4F1B-8409-0C49E5457E45}" srcId="{2B47660D-88FE-461B-851C-F969444768A9}" destId="{A1F64A39-D2E5-43CF-AFDB-8E167A14C064}" srcOrd="3" destOrd="0" parTransId="{42CF9EE4-FDB8-4A51-962D-C8833C80BD9E}" sibTransId="{71A7BFDB-B9C3-4C1B-B2FA-A50AEAB13768}"/>
    <dgm:cxn modelId="{E3F54DF9-5030-4533-8A4C-5C60E2F1DFA4}" type="presOf" srcId="{3C6DFA92-0D80-4692-AD95-03346CFBAD39}" destId="{EDA3C95D-4D62-4C49-A14D-693A63075252}" srcOrd="0" destOrd="0" presId="urn:microsoft.com/office/officeart/2005/8/layout/default"/>
    <dgm:cxn modelId="{5D9EF476-2F34-487F-9B89-63B7DF8C5712}" type="presOf" srcId="{77AD590F-660F-4C63-B7A0-40D5EA9234A6}" destId="{E327E74D-8543-43D8-AFE3-D454835EE22F}" srcOrd="0" destOrd="0" presId="urn:microsoft.com/office/officeart/2005/8/layout/default"/>
    <dgm:cxn modelId="{902724C8-4B9C-4D5B-BBAA-B494554A8BBA}" type="presOf" srcId="{EAE59552-6DF1-4971-9F9A-D694BCBCE5CA}" destId="{5BD84270-2C30-4CA2-A54D-A341F6134C25}" srcOrd="0" destOrd="0" presId="urn:microsoft.com/office/officeart/2005/8/layout/default"/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B849D60D-B440-4682-84F2-22FDE5FD6193}" srcId="{2B47660D-88FE-461B-851C-F969444768A9}" destId="{EDE8ACAB-81ED-452B-A032-EA1DC9DF08B3}" srcOrd="4" destOrd="0" parTransId="{AA031619-BD71-4E06-8322-EB80411E1A71}" sibTransId="{D6E118E1-581C-42E7-B398-3DE07FD785E8}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029B6928-FABD-4774-A525-45146176730A}" type="presParOf" srcId="{BDAD7AC5-398C-4DE6-A2FB-4F3E9809AD46}" destId="{697D5909-9562-4DE9-8ADC-06121FF345A9}" srcOrd="0" destOrd="0" presId="urn:microsoft.com/office/officeart/2005/8/layout/default"/>
    <dgm:cxn modelId="{03B0144E-C54E-48D5-A278-7923B7EA7841}" type="presParOf" srcId="{BDAD7AC5-398C-4DE6-A2FB-4F3E9809AD46}" destId="{48CC6C77-14C3-448C-8305-FDD04668CB62}" srcOrd="1" destOrd="0" presId="urn:microsoft.com/office/officeart/2005/8/layout/default"/>
    <dgm:cxn modelId="{10F03220-B774-49E3-B385-98E8E00942B1}" type="presParOf" srcId="{BDAD7AC5-398C-4DE6-A2FB-4F3E9809AD46}" destId="{2C21D3F8-D93A-4A6B-9996-532246CF7C4A}" srcOrd="2" destOrd="0" presId="urn:microsoft.com/office/officeart/2005/8/layout/default"/>
    <dgm:cxn modelId="{4A4A2024-B211-4E14-A8A9-72FEE98FB7A1}" type="presParOf" srcId="{BDAD7AC5-398C-4DE6-A2FB-4F3E9809AD46}" destId="{64493C30-5C57-4070-A99C-3D9D6295990F}" srcOrd="3" destOrd="0" presId="urn:microsoft.com/office/officeart/2005/8/layout/default"/>
    <dgm:cxn modelId="{D09C061B-794D-46F2-A4E1-AC326472809C}" type="presParOf" srcId="{BDAD7AC5-398C-4DE6-A2FB-4F3E9809AD46}" destId="{E327E74D-8543-43D8-AFE3-D454835EE22F}" srcOrd="4" destOrd="0" presId="urn:microsoft.com/office/officeart/2005/8/layout/default"/>
    <dgm:cxn modelId="{3A40737A-BEF5-4C91-BD6E-BE348D209273}" type="presParOf" srcId="{BDAD7AC5-398C-4DE6-A2FB-4F3E9809AD46}" destId="{FD5BE41E-1493-4AB8-B518-736367A3268D}" srcOrd="5" destOrd="0" presId="urn:microsoft.com/office/officeart/2005/8/layout/default"/>
    <dgm:cxn modelId="{A7369BAF-E2BA-4370-8E49-F2251B963278}" type="presParOf" srcId="{BDAD7AC5-398C-4DE6-A2FB-4F3E9809AD46}" destId="{C0E1A382-5059-4336-8280-03EFFB83695E}" srcOrd="6" destOrd="0" presId="urn:microsoft.com/office/officeart/2005/8/layout/default"/>
    <dgm:cxn modelId="{25C536A5-219C-4578-BDB8-622AADFAA385}" type="presParOf" srcId="{BDAD7AC5-398C-4DE6-A2FB-4F3E9809AD46}" destId="{F2170183-5770-4A67-B2A1-9BD63D1C5518}" srcOrd="7" destOrd="0" presId="urn:microsoft.com/office/officeart/2005/8/layout/default"/>
    <dgm:cxn modelId="{FB28B12B-16C5-42D4-A3FC-59BA7DA228D4}" type="presParOf" srcId="{BDAD7AC5-398C-4DE6-A2FB-4F3E9809AD46}" destId="{B61567CD-DCE3-4FA5-8EEE-88BC29BA4A33}" srcOrd="8" destOrd="0" presId="urn:microsoft.com/office/officeart/2005/8/layout/default"/>
    <dgm:cxn modelId="{C73BB956-B0FC-46BE-8737-9B5A6FA13EA4}" type="presParOf" srcId="{BDAD7AC5-398C-4DE6-A2FB-4F3E9809AD46}" destId="{64D8D5B4-0A6E-4C9A-B31D-6BCD3503B5E4}" srcOrd="9" destOrd="0" presId="urn:microsoft.com/office/officeart/2005/8/layout/default"/>
    <dgm:cxn modelId="{F03EF910-B7EC-46E6-86F2-12476B12EAB8}" type="presParOf" srcId="{BDAD7AC5-398C-4DE6-A2FB-4F3E9809AD46}" destId="{5BD84270-2C30-4CA2-A54D-A341F6134C25}" srcOrd="10" destOrd="0" presId="urn:microsoft.com/office/officeart/2005/8/layout/default"/>
    <dgm:cxn modelId="{CB1917D3-A3F0-4E34-B7DE-5FFD0E938A49}" type="presParOf" srcId="{BDAD7AC5-398C-4DE6-A2FB-4F3E9809AD46}" destId="{0B3CEF22-F1DC-4DF7-A5E7-0818ED143595}" srcOrd="11" destOrd="0" presId="urn:microsoft.com/office/officeart/2005/8/layout/default"/>
    <dgm:cxn modelId="{576B3F15-EF6D-4D88-A6C1-F1F2C9BCE795}" type="presParOf" srcId="{BDAD7AC5-398C-4DE6-A2FB-4F3E9809AD46}" destId="{D077DBEE-1AE5-44D8-BC6F-9AB419EF4B82}" srcOrd="12" destOrd="0" presId="urn:microsoft.com/office/officeart/2005/8/layout/default"/>
    <dgm:cxn modelId="{C410FF4A-6698-4FE2-99B9-232879761D6A}" type="presParOf" srcId="{BDAD7AC5-398C-4DE6-A2FB-4F3E9809AD46}" destId="{82BF6230-6F60-4CEE-BB10-0F214A30AFEB}" srcOrd="13" destOrd="0" presId="urn:microsoft.com/office/officeart/2005/8/layout/default"/>
    <dgm:cxn modelId="{99867E29-7ACF-417F-9985-19F5D0CB5AD9}" type="presParOf" srcId="{BDAD7AC5-398C-4DE6-A2FB-4F3E9809AD46}" destId="{EDA3C95D-4D62-4C49-A14D-693A63075252}" srcOrd="14" destOrd="0" presId="urn:microsoft.com/office/officeart/2005/8/layout/default"/>
    <dgm:cxn modelId="{9E43DF7F-4CFA-4B7A-B80E-3B5BB00DF73A}" type="presParOf" srcId="{BDAD7AC5-398C-4DE6-A2FB-4F3E9809AD46}" destId="{13DFB0C4-0567-4E55-8565-516A0A699E9B}" srcOrd="15" destOrd="0" presId="urn:microsoft.com/office/officeart/2005/8/layout/default"/>
    <dgm:cxn modelId="{AE3D1A9D-0E0A-49E7-B01A-7791609D2AA0}" type="presParOf" srcId="{BDAD7AC5-398C-4DE6-A2FB-4F3E9809AD46}" destId="{5F1CB5DF-88E6-4FB3-8379-F4C8FF79552B}" srcOrd="1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77DA8A64-694A-4A8D-933C-5A872B69D3AF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err="1" smtClean="0"/>
            <a:t>AngularJS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dirty="0" smtClean="0"/>
            <a:t>D3JS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D449DD31-BE09-43C4-AE91-A1F5B68276D8}">
      <dgm:prSet phldrT="[Text]"/>
      <dgm:spPr/>
      <dgm:t>
        <a:bodyPr/>
        <a:lstStyle/>
        <a:p>
          <a:r>
            <a:rPr lang="en-US" dirty="0" err="1" smtClean="0"/>
            <a:t>Lodash</a:t>
          </a:r>
          <a:endParaRPr lang="en-US" dirty="0"/>
        </a:p>
      </dgm:t>
    </dgm:pt>
    <dgm:pt modelId="{4DFC26D4-F168-4650-B466-C7F6DF1ABD4E}" type="parTrans" cxnId="{040A6F30-41F8-40F2-8CD8-B585B1E32C33}">
      <dgm:prSet/>
      <dgm:spPr/>
      <dgm:t>
        <a:bodyPr/>
        <a:lstStyle/>
        <a:p>
          <a:endParaRPr lang="en-US"/>
        </a:p>
      </dgm:t>
    </dgm:pt>
    <dgm:pt modelId="{524428D8-841D-4D58-972B-966532618DF6}" type="sibTrans" cxnId="{040A6F30-41F8-40F2-8CD8-B585B1E32C33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err="1" smtClean="0"/>
            <a:t>ReactJS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err="1" smtClean="0"/>
            <a:t>BackboneJS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dirty="0" err="1" smtClean="0"/>
            <a:t>MomentJS</a:t>
          </a:r>
          <a:endParaRPr lang="en-US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err="1" smtClean="0"/>
            <a:t>UnderscoreJS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err="1" smtClean="0"/>
            <a:t>ExpressJS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b="1" dirty="0" err="1" smtClean="0"/>
            <a:t>JQueryMobile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5F1CB5DF-88E6-4FB3-8379-F4C8FF79552B}" type="pres">
      <dgm:prSet presAssocID="{D449DD31-BE09-43C4-AE91-A1F5B68276D8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E8913D-3C83-47AA-A3D9-19BF7499310F}" type="presOf" srcId="{A3FF0D26-3EAA-495D-BCBC-C2AB9E5B030E}" destId="{697D5909-9562-4DE9-8ADC-06121FF345A9}" srcOrd="0" destOrd="0" presId="urn:microsoft.com/office/officeart/2005/8/layout/default"/>
    <dgm:cxn modelId="{A9EAD822-D4B3-49E2-82DB-C61A676F4188}" type="presOf" srcId="{A1F64A39-D2E5-43CF-AFDB-8E167A14C064}" destId="{C0E1A382-5059-4336-8280-03EFFB83695E}" srcOrd="0" destOrd="0" presId="urn:microsoft.com/office/officeart/2005/8/layout/default"/>
    <dgm:cxn modelId="{B3C1EF6E-BD09-469E-AAE3-3532C3E643F5}" type="presOf" srcId="{EDE8ACAB-81ED-452B-A032-EA1DC9DF08B3}" destId="{B61567CD-DCE3-4FA5-8EEE-88BC29BA4A33}" srcOrd="0" destOrd="0" presId="urn:microsoft.com/office/officeart/2005/8/layout/default"/>
    <dgm:cxn modelId="{18158247-5397-4A32-AAEE-4DEBB93F5348}" type="presOf" srcId="{77AD590F-660F-4C63-B7A0-40D5EA9234A6}" destId="{E327E74D-8543-43D8-AFE3-D454835EE22F}" srcOrd="0" destOrd="0" presId="urn:microsoft.com/office/officeart/2005/8/layout/default"/>
    <dgm:cxn modelId="{040A6F30-41F8-40F2-8CD8-B585B1E32C33}" srcId="{2B47660D-88FE-461B-851C-F969444768A9}" destId="{D449DD31-BE09-43C4-AE91-A1F5B68276D8}" srcOrd="8" destOrd="0" parTransId="{4DFC26D4-F168-4650-B466-C7F6DF1ABD4E}" sibTransId="{524428D8-841D-4D58-972B-966532618DF6}"/>
    <dgm:cxn modelId="{B246B93E-E4F7-4C7C-ABB4-80AE32F3A8B8}" type="presOf" srcId="{EAE59552-6DF1-4971-9F9A-D694BCBCE5CA}" destId="{5BD84270-2C30-4CA2-A54D-A341F6134C25}" srcOrd="0" destOrd="0" presId="urn:microsoft.com/office/officeart/2005/8/layout/default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DDFA5EA2-CC77-44FA-AF99-7673E0C6DD0F}" type="presOf" srcId="{3C6DFA92-0D80-4692-AD95-03346CFBAD39}" destId="{EDA3C95D-4D62-4C49-A14D-693A63075252}" srcOrd="0" destOrd="0" presId="urn:microsoft.com/office/officeart/2005/8/layout/default"/>
    <dgm:cxn modelId="{A4E2379D-D3AA-4136-886C-6DE9DBD6829B}" type="presOf" srcId="{06E2DDB0-DC41-47EC-AA16-49FDB0DC24CD}" destId="{D077DBEE-1AE5-44D8-BC6F-9AB419EF4B82}" srcOrd="0" destOrd="0" presId="urn:microsoft.com/office/officeart/2005/8/layout/default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1CD9238D-DBEB-41DB-BEAD-102A7665EEB5}" type="presOf" srcId="{D449DD31-BE09-43C4-AE91-A1F5B68276D8}" destId="{5F1CB5DF-88E6-4FB3-8379-F4C8FF79552B}" srcOrd="0" destOrd="0" presId="urn:microsoft.com/office/officeart/2005/8/layout/default"/>
    <dgm:cxn modelId="{63AA2808-EDA6-4F1B-8409-0C49E5457E45}" srcId="{2B47660D-88FE-461B-851C-F969444768A9}" destId="{A1F64A39-D2E5-43CF-AFDB-8E167A14C064}" srcOrd="3" destOrd="0" parTransId="{42CF9EE4-FDB8-4A51-962D-C8833C80BD9E}" sibTransId="{71A7BFDB-B9C3-4C1B-B2FA-A50AEAB13768}"/>
    <dgm:cxn modelId="{09B5AFF5-5629-44F8-A5F0-EA6B68347DDB}" type="presOf" srcId="{CA8D1728-8D9F-4414-AD9C-F92099909DF0}" destId="{2C21D3F8-D93A-4A6B-9996-532246CF7C4A}" srcOrd="0" destOrd="0" presId="urn:microsoft.com/office/officeart/2005/8/layout/default"/>
    <dgm:cxn modelId="{32273F12-B501-422E-BEA1-1630F707C55A}" type="presOf" srcId="{2B47660D-88FE-461B-851C-F969444768A9}" destId="{BDAD7AC5-398C-4DE6-A2FB-4F3E9809AD46}" srcOrd="0" destOrd="0" presId="urn:microsoft.com/office/officeart/2005/8/layout/default"/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B849D60D-B440-4682-84F2-22FDE5FD6193}" srcId="{2B47660D-88FE-461B-851C-F969444768A9}" destId="{EDE8ACAB-81ED-452B-A032-EA1DC9DF08B3}" srcOrd="4" destOrd="0" parTransId="{AA031619-BD71-4E06-8322-EB80411E1A71}" sibTransId="{D6E118E1-581C-42E7-B398-3DE07FD785E8}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2A546ADB-AF26-4B03-A19D-6BE06B7C5A8F}" type="presParOf" srcId="{BDAD7AC5-398C-4DE6-A2FB-4F3E9809AD46}" destId="{697D5909-9562-4DE9-8ADC-06121FF345A9}" srcOrd="0" destOrd="0" presId="urn:microsoft.com/office/officeart/2005/8/layout/default"/>
    <dgm:cxn modelId="{1BB54896-192F-4E13-ADD6-7160607011C7}" type="presParOf" srcId="{BDAD7AC5-398C-4DE6-A2FB-4F3E9809AD46}" destId="{48CC6C77-14C3-448C-8305-FDD04668CB62}" srcOrd="1" destOrd="0" presId="urn:microsoft.com/office/officeart/2005/8/layout/default"/>
    <dgm:cxn modelId="{1052C737-AAB8-4EE3-98AF-E03FEA6B5A01}" type="presParOf" srcId="{BDAD7AC5-398C-4DE6-A2FB-4F3E9809AD46}" destId="{2C21D3F8-D93A-4A6B-9996-532246CF7C4A}" srcOrd="2" destOrd="0" presId="urn:microsoft.com/office/officeart/2005/8/layout/default"/>
    <dgm:cxn modelId="{3A0409F3-374E-4D6A-BF63-52F88B09DE14}" type="presParOf" srcId="{BDAD7AC5-398C-4DE6-A2FB-4F3E9809AD46}" destId="{64493C30-5C57-4070-A99C-3D9D6295990F}" srcOrd="3" destOrd="0" presId="urn:microsoft.com/office/officeart/2005/8/layout/default"/>
    <dgm:cxn modelId="{6C70DCB8-90CC-4A82-8C27-FEBD0419F209}" type="presParOf" srcId="{BDAD7AC5-398C-4DE6-A2FB-4F3E9809AD46}" destId="{E327E74D-8543-43D8-AFE3-D454835EE22F}" srcOrd="4" destOrd="0" presId="urn:microsoft.com/office/officeart/2005/8/layout/default"/>
    <dgm:cxn modelId="{560E7EE0-4740-4C78-9D85-DE076B5A8D07}" type="presParOf" srcId="{BDAD7AC5-398C-4DE6-A2FB-4F3E9809AD46}" destId="{FD5BE41E-1493-4AB8-B518-736367A3268D}" srcOrd="5" destOrd="0" presId="urn:microsoft.com/office/officeart/2005/8/layout/default"/>
    <dgm:cxn modelId="{5A43EBCE-D30A-459D-B015-A0281340E33B}" type="presParOf" srcId="{BDAD7AC5-398C-4DE6-A2FB-4F3E9809AD46}" destId="{C0E1A382-5059-4336-8280-03EFFB83695E}" srcOrd="6" destOrd="0" presId="urn:microsoft.com/office/officeart/2005/8/layout/default"/>
    <dgm:cxn modelId="{5EEB63B2-918B-41CE-A119-7E98B8FF2F61}" type="presParOf" srcId="{BDAD7AC5-398C-4DE6-A2FB-4F3E9809AD46}" destId="{F2170183-5770-4A67-B2A1-9BD63D1C5518}" srcOrd="7" destOrd="0" presId="urn:microsoft.com/office/officeart/2005/8/layout/default"/>
    <dgm:cxn modelId="{DA3066C6-6E63-4AF2-AED3-73F42F2817AC}" type="presParOf" srcId="{BDAD7AC5-398C-4DE6-A2FB-4F3E9809AD46}" destId="{B61567CD-DCE3-4FA5-8EEE-88BC29BA4A33}" srcOrd="8" destOrd="0" presId="urn:microsoft.com/office/officeart/2005/8/layout/default"/>
    <dgm:cxn modelId="{CF7E208D-0E46-4A17-9AB4-1567E666CE26}" type="presParOf" srcId="{BDAD7AC5-398C-4DE6-A2FB-4F3E9809AD46}" destId="{64D8D5B4-0A6E-4C9A-B31D-6BCD3503B5E4}" srcOrd="9" destOrd="0" presId="urn:microsoft.com/office/officeart/2005/8/layout/default"/>
    <dgm:cxn modelId="{FCCB69CB-995E-4209-851C-1005D0B52F7B}" type="presParOf" srcId="{BDAD7AC5-398C-4DE6-A2FB-4F3E9809AD46}" destId="{5BD84270-2C30-4CA2-A54D-A341F6134C25}" srcOrd="10" destOrd="0" presId="urn:microsoft.com/office/officeart/2005/8/layout/default"/>
    <dgm:cxn modelId="{E3A411E9-4405-441D-915A-D2263106B4AE}" type="presParOf" srcId="{BDAD7AC5-398C-4DE6-A2FB-4F3E9809AD46}" destId="{0B3CEF22-F1DC-4DF7-A5E7-0818ED143595}" srcOrd="11" destOrd="0" presId="urn:microsoft.com/office/officeart/2005/8/layout/default"/>
    <dgm:cxn modelId="{5266B4A0-EAC1-405A-AA03-10146528A806}" type="presParOf" srcId="{BDAD7AC5-398C-4DE6-A2FB-4F3E9809AD46}" destId="{D077DBEE-1AE5-44D8-BC6F-9AB419EF4B82}" srcOrd="12" destOrd="0" presId="urn:microsoft.com/office/officeart/2005/8/layout/default"/>
    <dgm:cxn modelId="{5E6B312B-5903-4E72-9E3D-93E8B511C4C6}" type="presParOf" srcId="{BDAD7AC5-398C-4DE6-A2FB-4F3E9809AD46}" destId="{82BF6230-6F60-4CEE-BB10-0F214A30AFEB}" srcOrd="13" destOrd="0" presId="urn:microsoft.com/office/officeart/2005/8/layout/default"/>
    <dgm:cxn modelId="{B7A9CB7C-EDEF-44C5-881E-94CAA01DA325}" type="presParOf" srcId="{BDAD7AC5-398C-4DE6-A2FB-4F3E9809AD46}" destId="{EDA3C95D-4D62-4C49-A14D-693A63075252}" srcOrd="14" destOrd="0" presId="urn:microsoft.com/office/officeart/2005/8/layout/default"/>
    <dgm:cxn modelId="{6284D903-8707-4D91-836E-3BA7E3EF0B97}" type="presParOf" srcId="{BDAD7AC5-398C-4DE6-A2FB-4F3E9809AD46}" destId="{13DFB0C4-0567-4E55-8565-516A0A699E9B}" srcOrd="15" destOrd="0" presId="urn:microsoft.com/office/officeart/2005/8/layout/default"/>
    <dgm:cxn modelId="{D0EB7852-EF50-48C4-B508-3119108B10B7}" type="presParOf" srcId="{BDAD7AC5-398C-4DE6-A2FB-4F3E9809AD46}" destId="{5F1CB5DF-88E6-4FB3-8379-F4C8FF79552B}" srcOrd="1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EC93DF06-22D9-4000-AE9A-208BF0410CC4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smtClean="0"/>
            <a:t>NPM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dirty="0" smtClean="0"/>
            <a:t>Chai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D449DD31-BE09-43C4-AE91-A1F5B68276D8}">
      <dgm:prSet phldrT="[Text]"/>
      <dgm:spPr/>
      <dgm:t>
        <a:bodyPr/>
        <a:lstStyle/>
        <a:p>
          <a:r>
            <a:rPr lang="en-US" dirty="0" smtClean="0"/>
            <a:t>Ajax</a:t>
          </a:r>
          <a:endParaRPr lang="en-US" dirty="0"/>
        </a:p>
      </dgm:t>
    </dgm:pt>
    <dgm:pt modelId="{4DFC26D4-F168-4650-B466-C7F6DF1ABD4E}" type="parTrans" cxnId="{040A6F30-41F8-40F2-8CD8-B585B1E32C33}">
      <dgm:prSet/>
      <dgm:spPr/>
      <dgm:t>
        <a:bodyPr/>
        <a:lstStyle/>
        <a:p>
          <a:endParaRPr lang="en-US"/>
        </a:p>
      </dgm:t>
    </dgm:pt>
    <dgm:pt modelId="{524428D8-841D-4D58-972B-966532618DF6}" type="sibTrans" cxnId="{040A6F30-41F8-40F2-8CD8-B585B1E32C33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smtClean="0"/>
            <a:t>Gulp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smtClean="0"/>
            <a:t>Grunt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dirty="0" err="1" smtClean="0"/>
            <a:t>NodeJS</a:t>
          </a:r>
          <a:endParaRPr lang="en-US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smtClean="0"/>
            <a:t>Mocha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smtClean="0"/>
            <a:t>Bower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dirty="0" smtClean="0"/>
            <a:t>Truffle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F4E04F30-EEF4-4380-A423-D2C07FAF0DEA}">
      <dgm:prSet phldrT="[Text]"/>
      <dgm:spPr/>
      <dgm:t>
        <a:bodyPr/>
        <a:lstStyle/>
        <a:p>
          <a:endParaRPr lang="en-US" dirty="0"/>
        </a:p>
      </dgm:t>
    </dgm:pt>
    <dgm:pt modelId="{3E5FEBB3-917F-474D-8D35-42296DE886DA}" type="parTrans" cxnId="{65539A7E-8D02-4222-BD3D-1223D037C0E9}">
      <dgm:prSet/>
      <dgm:spPr/>
    </dgm:pt>
    <dgm:pt modelId="{0A39F36D-BF1F-42EC-ACD3-27274DDEAA3B}" type="sibTrans" cxnId="{65539A7E-8D02-4222-BD3D-1223D037C0E9}">
      <dgm:prSet/>
      <dgm:spPr/>
    </dgm:pt>
    <dgm:pt modelId="{4B5C8347-FC61-467D-A593-E323469C05D3}">
      <dgm:prSet phldrT="[Text]"/>
      <dgm:spPr/>
      <dgm:t>
        <a:bodyPr/>
        <a:lstStyle/>
        <a:p>
          <a:endParaRPr lang="en-US" dirty="0"/>
        </a:p>
      </dgm:t>
    </dgm:pt>
    <dgm:pt modelId="{30FEBC50-EA03-4C3F-960C-4348B3A23C24}" type="parTrans" cxnId="{838C484C-7ABB-42FF-A563-C4606DF078B3}">
      <dgm:prSet/>
      <dgm:spPr/>
    </dgm:pt>
    <dgm:pt modelId="{3B754575-51C7-4B2F-9FD5-DCBB42DD5658}" type="sibTrans" cxnId="{838C484C-7ABB-42FF-A563-C4606DF078B3}">
      <dgm:prSet/>
      <dgm:spPr/>
    </dgm:pt>
    <dgm:pt modelId="{987223F7-2B3B-4D40-A412-4368F95FBF6C}">
      <dgm:prSet phldrT="[Text]"/>
      <dgm:spPr/>
      <dgm:t>
        <a:bodyPr/>
        <a:lstStyle/>
        <a:p>
          <a:endParaRPr lang="en-US" dirty="0"/>
        </a:p>
      </dgm:t>
    </dgm:pt>
    <dgm:pt modelId="{22BBE6AF-01BC-470C-AEB2-908A5EB55791}" type="parTrans" cxnId="{D9E7D0C6-97FD-49F6-AE8B-C4EA57488567}">
      <dgm:prSet/>
      <dgm:spPr/>
    </dgm:pt>
    <dgm:pt modelId="{E051F259-FBC0-4E91-98A6-150ADF9734C4}" type="sibTrans" cxnId="{D9E7D0C6-97FD-49F6-AE8B-C4EA57488567}">
      <dgm:prSet/>
      <dgm:spPr/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5F1CB5DF-88E6-4FB3-8379-F4C8FF79552B}" type="pres">
      <dgm:prSet presAssocID="{D449DD31-BE09-43C4-AE91-A1F5B68276D8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0A6EAF-6BB7-42E8-BFEA-CBB6339061A0}" type="pres">
      <dgm:prSet presAssocID="{524428D8-841D-4D58-972B-966532618DF6}" presName="sibTrans" presStyleCnt="0"/>
      <dgm:spPr/>
      <dgm:t>
        <a:bodyPr/>
        <a:lstStyle/>
        <a:p>
          <a:endParaRPr lang="en-US"/>
        </a:p>
      </dgm:t>
    </dgm:pt>
    <dgm:pt modelId="{C24B09E7-5E01-4B2D-B15E-21008394C232}" type="pres">
      <dgm:prSet presAssocID="{4B5C8347-FC61-467D-A593-E323469C05D3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C5C459E-93E6-4DA9-AC6E-8BE6CD4E8483}" type="pres">
      <dgm:prSet presAssocID="{3B754575-51C7-4B2F-9FD5-DCBB42DD5658}" presName="sibTrans" presStyleCnt="0"/>
      <dgm:spPr/>
    </dgm:pt>
    <dgm:pt modelId="{A899A191-2DA2-4F5F-868D-4EC26730754A}" type="pres">
      <dgm:prSet presAssocID="{987223F7-2B3B-4D40-A412-4368F95FBF6C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4FAAA-3A12-4593-926F-B00CB4DE240E}" type="pres">
      <dgm:prSet presAssocID="{E051F259-FBC0-4E91-98A6-150ADF9734C4}" presName="sibTrans" presStyleCnt="0"/>
      <dgm:spPr/>
    </dgm:pt>
    <dgm:pt modelId="{446E2EA4-7CA0-4643-A66D-1BB94AA3464D}" type="pres">
      <dgm:prSet presAssocID="{F4E04F30-EEF4-4380-A423-D2C07FAF0DEA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65539A7E-8D02-4222-BD3D-1223D037C0E9}" srcId="{2B47660D-88FE-461B-851C-F969444768A9}" destId="{F4E04F30-EEF4-4380-A423-D2C07FAF0DEA}" srcOrd="11" destOrd="0" parTransId="{3E5FEBB3-917F-474D-8D35-42296DE886DA}" sibTransId="{0A39F36D-BF1F-42EC-ACD3-27274DDEAA3B}"/>
    <dgm:cxn modelId="{2E81155F-F8E9-4111-A6E4-0AEA9EAC2C3D}" type="presOf" srcId="{CA8D1728-8D9F-4414-AD9C-F92099909DF0}" destId="{2C21D3F8-D93A-4A6B-9996-532246CF7C4A}" srcOrd="0" destOrd="0" presId="urn:microsoft.com/office/officeart/2005/8/layout/default"/>
    <dgm:cxn modelId="{915E61D3-ECC8-4041-BC77-CBDCF1EE0F16}" type="presOf" srcId="{987223F7-2B3B-4D40-A412-4368F95FBF6C}" destId="{A899A191-2DA2-4F5F-868D-4EC26730754A}" srcOrd="0" destOrd="0" presId="urn:microsoft.com/office/officeart/2005/8/layout/default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B849D60D-B440-4682-84F2-22FDE5FD6193}" srcId="{2B47660D-88FE-461B-851C-F969444768A9}" destId="{EDE8ACAB-81ED-452B-A032-EA1DC9DF08B3}" srcOrd="4" destOrd="0" parTransId="{AA031619-BD71-4E06-8322-EB80411E1A71}" sibTransId="{D6E118E1-581C-42E7-B398-3DE07FD785E8}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0EEFFA5D-0177-4DE8-9BF3-40B4885A9000}" type="presOf" srcId="{4B5C8347-FC61-467D-A593-E323469C05D3}" destId="{C24B09E7-5E01-4B2D-B15E-21008394C232}" srcOrd="0" destOrd="0" presId="urn:microsoft.com/office/officeart/2005/8/layout/default"/>
    <dgm:cxn modelId="{9F8AD073-7A66-4827-B7DC-BCF103B2A376}" type="presOf" srcId="{F4E04F30-EEF4-4380-A423-D2C07FAF0DEA}" destId="{446E2EA4-7CA0-4643-A66D-1BB94AA3464D}" srcOrd="0" destOrd="0" presId="urn:microsoft.com/office/officeart/2005/8/layout/default"/>
    <dgm:cxn modelId="{27E5A6E7-C7C2-4C96-9290-D5248EFEF43C}" type="presOf" srcId="{3C6DFA92-0D80-4692-AD95-03346CFBAD39}" destId="{EDA3C95D-4D62-4C49-A14D-693A63075252}" srcOrd="0" destOrd="0" presId="urn:microsoft.com/office/officeart/2005/8/layout/default"/>
    <dgm:cxn modelId="{C8B317F9-4F5E-4F53-ACF5-55CDD950DC7D}" type="presOf" srcId="{2B47660D-88FE-461B-851C-F969444768A9}" destId="{BDAD7AC5-398C-4DE6-A2FB-4F3E9809AD46}" srcOrd="0" destOrd="0" presId="urn:microsoft.com/office/officeart/2005/8/layout/default"/>
    <dgm:cxn modelId="{63AA2808-EDA6-4F1B-8409-0C49E5457E45}" srcId="{2B47660D-88FE-461B-851C-F969444768A9}" destId="{A1F64A39-D2E5-43CF-AFDB-8E167A14C064}" srcOrd="3" destOrd="0" parTransId="{42CF9EE4-FDB8-4A51-962D-C8833C80BD9E}" sibTransId="{71A7BFDB-B9C3-4C1B-B2FA-A50AEAB13768}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6CFE0F6D-EE5A-4E8E-B10F-C0BF5DA1AC38}" type="presOf" srcId="{A3FF0D26-3EAA-495D-BCBC-C2AB9E5B030E}" destId="{697D5909-9562-4DE9-8ADC-06121FF345A9}" srcOrd="0" destOrd="0" presId="urn:microsoft.com/office/officeart/2005/8/layout/default"/>
    <dgm:cxn modelId="{C24858C5-A4CB-4B16-A31F-D07DEB4146CC}" type="presOf" srcId="{A1F64A39-D2E5-43CF-AFDB-8E167A14C064}" destId="{C0E1A382-5059-4336-8280-03EFFB83695E}" srcOrd="0" destOrd="0" presId="urn:microsoft.com/office/officeart/2005/8/layout/default"/>
    <dgm:cxn modelId="{040A6F30-41F8-40F2-8CD8-B585B1E32C33}" srcId="{2B47660D-88FE-461B-851C-F969444768A9}" destId="{D449DD31-BE09-43C4-AE91-A1F5B68276D8}" srcOrd="8" destOrd="0" parTransId="{4DFC26D4-F168-4650-B466-C7F6DF1ABD4E}" sibTransId="{524428D8-841D-4D58-972B-966532618DF6}"/>
    <dgm:cxn modelId="{838C484C-7ABB-42FF-A563-C4606DF078B3}" srcId="{2B47660D-88FE-461B-851C-F969444768A9}" destId="{4B5C8347-FC61-467D-A593-E323469C05D3}" srcOrd="9" destOrd="0" parTransId="{30FEBC50-EA03-4C3F-960C-4348B3A23C24}" sibTransId="{3B754575-51C7-4B2F-9FD5-DCBB42DD5658}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9A5934B9-5C04-47D9-8A99-18C8D4F01E06}" type="presOf" srcId="{EDE8ACAB-81ED-452B-A032-EA1DC9DF08B3}" destId="{B61567CD-DCE3-4FA5-8EEE-88BC29BA4A33}" srcOrd="0" destOrd="0" presId="urn:microsoft.com/office/officeart/2005/8/layout/default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F0C9C423-5A8A-49F5-96A6-E5CEB24D251C}" type="presOf" srcId="{EAE59552-6DF1-4971-9F9A-D694BCBCE5CA}" destId="{5BD84270-2C30-4CA2-A54D-A341F6134C25}" srcOrd="0" destOrd="0" presId="urn:microsoft.com/office/officeart/2005/8/layout/default"/>
    <dgm:cxn modelId="{D9E7D0C6-97FD-49F6-AE8B-C4EA57488567}" srcId="{2B47660D-88FE-461B-851C-F969444768A9}" destId="{987223F7-2B3B-4D40-A412-4368F95FBF6C}" srcOrd="10" destOrd="0" parTransId="{22BBE6AF-01BC-470C-AEB2-908A5EB55791}" sibTransId="{E051F259-FBC0-4E91-98A6-150ADF9734C4}"/>
    <dgm:cxn modelId="{F97155A1-D6BA-4F12-9665-5C88FFA04D86}" type="presOf" srcId="{D449DD31-BE09-43C4-AE91-A1F5B68276D8}" destId="{5F1CB5DF-88E6-4FB3-8379-F4C8FF79552B}" srcOrd="0" destOrd="0" presId="urn:microsoft.com/office/officeart/2005/8/layout/default"/>
    <dgm:cxn modelId="{FD48E689-0902-4BAA-B204-CB361E9CC998}" type="presOf" srcId="{06E2DDB0-DC41-47EC-AA16-49FDB0DC24CD}" destId="{D077DBEE-1AE5-44D8-BC6F-9AB419EF4B82}" srcOrd="0" destOrd="0" presId="urn:microsoft.com/office/officeart/2005/8/layout/default"/>
    <dgm:cxn modelId="{D0DF16A3-BE00-4E2A-BF3D-1704FDEC7C7C}" type="presOf" srcId="{77AD590F-660F-4C63-B7A0-40D5EA9234A6}" destId="{E327E74D-8543-43D8-AFE3-D454835EE22F}" srcOrd="0" destOrd="0" presId="urn:microsoft.com/office/officeart/2005/8/layout/default"/>
    <dgm:cxn modelId="{8625D0C9-8BF8-4461-B833-1045E82303FE}" type="presParOf" srcId="{BDAD7AC5-398C-4DE6-A2FB-4F3E9809AD46}" destId="{697D5909-9562-4DE9-8ADC-06121FF345A9}" srcOrd="0" destOrd="0" presId="urn:microsoft.com/office/officeart/2005/8/layout/default"/>
    <dgm:cxn modelId="{FC8C2C69-6C28-4CCD-8382-BF1580F142D7}" type="presParOf" srcId="{BDAD7AC5-398C-4DE6-A2FB-4F3E9809AD46}" destId="{48CC6C77-14C3-448C-8305-FDD04668CB62}" srcOrd="1" destOrd="0" presId="urn:microsoft.com/office/officeart/2005/8/layout/default"/>
    <dgm:cxn modelId="{461D7AC1-A9DE-4FA3-8648-CB809E51C1EB}" type="presParOf" srcId="{BDAD7AC5-398C-4DE6-A2FB-4F3E9809AD46}" destId="{2C21D3F8-D93A-4A6B-9996-532246CF7C4A}" srcOrd="2" destOrd="0" presId="urn:microsoft.com/office/officeart/2005/8/layout/default"/>
    <dgm:cxn modelId="{6C502292-1F0F-4275-9186-88E20C4624E1}" type="presParOf" srcId="{BDAD7AC5-398C-4DE6-A2FB-4F3E9809AD46}" destId="{64493C30-5C57-4070-A99C-3D9D6295990F}" srcOrd="3" destOrd="0" presId="urn:microsoft.com/office/officeart/2005/8/layout/default"/>
    <dgm:cxn modelId="{50680D2F-86BA-477E-A452-0CCF75541F7A}" type="presParOf" srcId="{BDAD7AC5-398C-4DE6-A2FB-4F3E9809AD46}" destId="{E327E74D-8543-43D8-AFE3-D454835EE22F}" srcOrd="4" destOrd="0" presId="urn:microsoft.com/office/officeart/2005/8/layout/default"/>
    <dgm:cxn modelId="{8DA4F4B5-C777-48CE-AA70-B955DB4920FB}" type="presParOf" srcId="{BDAD7AC5-398C-4DE6-A2FB-4F3E9809AD46}" destId="{FD5BE41E-1493-4AB8-B518-736367A3268D}" srcOrd="5" destOrd="0" presId="urn:microsoft.com/office/officeart/2005/8/layout/default"/>
    <dgm:cxn modelId="{2AD864FC-97D1-4348-A67B-7E4743343FF5}" type="presParOf" srcId="{BDAD7AC5-398C-4DE6-A2FB-4F3E9809AD46}" destId="{C0E1A382-5059-4336-8280-03EFFB83695E}" srcOrd="6" destOrd="0" presId="urn:microsoft.com/office/officeart/2005/8/layout/default"/>
    <dgm:cxn modelId="{9B1CF83A-C964-40DB-9F13-E2D8D980CF26}" type="presParOf" srcId="{BDAD7AC5-398C-4DE6-A2FB-4F3E9809AD46}" destId="{F2170183-5770-4A67-B2A1-9BD63D1C5518}" srcOrd="7" destOrd="0" presId="urn:microsoft.com/office/officeart/2005/8/layout/default"/>
    <dgm:cxn modelId="{B541B6C5-3079-46C4-AB09-E6B34544F614}" type="presParOf" srcId="{BDAD7AC5-398C-4DE6-A2FB-4F3E9809AD46}" destId="{B61567CD-DCE3-4FA5-8EEE-88BC29BA4A33}" srcOrd="8" destOrd="0" presId="urn:microsoft.com/office/officeart/2005/8/layout/default"/>
    <dgm:cxn modelId="{FE754461-9335-4DC5-8960-ADD22AD6800F}" type="presParOf" srcId="{BDAD7AC5-398C-4DE6-A2FB-4F3E9809AD46}" destId="{64D8D5B4-0A6E-4C9A-B31D-6BCD3503B5E4}" srcOrd="9" destOrd="0" presId="urn:microsoft.com/office/officeart/2005/8/layout/default"/>
    <dgm:cxn modelId="{63CBF463-286F-46FA-BDC0-7815FD06B395}" type="presParOf" srcId="{BDAD7AC5-398C-4DE6-A2FB-4F3E9809AD46}" destId="{5BD84270-2C30-4CA2-A54D-A341F6134C25}" srcOrd="10" destOrd="0" presId="urn:microsoft.com/office/officeart/2005/8/layout/default"/>
    <dgm:cxn modelId="{27370BD8-E3F4-4A74-BB56-78A699003CAC}" type="presParOf" srcId="{BDAD7AC5-398C-4DE6-A2FB-4F3E9809AD46}" destId="{0B3CEF22-F1DC-4DF7-A5E7-0818ED143595}" srcOrd="11" destOrd="0" presId="urn:microsoft.com/office/officeart/2005/8/layout/default"/>
    <dgm:cxn modelId="{6C466D68-328D-4323-B4D6-FDD54145A50E}" type="presParOf" srcId="{BDAD7AC5-398C-4DE6-A2FB-4F3E9809AD46}" destId="{D077DBEE-1AE5-44D8-BC6F-9AB419EF4B82}" srcOrd="12" destOrd="0" presId="urn:microsoft.com/office/officeart/2005/8/layout/default"/>
    <dgm:cxn modelId="{F2221002-D015-4C86-9C82-480E29D17B20}" type="presParOf" srcId="{BDAD7AC5-398C-4DE6-A2FB-4F3E9809AD46}" destId="{82BF6230-6F60-4CEE-BB10-0F214A30AFEB}" srcOrd="13" destOrd="0" presId="urn:microsoft.com/office/officeart/2005/8/layout/default"/>
    <dgm:cxn modelId="{C7C948C8-B76E-4F41-BA24-B49683070FD4}" type="presParOf" srcId="{BDAD7AC5-398C-4DE6-A2FB-4F3E9809AD46}" destId="{EDA3C95D-4D62-4C49-A14D-693A63075252}" srcOrd="14" destOrd="0" presId="urn:microsoft.com/office/officeart/2005/8/layout/default"/>
    <dgm:cxn modelId="{0A881545-697A-4D04-A393-ECA9CC9D3731}" type="presParOf" srcId="{BDAD7AC5-398C-4DE6-A2FB-4F3E9809AD46}" destId="{13DFB0C4-0567-4E55-8565-516A0A699E9B}" srcOrd="15" destOrd="0" presId="urn:microsoft.com/office/officeart/2005/8/layout/default"/>
    <dgm:cxn modelId="{46FF69EB-C86B-40BC-B5FA-C0028C501464}" type="presParOf" srcId="{BDAD7AC5-398C-4DE6-A2FB-4F3E9809AD46}" destId="{5F1CB5DF-88E6-4FB3-8379-F4C8FF79552B}" srcOrd="16" destOrd="0" presId="urn:microsoft.com/office/officeart/2005/8/layout/default"/>
    <dgm:cxn modelId="{485B5C9E-695F-4778-819C-55727C7F5356}" type="presParOf" srcId="{BDAD7AC5-398C-4DE6-A2FB-4F3E9809AD46}" destId="{930A6EAF-6BB7-42E8-BFEA-CBB6339061A0}" srcOrd="17" destOrd="0" presId="urn:microsoft.com/office/officeart/2005/8/layout/default"/>
    <dgm:cxn modelId="{F2FAE96F-0216-4DC7-A56B-771853757980}" type="presParOf" srcId="{BDAD7AC5-398C-4DE6-A2FB-4F3E9809AD46}" destId="{C24B09E7-5E01-4B2D-B15E-21008394C232}" srcOrd="18" destOrd="0" presId="urn:microsoft.com/office/officeart/2005/8/layout/default"/>
    <dgm:cxn modelId="{23A2171C-4DDC-41B6-9E12-2FDCC1895183}" type="presParOf" srcId="{BDAD7AC5-398C-4DE6-A2FB-4F3E9809AD46}" destId="{5C5C459E-93E6-4DA9-AC6E-8BE6CD4E8483}" srcOrd="19" destOrd="0" presId="urn:microsoft.com/office/officeart/2005/8/layout/default"/>
    <dgm:cxn modelId="{8AE327FC-71FB-496F-A888-B2FC0C41B1C7}" type="presParOf" srcId="{BDAD7AC5-398C-4DE6-A2FB-4F3E9809AD46}" destId="{A899A191-2DA2-4F5F-868D-4EC26730754A}" srcOrd="20" destOrd="0" presId="urn:microsoft.com/office/officeart/2005/8/layout/default"/>
    <dgm:cxn modelId="{33394B0D-695D-47E5-A6F3-29BF27851EC3}" type="presParOf" srcId="{BDAD7AC5-398C-4DE6-A2FB-4F3E9809AD46}" destId="{A764FAAA-3A12-4593-926F-B00CB4DE240E}" srcOrd="21" destOrd="0" presId="urn:microsoft.com/office/officeart/2005/8/layout/default"/>
    <dgm:cxn modelId="{10D65AA3-4BD8-4511-BEA4-3E6BF8D7E9C9}" type="presParOf" srcId="{BDAD7AC5-398C-4DE6-A2FB-4F3E9809AD46}" destId="{446E2EA4-7CA0-4643-A66D-1BB94AA3464D}" srcOrd="2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B5DB866-7A39-4306-831F-65B31D4A37B6}" type="doc">
      <dgm:prSet loTypeId="urn:microsoft.com/office/officeart/2009/3/layout/SpiralPicture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69BFDCD-FAD2-4267-AA75-28C57F0BE313}">
      <dgm:prSet/>
      <dgm:spPr/>
      <dgm:t>
        <a:bodyPr/>
        <a:lstStyle/>
        <a:p>
          <a:endParaRPr lang="en-US"/>
        </a:p>
      </dgm:t>
    </dgm:pt>
    <dgm:pt modelId="{90C495B1-3115-4579-A0C2-7072C1E9DDF7}" type="parTrans" cxnId="{CF37195F-8342-4C2D-82DB-10341226863C}">
      <dgm:prSet/>
      <dgm:spPr/>
      <dgm:t>
        <a:bodyPr/>
        <a:lstStyle/>
        <a:p>
          <a:endParaRPr lang="en-US"/>
        </a:p>
      </dgm:t>
    </dgm:pt>
    <dgm:pt modelId="{345B41FC-5915-4C4B-A216-81A7B64BE4EF}" type="sibTrans" cxnId="{CF37195F-8342-4C2D-82DB-10341226863C}">
      <dgm:prSet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</dgm:spPr>
      <dgm:t>
        <a:bodyPr/>
        <a:lstStyle/>
        <a:p>
          <a:endParaRPr lang="en-US"/>
        </a:p>
      </dgm:t>
    </dgm:pt>
    <dgm:pt modelId="{43DD5A05-1000-4C50-AF98-FC93D720C8A0}">
      <dgm:prSet/>
      <dgm:spPr/>
      <dgm:t>
        <a:bodyPr/>
        <a:lstStyle/>
        <a:p>
          <a:endParaRPr lang="en-US"/>
        </a:p>
      </dgm:t>
    </dgm:pt>
    <dgm:pt modelId="{C9C07463-20AA-42E7-9F82-96CF6EB7DE4A}" type="parTrans" cxnId="{4E7D36D5-2983-40E9-8E41-5D80FB5C4AF9}">
      <dgm:prSet/>
      <dgm:spPr/>
      <dgm:t>
        <a:bodyPr/>
        <a:lstStyle/>
        <a:p>
          <a:endParaRPr lang="en-US"/>
        </a:p>
      </dgm:t>
    </dgm:pt>
    <dgm:pt modelId="{051F0BD5-9AB3-428A-BB52-794DC7A9B282}" type="sibTrans" cxnId="{4E7D36D5-2983-40E9-8E41-5D80FB5C4AF9}">
      <dgm:prSet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  <dgm:t>
        <a:bodyPr/>
        <a:lstStyle/>
        <a:p>
          <a:endParaRPr lang="en-US"/>
        </a:p>
      </dgm:t>
    </dgm:pt>
    <dgm:pt modelId="{7E2DE2D1-F68D-41F9-9D72-50429F9BA2CD}">
      <dgm:prSet/>
      <dgm:spPr/>
      <dgm:t>
        <a:bodyPr/>
        <a:lstStyle/>
        <a:p>
          <a:endParaRPr lang="en-US"/>
        </a:p>
      </dgm:t>
    </dgm:pt>
    <dgm:pt modelId="{A89BADB3-B5E5-456E-9E2D-30603A0350FE}" type="parTrans" cxnId="{DF4F005D-43DE-4D63-9FBB-D13BA19FBB56}">
      <dgm:prSet/>
      <dgm:spPr/>
      <dgm:t>
        <a:bodyPr/>
        <a:lstStyle/>
        <a:p>
          <a:endParaRPr lang="en-US"/>
        </a:p>
      </dgm:t>
    </dgm:pt>
    <dgm:pt modelId="{D269BE57-CDD2-45E6-92D6-B89A45074BAF}" type="sibTrans" cxnId="{DF4F005D-43DE-4D63-9FBB-D13BA19FBB56}">
      <dgm:prSet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  <dgm:t>
        <a:bodyPr/>
        <a:lstStyle/>
        <a:p>
          <a:endParaRPr lang="en-US"/>
        </a:p>
      </dgm:t>
    </dgm:pt>
    <dgm:pt modelId="{CFE341E9-84CE-4B59-883B-824BBD3FE624}">
      <dgm:prSet/>
      <dgm:spPr/>
      <dgm:t>
        <a:bodyPr/>
        <a:lstStyle/>
        <a:p>
          <a:endParaRPr lang="en-US"/>
        </a:p>
      </dgm:t>
    </dgm:pt>
    <dgm:pt modelId="{FDABDD93-92B4-47BC-A382-2B0C9494C786}" type="parTrans" cxnId="{1F4EACD1-E7BB-425F-9FC3-D779B823FE91}">
      <dgm:prSet/>
      <dgm:spPr/>
      <dgm:t>
        <a:bodyPr/>
        <a:lstStyle/>
        <a:p>
          <a:endParaRPr lang="en-US"/>
        </a:p>
      </dgm:t>
    </dgm:pt>
    <dgm:pt modelId="{A9B6549B-3DAE-47DC-86FD-E41A2F46668C}" type="sibTrans" cxnId="{1F4EACD1-E7BB-425F-9FC3-D779B823FE91}">
      <dgm:prSet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0" r="-60000"/>
          </a:stretch>
        </a:blipFill>
      </dgm:spPr>
      <dgm:t>
        <a:bodyPr/>
        <a:lstStyle/>
        <a:p>
          <a:endParaRPr lang="en-US"/>
        </a:p>
      </dgm:t>
    </dgm:pt>
    <dgm:pt modelId="{8184ED2A-97B9-4B66-91B5-7580D8E2E2AC}">
      <dgm:prSet/>
      <dgm:spPr/>
      <dgm:t>
        <a:bodyPr/>
        <a:lstStyle/>
        <a:p>
          <a:endParaRPr lang="en-US"/>
        </a:p>
      </dgm:t>
    </dgm:pt>
    <dgm:pt modelId="{8CB998A5-C4D9-483C-974B-97E775603427}" type="parTrans" cxnId="{12696ACF-924E-454E-BD86-00BE5F57EEFD}">
      <dgm:prSet/>
      <dgm:spPr/>
      <dgm:t>
        <a:bodyPr/>
        <a:lstStyle/>
        <a:p>
          <a:endParaRPr lang="en-US"/>
        </a:p>
      </dgm:t>
    </dgm:pt>
    <dgm:pt modelId="{B43B76F9-C903-4D61-BBE6-272ED3CBB7C1}" type="sibTrans" cxnId="{12696ACF-924E-454E-BD86-00BE5F57EEFD}">
      <dgm:prSet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1000" b="-11000"/>
          </a:stretch>
        </a:blipFill>
      </dgm:spPr>
      <dgm:t>
        <a:bodyPr/>
        <a:lstStyle/>
        <a:p>
          <a:endParaRPr lang="en-US"/>
        </a:p>
      </dgm:t>
    </dgm:pt>
    <dgm:pt modelId="{F99AAD15-A75B-4DC0-BC9A-6DC3800CB8B9}" type="pres">
      <dgm:prSet presAssocID="{2B5DB866-7A39-4306-831F-65B31D4A37B6}" presName="Name0" presStyleCnt="0">
        <dgm:presLayoutVars>
          <dgm:chMax val="5"/>
          <dgm:dir/>
        </dgm:presLayoutVars>
      </dgm:prSet>
      <dgm:spPr/>
      <dgm:t>
        <a:bodyPr/>
        <a:lstStyle/>
        <a:p>
          <a:endParaRPr lang="en-US"/>
        </a:p>
      </dgm:t>
    </dgm:pt>
    <dgm:pt modelId="{0A69F240-EFAB-4B6A-A3A1-71AD995547C5}" type="pres">
      <dgm:prSet presAssocID="{2B5DB866-7A39-4306-831F-65B31D4A37B6}" presName="picts" presStyleCnt="0"/>
      <dgm:spPr/>
    </dgm:pt>
    <dgm:pt modelId="{18F73D33-FE3D-4DFC-97EE-58A87800E6C1}" type="pres">
      <dgm:prSet presAssocID="{2B5DB866-7A39-4306-831F-65B31D4A37B6}" presName="space1" presStyleCnt="0"/>
      <dgm:spPr/>
    </dgm:pt>
    <dgm:pt modelId="{34157802-E1CF-4290-B41B-8A4A1CA606DC}" type="pres">
      <dgm:prSet presAssocID="{2B5DB866-7A39-4306-831F-65B31D4A37B6}" presName="space2" presStyleCnt="0"/>
      <dgm:spPr/>
    </dgm:pt>
    <dgm:pt modelId="{D0697628-7B1B-4191-B1EA-4E70AD594A54}" type="pres">
      <dgm:prSet presAssocID="{345B41FC-5915-4C4B-A216-81A7B64BE4EF}" presName="pictA1" presStyleCnt="0"/>
      <dgm:spPr/>
    </dgm:pt>
    <dgm:pt modelId="{2BA809DB-ED59-4E2E-A37E-D4840BAC9847}" type="pres">
      <dgm:prSet presAssocID="{345B41FC-5915-4C4B-A216-81A7B64BE4EF}" presName="imageRepeatNode" presStyleLbl="alignNode1" presStyleIdx="0" presStyleCnt="5" custScaleX="94178" custScaleY="105936"/>
      <dgm:spPr/>
      <dgm:t>
        <a:bodyPr/>
        <a:lstStyle/>
        <a:p>
          <a:endParaRPr lang="en-US"/>
        </a:p>
      </dgm:t>
    </dgm:pt>
    <dgm:pt modelId="{136C9093-BBA3-4776-98BF-CFCDAD985747}" type="pres">
      <dgm:prSet presAssocID="{345B41FC-5915-4C4B-A216-81A7B64BE4EF}" presName="oneDotPict" presStyleCnt="0"/>
      <dgm:spPr/>
    </dgm:pt>
    <dgm:pt modelId="{7846F9FE-3271-4861-A5B6-D5F84661C8F9}" type="pres">
      <dgm:prSet presAssocID="{345B41FC-5915-4C4B-A216-81A7B64BE4EF}" presName="dotPict_11" presStyleLbl="solidFgAcc1" presStyleIdx="0" presStyleCnt="30"/>
      <dgm:spPr/>
    </dgm:pt>
    <dgm:pt modelId="{E1515DC1-3AF8-45D9-B0C1-B08AFBE614A2}" type="pres">
      <dgm:prSet presAssocID="{051F0BD5-9AB3-428A-BB52-794DC7A9B282}" presName="pictA2" presStyleCnt="0"/>
      <dgm:spPr/>
    </dgm:pt>
    <dgm:pt modelId="{C73BE948-A7C8-4C56-8BC8-8958DB9D3C87}" type="pres">
      <dgm:prSet presAssocID="{051F0BD5-9AB3-428A-BB52-794DC7A9B282}" presName="imageRepeatNode" presStyleLbl="alignNode1" presStyleIdx="1" presStyleCnt="5" custScaleY="107605"/>
      <dgm:spPr/>
      <dgm:t>
        <a:bodyPr/>
        <a:lstStyle/>
        <a:p>
          <a:endParaRPr lang="en-US"/>
        </a:p>
      </dgm:t>
    </dgm:pt>
    <dgm:pt modelId="{6ADFDDE1-FDCB-4E89-AA5D-F38D6C180049}" type="pres">
      <dgm:prSet presAssocID="{051F0BD5-9AB3-428A-BB52-794DC7A9B282}" presName="twoDotsPict" presStyleCnt="0"/>
      <dgm:spPr/>
    </dgm:pt>
    <dgm:pt modelId="{8975499C-1C05-4E6F-82AD-32936DCBA6C5}" type="pres">
      <dgm:prSet presAssocID="{051F0BD5-9AB3-428A-BB52-794DC7A9B282}" presName="dotPict_21" presStyleLbl="solidFgAcc1" presStyleIdx="1" presStyleCnt="30"/>
      <dgm:spPr/>
    </dgm:pt>
    <dgm:pt modelId="{B51E080C-8AD9-45BD-9A1B-654E56530B04}" type="pres">
      <dgm:prSet presAssocID="{051F0BD5-9AB3-428A-BB52-794DC7A9B282}" presName="dotPict_22" presStyleLbl="solidFgAcc1" presStyleIdx="2" presStyleCnt="30"/>
      <dgm:spPr/>
    </dgm:pt>
    <dgm:pt modelId="{DEBFBCD5-0986-4FDA-A8B0-B0BB2D26864F}" type="pres">
      <dgm:prSet presAssocID="{D269BE57-CDD2-45E6-92D6-B89A45074BAF}" presName="pictA3" presStyleCnt="0"/>
      <dgm:spPr/>
    </dgm:pt>
    <dgm:pt modelId="{C5EAE913-23E9-4C7B-9B49-DE495180AA88}" type="pres">
      <dgm:prSet presAssocID="{D269BE57-CDD2-45E6-92D6-B89A45074BAF}" presName="imageRepeatNode" presStyleLbl="alignNode1" presStyleIdx="2" presStyleCnt="5"/>
      <dgm:spPr/>
      <dgm:t>
        <a:bodyPr/>
        <a:lstStyle/>
        <a:p>
          <a:endParaRPr lang="en-US"/>
        </a:p>
      </dgm:t>
    </dgm:pt>
    <dgm:pt modelId="{0691405A-2B3F-43A8-9467-076191EAFFCE}" type="pres">
      <dgm:prSet presAssocID="{D269BE57-CDD2-45E6-92D6-B89A45074BAF}" presName="threeDotsPict" presStyleCnt="0"/>
      <dgm:spPr/>
    </dgm:pt>
    <dgm:pt modelId="{1B764A1D-A339-43C2-9A1B-61E2DBBE89E7}" type="pres">
      <dgm:prSet presAssocID="{D269BE57-CDD2-45E6-92D6-B89A45074BAF}" presName="dotPict_31" presStyleLbl="solidFgAcc1" presStyleIdx="3" presStyleCnt="30"/>
      <dgm:spPr/>
    </dgm:pt>
    <dgm:pt modelId="{A8903945-14C5-44F7-8876-4298BFAF3FEB}" type="pres">
      <dgm:prSet presAssocID="{D269BE57-CDD2-45E6-92D6-B89A45074BAF}" presName="dotPict_32" presStyleLbl="solidFgAcc1" presStyleIdx="4" presStyleCnt="30"/>
      <dgm:spPr/>
    </dgm:pt>
    <dgm:pt modelId="{0E657449-E684-4DCD-969D-D9DDE3025222}" type="pres">
      <dgm:prSet presAssocID="{D269BE57-CDD2-45E6-92D6-B89A45074BAF}" presName="dotPict_33" presStyleLbl="solidFgAcc1" presStyleIdx="5" presStyleCnt="30"/>
      <dgm:spPr/>
    </dgm:pt>
    <dgm:pt modelId="{9BB7DF0E-229A-4A2F-B423-A36F82396A5A}" type="pres">
      <dgm:prSet presAssocID="{A9B6549B-3DAE-47DC-86FD-E41A2F46668C}" presName="pictA4" presStyleCnt="0"/>
      <dgm:spPr/>
    </dgm:pt>
    <dgm:pt modelId="{7097794A-8A9B-4A99-B141-0C07C3EBDB81}" type="pres">
      <dgm:prSet presAssocID="{A9B6549B-3DAE-47DC-86FD-E41A2F46668C}" presName="imageRepeatNode" presStyleLbl="alignNode1" presStyleIdx="3" presStyleCnt="5"/>
      <dgm:spPr/>
      <dgm:t>
        <a:bodyPr/>
        <a:lstStyle/>
        <a:p>
          <a:endParaRPr lang="en-US"/>
        </a:p>
      </dgm:t>
    </dgm:pt>
    <dgm:pt modelId="{28B6FA7A-3BCC-44BB-9850-7A7F9851CFA6}" type="pres">
      <dgm:prSet presAssocID="{A9B6549B-3DAE-47DC-86FD-E41A2F46668C}" presName="fourDotsPict" presStyleCnt="0"/>
      <dgm:spPr/>
    </dgm:pt>
    <dgm:pt modelId="{316E9CD0-289E-46AC-B26D-4FE3C4630CCE}" type="pres">
      <dgm:prSet presAssocID="{A9B6549B-3DAE-47DC-86FD-E41A2F46668C}" presName="dotPict_41" presStyleLbl="solidFgAcc1" presStyleIdx="6" presStyleCnt="30"/>
      <dgm:spPr/>
    </dgm:pt>
    <dgm:pt modelId="{1F69477C-B035-4CD2-BF04-B41A3B54E7F5}" type="pres">
      <dgm:prSet presAssocID="{A9B6549B-3DAE-47DC-86FD-E41A2F46668C}" presName="dotPict_42" presStyleLbl="solidFgAcc1" presStyleIdx="7" presStyleCnt="30"/>
      <dgm:spPr/>
    </dgm:pt>
    <dgm:pt modelId="{636625C6-D2E7-4316-9E02-B777E3AB5A0C}" type="pres">
      <dgm:prSet presAssocID="{A9B6549B-3DAE-47DC-86FD-E41A2F46668C}" presName="dotPict_43" presStyleLbl="solidFgAcc1" presStyleIdx="8" presStyleCnt="30"/>
      <dgm:spPr/>
    </dgm:pt>
    <dgm:pt modelId="{30031A0B-6BDB-4478-A272-A7DD3E5A810F}" type="pres">
      <dgm:prSet presAssocID="{A9B6549B-3DAE-47DC-86FD-E41A2F46668C}" presName="dotPict_44" presStyleLbl="solidFgAcc1" presStyleIdx="9" presStyleCnt="30"/>
      <dgm:spPr/>
    </dgm:pt>
    <dgm:pt modelId="{D2A8BE32-CB4E-411D-A9B0-0BC6D2A8E73F}" type="pres">
      <dgm:prSet presAssocID="{B43B76F9-C903-4D61-BBE6-272ED3CBB7C1}" presName="pictA5" presStyleCnt="0"/>
      <dgm:spPr/>
    </dgm:pt>
    <dgm:pt modelId="{75C7BFAA-52F2-433A-ACDC-9C0338C0DE5A}" type="pres">
      <dgm:prSet presAssocID="{B43B76F9-C903-4D61-BBE6-272ED3CBB7C1}" presName="imageRepeatNode" presStyleLbl="alignNode1" presStyleIdx="4" presStyleCnt="5"/>
      <dgm:spPr/>
      <dgm:t>
        <a:bodyPr/>
        <a:lstStyle/>
        <a:p>
          <a:endParaRPr lang="en-US"/>
        </a:p>
      </dgm:t>
    </dgm:pt>
    <dgm:pt modelId="{27943228-1982-4305-9E09-52B198A45E3B}" type="pres">
      <dgm:prSet presAssocID="{B43B76F9-C903-4D61-BBE6-272ED3CBB7C1}" presName="fiveDotsPict" presStyleCnt="0"/>
      <dgm:spPr/>
    </dgm:pt>
    <dgm:pt modelId="{B0690C18-A2F0-4E1D-A307-8CEF2F7AF008}" type="pres">
      <dgm:prSet presAssocID="{B43B76F9-C903-4D61-BBE6-272ED3CBB7C1}" presName="dotPict_51" presStyleLbl="solidFgAcc1" presStyleIdx="10" presStyleCnt="30"/>
      <dgm:spPr/>
    </dgm:pt>
    <dgm:pt modelId="{1C6C136F-73DF-4EBF-B8AB-BC637C911503}" type="pres">
      <dgm:prSet presAssocID="{B43B76F9-C903-4D61-BBE6-272ED3CBB7C1}" presName="dotPict_52" presStyleLbl="solidFgAcc1" presStyleIdx="11" presStyleCnt="30"/>
      <dgm:spPr/>
    </dgm:pt>
    <dgm:pt modelId="{22B592A3-26B0-4C69-9831-CDD4ADD21EA5}" type="pres">
      <dgm:prSet presAssocID="{B43B76F9-C903-4D61-BBE6-272ED3CBB7C1}" presName="dotPict_53" presStyleLbl="solidFgAcc1" presStyleIdx="12" presStyleCnt="30"/>
      <dgm:spPr/>
    </dgm:pt>
    <dgm:pt modelId="{91749DD0-A422-49EF-9CE4-E204BC153259}" type="pres">
      <dgm:prSet presAssocID="{B43B76F9-C903-4D61-BBE6-272ED3CBB7C1}" presName="dotPict_54" presStyleLbl="solidFgAcc1" presStyleIdx="13" presStyleCnt="30"/>
      <dgm:spPr/>
    </dgm:pt>
    <dgm:pt modelId="{B5C087FB-5729-48BA-8E19-77750AB74DC7}" type="pres">
      <dgm:prSet presAssocID="{B43B76F9-C903-4D61-BBE6-272ED3CBB7C1}" presName="dotPict_55" presStyleLbl="solidFgAcc1" presStyleIdx="14" presStyleCnt="30"/>
      <dgm:spPr/>
    </dgm:pt>
    <dgm:pt modelId="{EAD8D8B9-96E0-4441-A5AB-1A0BF17D2E0B}" type="pres">
      <dgm:prSet presAssocID="{2B5DB866-7A39-4306-831F-65B31D4A37B6}" presName="txLine" presStyleCnt="0"/>
      <dgm:spPr/>
    </dgm:pt>
    <dgm:pt modelId="{3161FDA0-DA49-4F30-8EFA-6EAD5FF98B54}" type="pres">
      <dgm:prSet presAssocID="{D69BFDCD-FAD2-4267-AA75-28C57F0BE313}" presName="oneDotTx" presStyleCnt="0"/>
      <dgm:spPr/>
    </dgm:pt>
    <dgm:pt modelId="{D453BAD4-7D8C-40F1-9D64-A3F6E351B511}" type="pres">
      <dgm:prSet presAssocID="{D69BFDCD-FAD2-4267-AA75-28C57F0BE313}" presName="dotTx_11" presStyleLbl="solidFgAcc1" presStyleIdx="15" presStyleCnt="30"/>
      <dgm:spPr/>
    </dgm:pt>
    <dgm:pt modelId="{1957219D-EDE0-4639-B0B7-28C7A4715805}" type="pres">
      <dgm:prSet presAssocID="{D69BFDCD-FAD2-4267-AA75-28C57F0BE313}" presName="Name37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392074-1572-451E-B404-973FF988CC32}" type="pres">
      <dgm:prSet presAssocID="{43DD5A05-1000-4C50-AF98-FC93D720C8A0}" presName="twoDotsTx" presStyleCnt="0"/>
      <dgm:spPr/>
    </dgm:pt>
    <dgm:pt modelId="{6DED8643-7D6C-4E5F-9DA3-A09095D6869C}" type="pres">
      <dgm:prSet presAssocID="{43DD5A05-1000-4C50-AF98-FC93D720C8A0}" presName="dotTx_21" presStyleLbl="solidFgAcc1" presStyleIdx="16" presStyleCnt="30"/>
      <dgm:spPr/>
    </dgm:pt>
    <dgm:pt modelId="{D32D32BA-539C-49D4-91F1-FE022F1E7957}" type="pres">
      <dgm:prSet presAssocID="{43DD5A05-1000-4C50-AF98-FC93D720C8A0}" presName="dotTx_22" presStyleLbl="solidFgAcc1" presStyleIdx="17" presStyleCnt="30"/>
      <dgm:spPr/>
    </dgm:pt>
    <dgm:pt modelId="{3C4EE51D-D383-4D99-89E7-0BB6E0058478}" type="pres">
      <dgm:prSet presAssocID="{43DD5A05-1000-4C50-AF98-FC93D720C8A0}" presName="Name39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347806-2F9C-4665-AA19-93DBACED5D89}" type="pres">
      <dgm:prSet presAssocID="{7E2DE2D1-F68D-41F9-9D72-50429F9BA2CD}" presName="threeDotsTx" presStyleCnt="0"/>
      <dgm:spPr/>
    </dgm:pt>
    <dgm:pt modelId="{A6FB140B-1D97-43AF-A89E-BE956EE3C78F}" type="pres">
      <dgm:prSet presAssocID="{7E2DE2D1-F68D-41F9-9D72-50429F9BA2CD}" presName="dotTx_31" presStyleLbl="solidFgAcc1" presStyleIdx="18" presStyleCnt="30"/>
      <dgm:spPr/>
    </dgm:pt>
    <dgm:pt modelId="{A25EA7D7-5D79-4650-BED2-57512130B866}" type="pres">
      <dgm:prSet presAssocID="{7E2DE2D1-F68D-41F9-9D72-50429F9BA2CD}" presName="dotTx_32" presStyleLbl="solidFgAcc1" presStyleIdx="19" presStyleCnt="30"/>
      <dgm:spPr/>
    </dgm:pt>
    <dgm:pt modelId="{9716EC31-CB81-4E2A-9B05-1ECB8159324F}" type="pres">
      <dgm:prSet presAssocID="{7E2DE2D1-F68D-41F9-9D72-50429F9BA2CD}" presName="dotTx_33" presStyleLbl="solidFgAcc1" presStyleIdx="20" presStyleCnt="30"/>
      <dgm:spPr/>
    </dgm:pt>
    <dgm:pt modelId="{42834E35-E7AD-4B41-82F5-FC010A8C905C}" type="pres">
      <dgm:prSet presAssocID="{7E2DE2D1-F68D-41F9-9D72-50429F9BA2CD}" presName="Name41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9B8ACD-5A35-4E76-AAB7-A945B233FE19}" type="pres">
      <dgm:prSet presAssocID="{CFE341E9-84CE-4B59-883B-824BBD3FE624}" presName="fourDotsTx" presStyleCnt="0"/>
      <dgm:spPr/>
    </dgm:pt>
    <dgm:pt modelId="{2ED8EA94-BB57-46BC-A192-9CBA85A53764}" type="pres">
      <dgm:prSet presAssocID="{CFE341E9-84CE-4B59-883B-824BBD3FE624}" presName="dotTx_41" presStyleLbl="solidFgAcc1" presStyleIdx="21" presStyleCnt="30"/>
      <dgm:spPr/>
    </dgm:pt>
    <dgm:pt modelId="{3270E073-5582-46D1-BF51-613A47FDFA48}" type="pres">
      <dgm:prSet presAssocID="{CFE341E9-84CE-4B59-883B-824BBD3FE624}" presName="dotTx_42" presStyleLbl="solidFgAcc1" presStyleIdx="22" presStyleCnt="30"/>
      <dgm:spPr/>
    </dgm:pt>
    <dgm:pt modelId="{EBACFC95-6017-40F1-BDCC-1A62BFAAB757}" type="pres">
      <dgm:prSet presAssocID="{CFE341E9-84CE-4B59-883B-824BBD3FE624}" presName="dotTx_43" presStyleLbl="solidFgAcc1" presStyleIdx="23" presStyleCnt="30"/>
      <dgm:spPr/>
    </dgm:pt>
    <dgm:pt modelId="{B4C06757-F461-4C6E-9585-6EEA9C89BF59}" type="pres">
      <dgm:prSet presAssocID="{CFE341E9-84CE-4B59-883B-824BBD3FE624}" presName="dotTx_44" presStyleLbl="solidFgAcc1" presStyleIdx="24" presStyleCnt="30"/>
      <dgm:spPr/>
    </dgm:pt>
    <dgm:pt modelId="{1F287FE6-7536-4FF4-BB00-88F987E7A39C}" type="pres">
      <dgm:prSet presAssocID="{CFE341E9-84CE-4B59-883B-824BBD3FE624}" presName="Name43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2470C2-3881-4D45-8330-5D8D89BA2D06}" type="pres">
      <dgm:prSet presAssocID="{8184ED2A-97B9-4B66-91B5-7580D8E2E2AC}" presName="fiveDotsTx" presStyleCnt="0"/>
      <dgm:spPr/>
    </dgm:pt>
    <dgm:pt modelId="{C5F33390-1D32-46E7-98AE-2926C7E76708}" type="pres">
      <dgm:prSet presAssocID="{8184ED2A-97B9-4B66-91B5-7580D8E2E2AC}" presName="dotTx_51" presStyleLbl="solidFgAcc1" presStyleIdx="25" presStyleCnt="30"/>
      <dgm:spPr/>
    </dgm:pt>
    <dgm:pt modelId="{FAACF630-4802-45A1-A138-02315FED10A5}" type="pres">
      <dgm:prSet presAssocID="{8184ED2A-97B9-4B66-91B5-7580D8E2E2AC}" presName="dotTx_52" presStyleLbl="solidFgAcc1" presStyleIdx="26" presStyleCnt="30"/>
      <dgm:spPr/>
    </dgm:pt>
    <dgm:pt modelId="{6348BAC9-E0D6-4164-8870-A0B04FC738DC}" type="pres">
      <dgm:prSet presAssocID="{8184ED2A-97B9-4B66-91B5-7580D8E2E2AC}" presName="dotTx_53" presStyleLbl="solidFgAcc1" presStyleIdx="27" presStyleCnt="30"/>
      <dgm:spPr/>
    </dgm:pt>
    <dgm:pt modelId="{34D43F98-0A2C-41BF-A0D2-B6E5362155E3}" type="pres">
      <dgm:prSet presAssocID="{8184ED2A-97B9-4B66-91B5-7580D8E2E2AC}" presName="dotTx_54" presStyleLbl="solidFgAcc1" presStyleIdx="28" presStyleCnt="30"/>
      <dgm:spPr/>
    </dgm:pt>
    <dgm:pt modelId="{F9D97AF0-A1C1-4D01-82CF-04413F155BD5}" type="pres">
      <dgm:prSet presAssocID="{8184ED2A-97B9-4B66-91B5-7580D8E2E2AC}" presName="dotTx_55" presStyleLbl="solidFgAcc1" presStyleIdx="29" presStyleCnt="30"/>
      <dgm:spPr/>
    </dgm:pt>
    <dgm:pt modelId="{F57D0264-019E-442E-87D9-6A480D681599}" type="pres">
      <dgm:prSet presAssocID="{8184ED2A-97B9-4B66-91B5-7580D8E2E2AC}" presName="Name45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E7D36D5-2983-40E9-8E41-5D80FB5C4AF9}" srcId="{2B5DB866-7A39-4306-831F-65B31D4A37B6}" destId="{43DD5A05-1000-4C50-AF98-FC93D720C8A0}" srcOrd="1" destOrd="0" parTransId="{C9C07463-20AA-42E7-9F82-96CF6EB7DE4A}" sibTransId="{051F0BD5-9AB3-428A-BB52-794DC7A9B282}"/>
    <dgm:cxn modelId="{7834894E-7EC6-4199-82DE-CA9D1556FC71}" type="presOf" srcId="{2B5DB866-7A39-4306-831F-65B31D4A37B6}" destId="{F99AAD15-A75B-4DC0-BC9A-6DC3800CB8B9}" srcOrd="0" destOrd="0" presId="urn:microsoft.com/office/officeart/2009/3/layout/SpiralPicture"/>
    <dgm:cxn modelId="{1F4EACD1-E7BB-425F-9FC3-D779B823FE91}" srcId="{2B5DB866-7A39-4306-831F-65B31D4A37B6}" destId="{CFE341E9-84CE-4B59-883B-824BBD3FE624}" srcOrd="3" destOrd="0" parTransId="{FDABDD93-92B4-47BC-A382-2B0C9494C786}" sibTransId="{A9B6549B-3DAE-47DC-86FD-E41A2F46668C}"/>
    <dgm:cxn modelId="{551A5440-76E5-4400-8102-3AAD1B2AB9A3}" type="presOf" srcId="{43DD5A05-1000-4C50-AF98-FC93D720C8A0}" destId="{3C4EE51D-D383-4D99-89E7-0BB6E0058478}" srcOrd="0" destOrd="0" presId="urn:microsoft.com/office/officeart/2009/3/layout/SpiralPicture"/>
    <dgm:cxn modelId="{9DF58EC0-39E6-4DE0-9DEB-576723D3C9D9}" type="presOf" srcId="{D269BE57-CDD2-45E6-92D6-B89A45074BAF}" destId="{C5EAE913-23E9-4C7B-9B49-DE495180AA88}" srcOrd="0" destOrd="0" presId="urn:microsoft.com/office/officeart/2009/3/layout/SpiralPicture"/>
    <dgm:cxn modelId="{977C2241-D501-4AA6-BAC9-7740594DF01B}" type="presOf" srcId="{8184ED2A-97B9-4B66-91B5-7580D8E2E2AC}" destId="{F57D0264-019E-442E-87D9-6A480D681599}" srcOrd="0" destOrd="0" presId="urn:microsoft.com/office/officeart/2009/3/layout/SpiralPicture"/>
    <dgm:cxn modelId="{012E1DEA-37CF-49A6-8444-777552BCC294}" type="presOf" srcId="{345B41FC-5915-4C4B-A216-81A7B64BE4EF}" destId="{2BA809DB-ED59-4E2E-A37E-D4840BAC9847}" srcOrd="0" destOrd="0" presId="urn:microsoft.com/office/officeart/2009/3/layout/SpiralPicture"/>
    <dgm:cxn modelId="{93B212F9-46B1-4C39-94B7-21293C20D262}" type="presOf" srcId="{B43B76F9-C903-4D61-BBE6-272ED3CBB7C1}" destId="{75C7BFAA-52F2-433A-ACDC-9C0338C0DE5A}" srcOrd="0" destOrd="0" presId="urn:microsoft.com/office/officeart/2009/3/layout/SpiralPicture"/>
    <dgm:cxn modelId="{CF37195F-8342-4C2D-82DB-10341226863C}" srcId="{2B5DB866-7A39-4306-831F-65B31D4A37B6}" destId="{D69BFDCD-FAD2-4267-AA75-28C57F0BE313}" srcOrd="0" destOrd="0" parTransId="{90C495B1-3115-4579-A0C2-7072C1E9DDF7}" sibTransId="{345B41FC-5915-4C4B-A216-81A7B64BE4EF}"/>
    <dgm:cxn modelId="{1B422E28-07EB-480E-96EC-EEA03AC1912C}" type="presOf" srcId="{051F0BD5-9AB3-428A-BB52-794DC7A9B282}" destId="{C73BE948-A7C8-4C56-8BC8-8958DB9D3C87}" srcOrd="0" destOrd="0" presId="urn:microsoft.com/office/officeart/2009/3/layout/SpiralPicture"/>
    <dgm:cxn modelId="{46BE4169-770A-448B-A2CA-813E4EFDF347}" type="presOf" srcId="{CFE341E9-84CE-4B59-883B-824BBD3FE624}" destId="{1F287FE6-7536-4FF4-BB00-88F987E7A39C}" srcOrd="0" destOrd="0" presId="urn:microsoft.com/office/officeart/2009/3/layout/SpiralPicture"/>
    <dgm:cxn modelId="{3754C5CD-336A-4188-8C45-E5259FEC1D44}" type="presOf" srcId="{7E2DE2D1-F68D-41F9-9D72-50429F9BA2CD}" destId="{42834E35-E7AD-4B41-82F5-FC010A8C905C}" srcOrd="0" destOrd="0" presId="urn:microsoft.com/office/officeart/2009/3/layout/SpiralPicture"/>
    <dgm:cxn modelId="{0486DF98-7A2C-4009-8C8A-CF2E791DDD5F}" type="presOf" srcId="{A9B6549B-3DAE-47DC-86FD-E41A2F46668C}" destId="{7097794A-8A9B-4A99-B141-0C07C3EBDB81}" srcOrd="0" destOrd="0" presId="urn:microsoft.com/office/officeart/2009/3/layout/SpiralPicture"/>
    <dgm:cxn modelId="{44EF30CE-91D5-4BE1-BE12-BB44BE3DF4B2}" type="presOf" srcId="{D69BFDCD-FAD2-4267-AA75-28C57F0BE313}" destId="{1957219D-EDE0-4639-B0B7-28C7A4715805}" srcOrd="0" destOrd="0" presId="urn:microsoft.com/office/officeart/2009/3/layout/SpiralPicture"/>
    <dgm:cxn modelId="{DF4F005D-43DE-4D63-9FBB-D13BA19FBB56}" srcId="{2B5DB866-7A39-4306-831F-65B31D4A37B6}" destId="{7E2DE2D1-F68D-41F9-9D72-50429F9BA2CD}" srcOrd="2" destOrd="0" parTransId="{A89BADB3-B5E5-456E-9E2D-30603A0350FE}" sibTransId="{D269BE57-CDD2-45E6-92D6-B89A45074BAF}"/>
    <dgm:cxn modelId="{12696ACF-924E-454E-BD86-00BE5F57EEFD}" srcId="{2B5DB866-7A39-4306-831F-65B31D4A37B6}" destId="{8184ED2A-97B9-4B66-91B5-7580D8E2E2AC}" srcOrd="4" destOrd="0" parTransId="{8CB998A5-C4D9-483C-974B-97E775603427}" sibTransId="{B43B76F9-C903-4D61-BBE6-272ED3CBB7C1}"/>
    <dgm:cxn modelId="{4E19222E-C827-47C5-BCA2-041DF6B6F1CA}" type="presParOf" srcId="{F99AAD15-A75B-4DC0-BC9A-6DC3800CB8B9}" destId="{0A69F240-EFAB-4B6A-A3A1-71AD995547C5}" srcOrd="0" destOrd="0" presId="urn:microsoft.com/office/officeart/2009/3/layout/SpiralPicture"/>
    <dgm:cxn modelId="{CA87624B-1BFB-414C-89DD-3C092E140598}" type="presParOf" srcId="{0A69F240-EFAB-4B6A-A3A1-71AD995547C5}" destId="{18F73D33-FE3D-4DFC-97EE-58A87800E6C1}" srcOrd="0" destOrd="0" presId="urn:microsoft.com/office/officeart/2009/3/layout/SpiralPicture"/>
    <dgm:cxn modelId="{4CF40B2B-189F-4977-804C-31BE057113E8}" type="presParOf" srcId="{0A69F240-EFAB-4B6A-A3A1-71AD995547C5}" destId="{34157802-E1CF-4290-B41B-8A4A1CA606DC}" srcOrd="1" destOrd="0" presId="urn:microsoft.com/office/officeart/2009/3/layout/SpiralPicture"/>
    <dgm:cxn modelId="{3DEC1115-53D1-4F28-932A-F173096EDF3A}" type="presParOf" srcId="{0A69F240-EFAB-4B6A-A3A1-71AD995547C5}" destId="{D0697628-7B1B-4191-B1EA-4E70AD594A54}" srcOrd="2" destOrd="0" presId="urn:microsoft.com/office/officeart/2009/3/layout/SpiralPicture"/>
    <dgm:cxn modelId="{2D8E19C9-51BC-4690-A1A9-4AE08178EF81}" type="presParOf" srcId="{D0697628-7B1B-4191-B1EA-4E70AD594A54}" destId="{2BA809DB-ED59-4E2E-A37E-D4840BAC9847}" srcOrd="0" destOrd="0" presId="urn:microsoft.com/office/officeart/2009/3/layout/SpiralPicture"/>
    <dgm:cxn modelId="{49301A49-B5CD-469A-BC49-83B3D3688AA3}" type="presParOf" srcId="{0A69F240-EFAB-4B6A-A3A1-71AD995547C5}" destId="{136C9093-BBA3-4776-98BF-CFCDAD985747}" srcOrd="3" destOrd="0" presId="urn:microsoft.com/office/officeart/2009/3/layout/SpiralPicture"/>
    <dgm:cxn modelId="{95169753-28BB-45D7-9C08-8D57B8BC3942}" type="presParOf" srcId="{136C9093-BBA3-4776-98BF-CFCDAD985747}" destId="{7846F9FE-3271-4861-A5B6-D5F84661C8F9}" srcOrd="0" destOrd="0" presId="urn:microsoft.com/office/officeart/2009/3/layout/SpiralPicture"/>
    <dgm:cxn modelId="{89D6E783-3422-4CEC-942D-6002775C862F}" type="presParOf" srcId="{0A69F240-EFAB-4B6A-A3A1-71AD995547C5}" destId="{E1515DC1-3AF8-45D9-B0C1-B08AFBE614A2}" srcOrd="4" destOrd="0" presId="urn:microsoft.com/office/officeart/2009/3/layout/SpiralPicture"/>
    <dgm:cxn modelId="{E0285F0E-F951-457E-8C60-558833E90F2C}" type="presParOf" srcId="{E1515DC1-3AF8-45D9-B0C1-B08AFBE614A2}" destId="{C73BE948-A7C8-4C56-8BC8-8958DB9D3C87}" srcOrd="0" destOrd="0" presId="urn:microsoft.com/office/officeart/2009/3/layout/SpiralPicture"/>
    <dgm:cxn modelId="{DBBAA6FD-6141-4AA4-8F76-183BADD94D61}" type="presParOf" srcId="{0A69F240-EFAB-4B6A-A3A1-71AD995547C5}" destId="{6ADFDDE1-FDCB-4E89-AA5D-F38D6C180049}" srcOrd="5" destOrd="0" presId="urn:microsoft.com/office/officeart/2009/3/layout/SpiralPicture"/>
    <dgm:cxn modelId="{0824110D-151D-4240-9FE3-98F5B6CBE5D3}" type="presParOf" srcId="{6ADFDDE1-FDCB-4E89-AA5D-F38D6C180049}" destId="{8975499C-1C05-4E6F-82AD-32936DCBA6C5}" srcOrd="0" destOrd="0" presId="urn:microsoft.com/office/officeart/2009/3/layout/SpiralPicture"/>
    <dgm:cxn modelId="{F0316E91-D495-418F-B090-5A20B06C9118}" type="presParOf" srcId="{6ADFDDE1-FDCB-4E89-AA5D-F38D6C180049}" destId="{B51E080C-8AD9-45BD-9A1B-654E56530B04}" srcOrd="1" destOrd="0" presId="urn:microsoft.com/office/officeart/2009/3/layout/SpiralPicture"/>
    <dgm:cxn modelId="{C6BC22AC-637C-4F3F-9832-4368B81C814C}" type="presParOf" srcId="{0A69F240-EFAB-4B6A-A3A1-71AD995547C5}" destId="{DEBFBCD5-0986-4FDA-A8B0-B0BB2D26864F}" srcOrd="6" destOrd="0" presId="urn:microsoft.com/office/officeart/2009/3/layout/SpiralPicture"/>
    <dgm:cxn modelId="{0749D5A0-8532-441B-9C04-4E94B38A5088}" type="presParOf" srcId="{DEBFBCD5-0986-4FDA-A8B0-B0BB2D26864F}" destId="{C5EAE913-23E9-4C7B-9B49-DE495180AA88}" srcOrd="0" destOrd="0" presId="urn:microsoft.com/office/officeart/2009/3/layout/SpiralPicture"/>
    <dgm:cxn modelId="{861210DC-D035-4EDE-BFE3-8B9CAEDABA9C}" type="presParOf" srcId="{0A69F240-EFAB-4B6A-A3A1-71AD995547C5}" destId="{0691405A-2B3F-43A8-9467-076191EAFFCE}" srcOrd="7" destOrd="0" presId="urn:microsoft.com/office/officeart/2009/3/layout/SpiralPicture"/>
    <dgm:cxn modelId="{E5730CF0-CA19-46D3-9BDA-21EC01F6E924}" type="presParOf" srcId="{0691405A-2B3F-43A8-9467-076191EAFFCE}" destId="{1B764A1D-A339-43C2-9A1B-61E2DBBE89E7}" srcOrd="0" destOrd="0" presId="urn:microsoft.com/office/officeart/2009/3/layout/SpiralPicture"/>
    <dgm:cxn modelId="{3E410D98-39F0-4FE7-8562-E68BA7A49371}" type="presParOf" srcId="{0691405A-2B3F-43A8-9467-076191EAFFCE}" destId="{A8903945-14C5-44F7-8876-4298BFAF3FEB}" srcOrd="1" destOrd="0" presId="urn:microsoft.com/office/officeart/2009/3/layout/SpiralPicture"/>
    <dgm:cxn modelId="{9548C214-E8B0-456D-9C2F-EA5ED52CDB0B}" type="presParOf" srcId="{0691405A-2B3F-43A8-9467-076191EAFFCE}" destId="{0E657449-E684-4DCD-969D-D9DDE3025222}" srcOrd="2" destOrd="0" presId="urn:microsoft.com/office/officeart/2009/3/layout/SpiralPicture"/>
    <dgm:cxn modelId="{DB9DC9A0-4D08-4B2C-96E5-E2293C6C50B6}" type="presParOf" srcId="{0A69F240-EFAB-4B6A-A3A1-71AD995547C5}" destId="{9BB7DF0E-229A-4A2F-B423-A36F82396A5A}" srcOrd="8" destOrd="0" presId="urn:microsoft.com/office/officeart/2009/3/layout/SpiralPicture"/>
    <dgm:cxn modelId="{6335941E-C80A-4F0E-9224-2E62D3C63C83}" type="presParOf" srcId="{9BB7DF0E-229A-4A2F-B423-A36F82396A5A}" destId="{7097794A-8A9B-4A99-B141-0C07C3EBDB81}" srcOrd="0" destOrd="0" presId="urn:microsoft.com/office/officeart/2009/3/layout/SpiralPicture"/>
    <dgm:cxn modelId="{9A9B1AB8-6F96-4227-B9E0-9B0F2E21C44E}" type="presParOf" srcId="{0A69F240-EFAB-4B6A-A3A1-71AD995547C5}" destId="{28B6FA7A-3BCC-44BB-9850-7A7F9851CFA6}" srcOrd="9" destOrd="0" presId="urn:microsoft.com/office/officeart/2009/3/layout/SpiralPicture"/>
    <dgm:cxn modelId="{45900DE6-C5AF-470A-9515-5ADDEB496329}" type="presParOf" srcId="{28B6FA7A-3BCC-44BB-9850-7A7F9851CFA6}" destId="{316E9CD0-289E-46AC-B26D-4FE3C4630CCE}" srcOrd="0" destOrd="0" presId="urn:microsoft.com/office/officeart/2009/3/layout/SpiralPicture"/>
    <dgm:cxn modelId="{53F0333F-AEA7-4F1D-9B29-3F946F15D364}" type="presParOf" srcId="{28B6FA7A-3BCC-44BB-9850-7A7F9851CFA6}" destId="{1F69477C-B035-4CD2-BF04-B41A3B54E7F5}" srcOrd="1" destOrd="0" presId="urn:microsoft.com/office/officeart/2009/3/layout/SpiralPicture"/>
    <dgm:cxn modelId="{0DF7E7B8-912B-4A50-8D92-E5118CE6EA51}" type="presParOf" srcId="{28B6FA7A-3BCC-44BB-9850-7A7F9851CFA6}" destId="{636625C6-D2E7-4316-9E02-B777E3AB5A0C}" srcOrd="2" destOrd="0" presId="urn:microsoft.com/office/officeart/2009/3/layout/SpiralPicture"/>
    <dgm:cxn modelId="{9FC64C5F-FA5C-4B28-9CD0-8F0B744930B1}" type="presParOf" srcId="{28B6FA7A-3BCC-44BB-9850-7A7F9851CFA6}" destId="{30031A0B-6BDB-4478-A272-A7DD3E5A810F}" srcOrd="3" destOrd="0" presId="urn:microsoft.com/office/officeart/2009/3/layout/SpiralPicture"/>
    <dgm:cxn modelId="{E2C543D3-20A1-406E-92E1-5E0AE5DF810D}" type="presParOf" srcId="{0A69F240-EFAB-4B6A-A3A1-71AD995547C5}" destId="{D2A8BE32-CB4E-411D-A9B0-0BC6D2A8E73F}" srcOrd="10" destOrd="0" presId="urn:microsoft.com/office/officeart/2009/3/layout/SpiralPicture"/>
    <dgm:cxn modelId="{DF657279-1EE5-4800-9D24-2A8897D06570}" type="presParOf" srcId="{D2A8BE32-CB4E-411D-A9B0-0BC6D2A8E73F}" destId="{75C7BFAA-52F2-433A-ACDC-9C0338C0DE5A}" srcOrd="0" destOrd="0" presId="urn:microsoft.com/office/officeart/2009/3/layout/SpiralPicture"/>
    <dgm:cxn modelId="{26EE3B0A-4982-4E8E-B18E-E399C0A31F98}" type="presParOf" srcId="{0A69F240-EFAB-4B6A-A3A1-71AD995547C5}" destId="{27943228-1982-4305-9E09-52B198A45E3B}" srcOrd="11" destOrd="0" presId="urn:microsoft.com/office/officeart/2009/3/layout/SpiralPicture"/>
    <dgm:cxn modelId="{47282757-DAB6-42E2-B42F-855CA1794BED}" type="presParOf" srcId="{27943228-1982-4305-9E09-52B198A45E3B}" destId="{B0690C18-A2F0-4E1D-A307-8CEF2F7AF008}" srcOrd="0" destOrd="0" presId="urn:microsoft.com/office/officeart/2009/3/layout/SpiralPicture"/>
    <dgm:cxn modelId="{A0069725-1BDB-4F7A-A2D7-9772B7DBB0CD}" type="presParOf" srcId="{27943228-1982-4305-9E09-52B198A45E3B}" destId="{1C6C136F-73DF-4EBF-B8AB-BC637C911503}" srcOrd="1" destOrd="0" presId="urn:microsoft.com/office/officeart/2009/3/layout/SpiralPicture"/>
    <dgm:cxn modelId="{AB1642B2-09AC-49FD-9E91-36F11251E713}" type="presParOf" srcId="{27943228-1982-4305-9E09-52B198A45E3B}" destId="{22B592A3-26B0-4C69-9831-CDD4ADD21EA5}" srcOrd="2" destOrd="0" presId="urn:microsoft.com/office/officeart/2009/3/layout/SpiralPicture"/>
    <dgm:cxn modelId="{E545E834-3AAF-46DD-952E-4CD9CA849F3A}" type="presParOf" srcId="{27943228-1982-4305-9E09-52B198A45E3B}" destId="{91749DD0-A422-49EF-9CE4-E204BC153259}" srcOrd="3" destOrd="0" presId="urn:microsoft.com/office/officeart/2009/3/layout/SpiralPicture"/>
    <dgm:cxn modelId="{ABEEAA92-8AB0-492D-A99B-35AF9719EFA4}" type="presParOf" srcId="{27943228-1982-4305-9E09-52B198A45E3B}" destId="{B5C087FB-5729-48BA-8E19-77750AB74DC7}" srcOrd="4" destOrd="0" presId="urn:microsoft.com/office/officeart/2009/3/layout/SpiralPicture"/>
    <dgm:cxn modelId="{8E64645D-CB49-4201-B325-148A13FB662F}" type="presParOf" srcId="{F99AAD15-A75B-4DC0-BC9A-6DC3800CB8B9}" destId="{EAD8D8B9-96E0-4441-A5AB-1A0BF17D2E0B}" srcOrd="1" destOrd="0" presId="urn:microsoft.com/office/officeart/2009/3/layout/SpiralPicture"/>
    <dgm:cxn modelId="{A3690CE6-A4D4-4B38-858B-280E1DD873C0}" type="presParOf" srcId="{EAD8D8B9-96E0-4441-A5AB-1A0BF17D2E0B}" destId="{3161FDA0-DA49-4F30-8EFA-6EAD5FF98B54}" srcOrd="0" destOrd="0" presId="urn:microsoft.com/office/officeart/2009/3/layout/SpiralPicture"/>
    <dgm:cxn modelId="{4E424B6C-88C8-4B05-862D-5B82C8ABB466}" type="presParOf" srcId="{3161FDA0-DA49-4F30-8EFA-6EAD5FF98B54}" destId="{D453BAD4-7D8C-40F1-9D64-A3F6E351B511}" srcOrd="0" destOrd="0" presId="urn:microsoft.com/office/officeart/2009/3/layout/SpiralPicture"/>
    <dgm:cxn modelId="{017BB73C-EDAB-4D3E-BFC8-3491EEAA536D}" type="presParOf" srcId="{EAD8D8B9-96E0-4441-A5AB-1A0BF17D2E0B}" destId="{1957219D-EDE0-4639-B0B7-28C7A4715805}" srcOrd="1" destOrd="0" presId="urn:microsoft.com/office/officeart/2009/3/layout/SpiralPicture"/>
    <dgm:cxn modelId="{3BEB6FF7-E44F-43D6-B0C0-16CFEB44F4E7}" type="presParOf" srcId="{EAD8D8B9-96E0-4441-A5AB-1A0BF17D2E0B}" destId="{AD392074-1572-451E-B404-973FF988CC32}" srcOrd="2" destOrd="0" presId="urn:microsoft.com/office/officeart/2009/3/layout/SpiralPicture"/>
    <dgm:cxn modelId="{7501FECF-3648-4F43-A9CC-BBD31EF7A5A5}" type="presParOf" srcId="{AD392074-1572-451E-B404-973FF988CC32}" destId="{6DED8643-7D6C-4E5F-9DA3-A09095D6869C}" srcOrd="0" destOrd="0" presId="urn:microsoft.com/office/officeart/2009/3/layout/SpiralPicture"/>
    <dgm:cxn modelId="{5084E774-3372-4433-A3BF-0ADB06B9A6E5}" type="presParOf" srcId="{AD392074-1572-451E-B404-973FF988CC32}" destId="{D32D32BA-539C-49D4-91F1-FE022F1E7957}" srcOrd="1" destOrd="0" presId="urn:microsoft.com/office/officeart/2009/3/layout/SpiralPicture"/>
    <dgm:cxn modelId="{CC3ADCFC-5FBB-44D6-A073-EEA390CC2852}" type="presParOf" srcId="{EAD8D8B9-96E0-4441-A5AB-1A0BF17D2E0B}" destId="{3C4EE51D-D383-4D99-89E7-0BB6E0058478}" srcOrd="3" destOrd="0" presId="urn:microsoft.com/office/officeart/2009/3/layout/SpiralPicture"/>
    <dgm:cxn modelId="{DA4B9D45-41B1-4F38-8A50-3933CB3DAB7A}" type="presParOf" srcId="{EAD8D8B9-96E0-4441-A5AB-1A0BF17D2E0B}" destId="{83347806-2F9C-4665-AA19-93DBACED5D89}" srcOrd="4" destOrd="0" presId="urn:microsoft.com/office/officeart/2009/3/layout/SpiralPicture"/>
    <dgm:cxn modelId="{56E0A99C-15F1-4456-AED3-BB21198D83B3}" type="presParOf" srcId="{83347806-2F9C-4665-AA19-93DBACED5D89}" destId="{A6FB140B-1D97-43AF-A89E-BE956EE3C78F}" srcOrd="0" destOrd="0" presId="urn:microsoft.com/office/officeart/2009/3/layout/SpiralPicture"/>
    <dgm:cxn modelId="{A70A05BC-BCA9-4318-A655-1013D71F52FE}" type="presParOf" srcId="{83347806-2F9C-4665-AA19-93DBACED5D89}" destId="{A25EA7D7-5D79-4650-BED2-57512130B866}" srcOrd="1" destOrd="0" presId="urn:microsoft.com/office/officeart/2009/3/layout/SpiralPicture"/>
    <dgm:cxn modelId="{1FBB0F06-64B0-4430-9905-403746D56704}" type="presParOf" srcId="{83347806-2F9C-4665-AA19-93DBACED5D89}" destId="{9716EC31-CB81-4E2A-9B05-1ECB8159324F}" srcOrd="2" destOrd="0" presId="urn:microsoft.com/office/officeart/2009/3/layout/SpiralPicture"/>
    <dgm:cxn modelId="{74543ECF-0C5C-420A-8D5E-B2B55814E51F}" type="presParOf" srcId="{EAD8D8B9-96E0-4441-A5AB-1A0BF17D2E0B}" destId="{42834E35-E7AD-4B41-82F5-FC010A8C905C}" srcOrd="5" destOrd="0" presId="urn:microsoft.com/office/officeart/2009/3/layout/SpiralPicture"/>
    <dgm:cxn modelId="{DD449D19-259A-4470-B748-A1AD5EF3D751}" type="presParOf" srcId="{EAD8D8B9-96E0-4441-A5AB-1A0BF17D2E0B}" destId="{369B8ACD-5A35-4E76-AAB7-A945B233FE19}" srcOrd="6" destOrd="0" presId="urn:microsoft.com/office/officeart/2009/3/layout/SpiralPicture"/>
    <dgm:cxn modelId="{5021167B-82CE-4789-8BBB-CE327E6E5151}" type="presParOf" srcId="{369B8ACD-5A35-4E76-AAB7-A945B233FE19}" destId="{2ED8EA94-BB57-46BC-A192-9CBA85A53764}" srcOrd="0" destOrd="0" presId="urn:microsoft.com/office/officeart/2009/3/layout/SpiralPicture"/>
    <dgm:cxn modelId="{A0128313-57A4-4B61-9FA4-2AEF629BCD92}" type="presParOf" srcId="{369B8ACD-5A35-4E76-AAB7-A945B233FE19}" destId="{3270E073-5582-46D1-BF51-613A47FDFA48}" srcOrd="1" destOrd="0" presId="urn:microsoft.com/office/officeart/2009/3/layout/SpiralPicture"/>
    <dgm:cxn modelId="{091CD241-F773-438E-9887-96A4A41897AC}" type="presParOf" srcId="{369B8ACD-5A35-4E76-AAB7-A945B233FE19}" destId="{EBACFC95-6017-40F1-BDCC-1A62BFAAB757}" srcOrd="2" destOrd="0" presId="urn:microsoft.com/office/officeart/2009/3/layout/SpiralPicture"/>
    <dgm:cxn modelId="{57B08AAC-5AAC-4BD2-91CB-BBB59421D0AC}" type="presParOf" srcId="{369B8ACD-5A35-4E76-AAB7-A945B233FE19}" destId="{B4C06757-F461-4C6E-9585-6EEA9C89BF59}" srcOrd="3" destOrd="0" presId="urn:microsoft.com/office/officeart/2009/3/layout/SpiralPicture"/>
    <dgm:cxn modelId="{FB4686E7-61F8-48A4-8B61-3346EDF7F853}" type="presParOf" srcId="{EAD8D8B9-96E0-4441-A5AB-1A0BF17D2E0B}" destId="{1F287FE6-7536-4FF4-BB00-88F987E7A39C}" srcOrd="7" destOrd="0" presId="urn:microsoft.com/office/officeart/2009/3/layout/SpiralPicture"/>
    <dgm:cxn modelId="{C595C4E4-AA29-4096-BC85-02AE967F506F}" type="presParOf" srcId="{EAD8D8B9-96E0-4441-A5AB-1A0BF17D2E0B}" destId="{C92470C2-3881-4D45-8330-5D8D89BA2D06}" srcOrd="8" destOrd="0" presId="urn:microsoft.com/office/officeart/2009/3/layout/SpiralPicture"/>
    <dgm:cxn modelId="{F6E0DF8D-84E8-472B-B3ED-CC1004B21AA8}" type="presParOf" srcId="{C92470C2-3881-4D45-8330-5D8D89BA2D06}" destId="{C5F33390-1D32-46E7-98AE-2926C7E76708}" srcOrd="0" destOrd="0" presId="urn:microsoft.com/office/officeart/2009/3/layout/SpiralPicture"/>
    <dgm:cxn modelId="{2F3B7450-5767-4D80-84DC-A8FCC216DBB5}" type="presParOf" srcId="{C92470C2-3881-4D45-8330-5D8D89BA2D06}" destId="{FAACF630-4802-45A1-A138-02315FED10A5}" srcOrd="1" destOrd="0" presId="urn:microsoft.com/office/officeart/2009/3/layout/SpiralPicture"/>
    <dgm:cxn modelId="{A76C0C85-00BE-411C-B7B7-65587FAF487E}" type="presParOf" srcId="{C92470C2-3881-4D45-8330-5D8D89BA2D06}" destId="{6348BAC9-E0D6-4164-8870-A0B04FC738DC}" srcOrd="2" destOrd="0" presId="urn:microsoft.com/office/officeart/2009/3/layout/SpiralPicture"/>
    <dgm:cxn modelId="{1E8CA479-B06F-4C87-B043-FCD24A70DB26}" type="presParOf" srcId="{C92470C2-3881-4D45-8330-5D8D89BA2D06}" destId="{34D43F98-0A2C-41BF-A0D2-B6E5362155E3}" srcOrd="3" destOrd="0" presId="urn:microsoft.com/office/officeart/2009/3/layout/SpiralPicture"/>
    <dgm:cxn modelId="{2663B7DB-1BC3-4071-A39A-67D73F88C415}" type="presParOf" srcId="{C92470C2-3881-4D45-8330-5D8D89BA2D06}" destId="{F9D97AF0-A1C1-4D01-82CF-04413F155BD5}" srcOrd="4" destOrd="0" presId="urn:microsoft.com/office/officeart/2009/3/layout/SpiralPicture"/>
    <dgm:cxn modelId="{93532987-9C18-484C-A768-69E135D67E16}" type="presParOf" srcId="{EAD8D8B9-96E0-4441-A5AB-1A0BF17D2E0B}" destId="{F57D0264-019E-442E-87D9-6A480D681599}" srcOrd="9" destOrd="0" presId="urn:microsoft.com/office/officeart/2009/3/layout/SpiralPicture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AB331943-9D15-4345-811F-51C6F8708BCE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smtClean="0"/>
            <a:t>Apache Tomcat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dirty="0" smtClean="0"/>
            <a:t>Oracle Glass Fish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D449DD31-BE09-43C4-AE91-A1F5B68276D8}">
      <dgm:prSet phldrT="[Text]"/>
      <dgm:spPr/>
      <dgm:t>
        <a:bodyPr/>
        <a:lstStyle/>
        <a:p>
          <a:r>
            <a:rPr lang="en-US" dirty="0" smtClean="0"/>
            <a:t>IBM CICS</a:t>
          </a:r>
          <a:endParaRPr lang="en-US" dirty="0"/>
        </a:p>
      </dgm:t>
    </dgm:pt>
    <dgm:pt modelId="{4DFC26D4-F168-4650-B466-C7F6DF1ABD4E}" type="parTrans" cxnId="{040A6F30-41F8-40F2-8CD8-B585B1E32C33}">
      <dgm:prSet/>
      <dgm:spPr/>
      <dgm:t>
        <a:bodyPr/>
        <a:lstStyle/>
        <a:p>
          <a:endParaRPr lang="en-US"/>
        </a:p>
      </dgm:t>
    </dgm:pt>
    <dgm:pt modelId="{524428D8-841D-4D58-972B-966532618DF6}" type="sibTrans" cxnId="{040A6F30-41F8-40F2-8CD8-B585B1E32C33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smtClean="0"/>
            <a:t>MS IIS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err="1" smtClean="0"/>
            <a:t>Nginx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smtClean="0"/>
            <a:t>Red Hat JBOSS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smtClean="0"/>
            <a:t>Oracle </a:t>
          </a:r>
          <a:r>
            <a:rPr lang="en-US" dirty="0" err="1" smtClean="0"/>
            <a:t>WebLogic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dirty="0" smtClean="0"/>
            <a:t>MS App Server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F4E04F30-EEF4-4380-A423-D2C07FAF0DEA}">
      <dgm:prSet phldrT="[Text]"/>
      <dgm:spPr/>
      <dgm:t>
        <a:bodyPr/>
        <a:lstStyle/>
        <a:p>
          <a:r>
            <a:rPr lang="en-US" dirty="0" smtClean="0"/>
            <a:t>JEUS</a:t>
          </a:r>
          <a:endParaRPr lang="en-US" dirty="0"/>
        </a:p>
      </dgm:t>
    </dgm:pt>
    <dgm:pt modelId="{3E5FEBB3-917F-474D-8D35-42296DE886DA}" type="parTrans" cxnId="{65539A7E-8D02-4222-BD3D-1223D037C0E9}">
      <dgm:prSet/>
      <dgm:spPr/>
      <dgm:t>
        <a:bodyPr/>
        <a:lstStyle/>
        <a:p>
          <a:endParaRPr lang="en-US"/>
        </a:p>
      </dgm:t>
    </dgm:pt>
    <dgm:pt modelId="{0A39F36D-BF1F-42EC-ACD3-27274DDEAA3B}" type="sibTrans" cxnId="{65539A7E-8D02-4222-BD3D-1223D037C0E9}">
      <dgm:prSet/>
      <dgm:spPr/>
      <dgm:t>
        <a:bodyPr/>
        <a:lstStyle/>
        <a:p>
          <a:endParaRPr lang="en-US"/>
        </a:p>
      </dgm:t>
    </dgm:pt>
    <dgm:pt modelId="{4B5C8347-FC61-467D-A593-E323469C05D3}">
      <dgm:prSet phldrT="[Text]"/>
      <dgm:spPr/>
      <dgm:t>
        <a:bodyPr/>
        <a:lstStyle/>
        <a:p>
          <a:r>
            <a:rPr lang="en-US" dirty="0" smtClean="0"/>
            <a:t>SAP </a:t>
          </a:r>
          <a:r>
            <a:rPr lang="en-US" dirty="0" err="1" smtClean="0"/>
            <a:t>NetWeaver</a:t>
          </a:r>
          <a:r>
            <a:rPr lang="en-US" dirty="0" smtClean="0"/>
            <a:t> App Server</a:t>
          </a:r>
          <a:endParaRPr lang="en-US" dirty="0"/>
        </a:p>
      </dgm:t>
    </dgm:pt>
    <dgm:pt modelId="{30FEBC50-EA03-4C3F-960C-4348B3A23C24}" type="parTrans" cxnId="{838C484C-7ABB-42FF-A563-C4606DF078B3}">
      <dgm:prSet/>
      <dgm:spPr/>
      <dgm:t>
        <a:bodyPr/>
        <a:lstStyle/>
        <a:p>
          <a:endParaRPr lang="en-US"/>
        </a:p>
      </dgm:t>
    </dgm:pt>
    <dgm:pt modelId="{3B754575-51C7-4B2F-9FD5-DCBB42DD5658}" type="sibTrans" cxnId="{838C484C-7ABB-42FF-A563-C4606DF078B3}">
      <dgm:prSet/>
      <dgm:spPr/>
      <dgm:t>
        <a:bodyPr/>
        <a:lstStyle/>
        <a:p>
          <a:endParaRPr lang="en-US"/>
        </a:p>
      </dgm:t>
    </dgm:pt>
    <dgm:pt modelId="{987223F7-2B3B-4D40-A412-4368F95FBF6C}">
      <dgm:prSet phldrT="[Text]"/>
      <dgm:spPr/>
      <dgm:t>
        <a:bodyPr/>
        <a:lstStyle/>
        <a:p>
          <a:r>
            <a:rPr lang="en-US" dirty="0" smtClean="0"/>
            <a:t>TIBCO Service Grid</a:t>
          </a:r>
          <a:endParaRPr lang="en-US" dirty="0"/>
        </a:p>
      </dgm:t>
    </dgm:pt>
    <dgm:pt modelId="{22BBE6AF-01BC-470C-AEB2-908A5EB55791}" type="parTrans" cxnId="{D9E7D0C6-97FD-49F6-AE8B-C4EA57488567}">
      <dgm:prSet/>
      <dgm:spPr/>
      <dgm:t>
        <a:bodyPr/>
        <a:lstStyle/>
        <a:p>
          <a:endParaRPr lang="en-US"/>
        </a:p>
      </dgm:t>
    </dgm:pt>
    <dgm:pt modelId="{E051F259-FBC0-4E91-98A6-150ADF9734C4}" type="sibTrans" cxnId="{D9E7D0C6-97FD-49F6-AE8B-C4EA57488567}">
      <dgm:prSet/>
      <dgm:spPr/>
      <dgm:t>
        <a:bodyPr/>
        <a:lstStyle/>
        <a:p>
          <a:endParaRPr lang="en-US"/>
        </a:p>
      </dgm:t>
    </dgm:pt>
    <dgm:pt modelId="{86DEDE84-E913-4202-96F7-61F1C3632588}">
      <dgm:prSet phldrT="[Text]"/>
      <dgm:spPr/>
      <dgm:t>
        <a:bodyPr/>
        <a:lstStyle/>
        <a:p>
          <a:r>
            <a:rPr lang="en-US" dirty="0" err="1" smtClean="0"/>
            <a:t>Vmware</a:t>
          </a:r>
          <a:r>
            <a:rPr lang="en-US" dirty="0" smtClean="0"/>
            <a:t> </a:t>
          </a:r>
          <a:r>
            <a:rPr lang="en-US" dirty="0" err="1" smtClean="0"/>
            <a:t>tc</a:t>
          </a:r>
          <a:r>
            <a:rPr lang="en-US" dirty="0" smtClean="0"/>
            <a:t> Server</a:t>
          </a:r>
          <a:endParaRPr lang="en-US" dirty="0"/>
        </a:p>
      </dgm:t>
    </dgm:pt>
    <dgm:pt modelId="{F516D927-CD2C-428C-84EB-E65387DC5B27}" type="parTrans" cxnId="{CF366C63-F128-49E2-951E-344FBF502F6D}">
      <dgm:prSet/>
      <dgm:spPr/>
      <dgm:t>
        <a:bodyPr/>
        <a:lstStyle/>
        <a:p>
          <a:endParaRPr lang="en-US"/>
        </a:p>
      </dgm:t>
    </dgm:pt>
    <dgm:pt modelId="{AE5AD531-6A2B-469B-B5D5-176F99D1C2EC}" type="sibTrans" cxnId="{CF366C63-F128-49E2-951E-344FBF502F6D}">
      <dgm:prSet/>
      <dgm:spPr/>
      <dgm:t>
        <a:bodyPr/>
        <a:lstStyle/>
        <a:p>
          <a:endParaRPr lang="en-US"/>
        </a:p>
      </dgm:t>
    </dgm:pt>
    <dgm:pt modelId="{30DF7DE6-33BD-4406-B918-2C510B9A1E3A}">
      <dgm:prSet phldrT="[Text]"/>
      <dgm:spPr/>
      <dgm:t>
        <a:bodyPr/>
        <a:lstStyle/>
        <a:p>
          <a:r>
            <a:rPr lang="en-US" dirty="0" smtClean="0"/>
            <a:t>Fujitsu App Server</a:t>
          </a:r>
          <a:endParaRPr lang="en-US" dirty="0"/>
        </a:p>
      </dgm:t>
    </dgm:pt>
    <dgm:pt modelId="{163C5339-74EF-4847-BD8D-14566978B1C2}" type="parTrans" cxnId="{9A35A408-AA31-4DB3-A962-D8361CB770EA}">
      <dgm:prSet/>
      <dgm:spPr/>
      <dgm:t>
        <a:bodyPr/>
        <a:lstStyle/>
        <a:p>
          <a:endParaRPr lang="en-US"/>
        </a:p>
      </dgm:t>
    </dgm:pt>
    <dgm:pt modelId="{AFA958A4-7D27-4422-AA09-A529D5145CDE}" type="sibTrans" cxnId="{9A35A408-AA31-4DB3-A962-D8361CB770EA}">
      <dgm:prSet/>
      <dgm:spPr/>
      <dgm:t>
        <a:bodyPr/>
        <a:lstStyle/>
        <a:p>
          <a:endParaRPr lang="en-US"/>
        </a:p>
      </dgm:t>
    </dgm:pt>
    <dgm:pt modelId="{4AF786BD-690E-420D-BD57-46DFD6D5C146}">
      <dgm:prSet phldrT="[Text]"/>
      <dgm:spPr/>
      <dgm:t>
        <a:bodyPr/>
        <a:lstStyle/>
        <a:p>
          <a:r>
            <a:rPr lang="en-US" dirty="0" err="1" smtClean="0"/>
            <a:t>Pramati</a:t>
          </a:r>
          <a:endParaRPr lang="en-US" dirty="0"/>
        </a:p>
      </dgm:t>
    </dgm:pt>
    <dgm:pt modelId="{DEA807D5-0B02-4116-8290-05E282669C03}" type="parTrans" cxnId="{358657D0-4B5E-486A-9723-4CD5303DB72B}">
      <dgm:prSet/>
      <dgm:spPr/>
      <dgm:t>
        <a:bodyPr/>
        <a:lstStyle/>
        <a:p>
          <a:endParaRPr lang="en-US"/>
        </a:p>
      </dgm:t>
    </dgm:pt>
    <dgm:pt modelId="{8CD03EBC-ED5C-4742-9181-E40E583759ED}" type="sibTrans" cxnId="{358657D0-4B5E-486A-9723-4CD5303DB72B}">
      <dgm:prSet/>
      <dgm:spPr/>
      <dgm:t>
        <a:bodyPr/>
        <a:lstStyle/>
        <a:p>
          <a:endParaRPr lang="en-US"/>
        </a:p>
      </dgm:t>
    </dgm:pt>
    <dgm:pt modelId="{2553380C-A998-4906-88E5-C985B03C11BA}">
      <dgm:prSet phldrT="[Text]"/>
      <dgm:spPr/>
      <dgm:t>
        <a:bodyPr/>
        <a:lstStyle/>
        <a:p>
          <a:r>
            <a:rPr lang="en-US" dirty="0" err="1" smtClean="0"/>
            <a:t>WebOTX</a:t>
          </a:r>
          <a:endParaRPr lang="en-US" dirty="0"/>
        </a:p>
      </dgm:t>
    </dgm:pt>
    <dgm:pt modelId="{6E199F8E-D05A-4D7A-BF69-0696CFFBFD13}" type="parTrans" cxnId="{283A5B97-4206-47AF-9991-CA6965A7F16F}">
      <dgm:prSet/>
      <dgm:spPr/>
      <dgm:t>
        <a:bodyPr/>
        <a:lstStyle/>
        <a:p>
          <a:endParaRPr lang="en-US"/>
        </a:p>
      </dgm:t>
    </dgm:pt>
    <dgm:pt modelId="{04966249-17B7-4886-8414-91C1A611D11C}" type="sibTrans" cxnId="{283A5B97-4206-47AF-9991-CA6965A7F16F}">
      <dgm:prSet/>
      <dgm:spPr/>
      <dgm:t>
        <a:bodyPr/>
        <a:lstStyle/>
        <a:p>
          <a:endParaRPr lang="en-US"/>
        </a:p>
      </dgm:t>
    </dgm:pt>
    <dgm:pt modelId="{AB87AB73-244F-48FF-B049-3791F3FC91A2}">
      <dgm:prSet phldrT="[Text]"/>
      <dgm:spPr/>
      <dgm:t>
        <a:bodyPr/>
        <a:lstStyle/>
        <a:p>
          <a:r>
            <a:rPr lang="en-US" dirty="0" smtClean="0"/>
            <a:t>Tuxedo</a:t>
          </a:r>
          <a:endParaRPr lang="en-US" dirty="0"/>
        </a:p>
      </dgm:t>
    </dgm:pt>
    <dgm:pt modelId="{A8168644-94FC-4472-8CA2-4031440C5A13}" type="parTrans" cxnId="{281618D5-1E2B-480F-B05B-BC0B7534A262}">
      <dgm:prSet/>
      <dgm:spPr/>
      <dgm:t>
        <a:bodyPr/>
        <a:lstStyle/>
        <a:p>
          <a:endParaRPr lang="en-US"/>
        </a:p>
      </dgm:t>
    </dgm:pt>
    <dgm:pt modelId="{1D190898-8C7A-404D-B890-7C8D00CA0A8D}" type="sibTrans" cxnId="{281618D5-1E2B-480F-B05B-BC0B7534A262}">
      <dgm:prSet/>
      <dgm:spPr/>
      <dgm:t>
        <a:bodyPr/>
        <a:lstStyle/>
        <a:p>
          <a:endParaRPr lang="en-US"/>
        </a:p>
      </dgm:t>
    </dgm:pt>
    <dgm:pt modelId="{C89FEEA8-149D-428D-B2AA-60C6151D19A6}">
      <dgm:prSet phldrT="[Text]"/>
      <dgm:spPr/>
      <dgm:t>
        <a:bodyPr/>
        <a:lstStyle/>
        <a:p>
          <a:r>
            <a:rPr lang="en-US" dirty="0" err="1" smtClean="0"/>
            <a:t>Gnubilia</a:t>
          </a:r>
          <a:r>
            <a:rPr lang="en-US" dirty="0" smtClean="0"/>
            <a:t> G Platform</a:t>
          </a:r>
          <a:endParaRPr lang="en-US" dirty="0"/>
        </a:p>
      </dgm:t>
    </dgm:pt>
    <dgm:pt modelId="{119CE3C3-9708-47B0-B745-A2473EAC9702}" type="parTrans" cxnId="{473FD80B-B611-4433-92A2-F61DB53CC0BD}">
      <dgm:prSet/>
      <dgm:spPr/>
      <dgm:t>
        <a:bodyPr/>
        <a:lstStyle/>
        <a:p>
          <a:endParaRPr lang="en-US"/>
        </a:p>
      </dgm:t>
    </dgm:pt>
    <dgm:pt modelId="{009720AE-3E8D-4B5F-A234-8D07338A996F}" type="sibTrans" cxnId="{473FD80B-B611-4433-92A2-F61DB53CC0BD}">
      <dgm:prSet/>
      <dgm:spPr/>
      <dgm:t>
        <a:bodyPr/>
        <a:lstStyle/>
        <a:p>
          <a:endParaRPr lang="en-US"/>
        </a:p>
      </dgm:t>
    </dgm:pt>
    <dgm:pt modelId="{77EBC55D-7B80-4CF8-8F70-173F7D8849EC}">
      <dgm:prSet phldrT="[Text]"/>
      <dgm:spPr/>
      <dgm:t>
        <a:bodyPr/>
        <a:lstStyle/>
        <a:p>
          <a:r>
            <a:rPr lang="en-US" dirty="0" smtClean="0"/>
            <a:t>Magic </a:t>
          </a:r>
          <a:r>
            <a:rPr lang="en-US" dirty="0" err="1" smtClean="0"/>
            <a:t>xpa</a:t>
          </a:r>
          <a:r>
            <a:rPr lang="en-US" dirty="0" smtClean="0"/>
            <a:t> App Server</a:t>
          </a:r>
          <a:endParaRPr lang="en-US" dirty="0"/>
        </a:p>
      </dgm:t>
    </dgm:pt>
    <dgm:pt modelId="{0EA7C91E-7E23-463D-80F5-416D26FC193C}" type="parTrans" cxnId="{88D6C4E6-2A5A-41C4-B0B8-D444ADCF6B27}">
      <dgm:prSet/>
      <dgm:spPr/>
      <dgm:t>
        <a:bodyPr/>
        <a:lstStyle/>
        <a:p>
          <a:endParaRPr lang="en-US"/>
        </a:p>
      </dgm:t>
    </dgm:pt>
    <dgm:pt modelId="{C9D223D6-DCF8-4C8B-B795-2AE802ACA2AA}" type="sibTrans" cxnId="{88D6C4E6-2A5A-41C4-B0B8-D444ADCF6B27}">
      <dgm:prSet/>
      <dgm:spPr/>
      <dgm:t>
        <a:bodyPr/>
        <a:lstStyle/>
        <a:p>
          <a:endParaRPr lang="en-US"/>
        </a:p>
      </dgm:t>
    </dgm:pt>
    <dgm:pt modelId="{777EA242-5F5A-4AD0-9DE7-F30F1AFA19E4}">
      <dgm:prSet phldrT="[Text]"/>
      <dgm:spPr/>
      <dgm:t>
        <a:bodyPr/>
        <a:lstStyle/>
        <a:p>
          <a:r>
            <a:rPr lang="en-US" dirty="0" smtClean="0"/>
            <a:t>Hitachi </a:t>
          </a:r>
          <a:r>
            <a:rPr lang="en-US" dirty="0" err="1" smtClean="0"/>
            <a:t>UCosminexus</a:t>
          </a:r>
          <a:endParaRPr lang="en-US" dirty="0"/>
        </a:p>
      </dgm:t>
    </dgm:pt>
    <dgm:pt modelId="{89DED463-984B-41E3-985E-7BE2A5C6BD1F}" type="parTrans" cxnId="{F7BD9334-B273-4A07-A75F-437D5037C0E6}">
      <dgm:prSet/>
      <dgm:spPr/>
      <dgm:t>
        <a:bodyPr/>
        <a:lstStyle/>
        <a:p>
          <a:endParaRPr lang="en-US"/>
        </a:p>
      </dgm:t>
    </dgm:pt>
    <dgm:pt modelId="{D246EA91-EC26-4B45-A2A2-6C40998245FC}" type="sibTrans" cxnId="{F7BD9334-B273-4A07-A75F-437D5037C0E6}">
      <dgm:prSet/>
      <dgm:spPr/>
      <dgm:t>
        <a:bodyPr/>
        <a:lstStyle/>
        <a:p>
          <a:endParaRPr lang="en-US"/>
        </a:p>
      </dgm:t>
    </dgm:pt>
    <dgm:pt modelId="{D99421AE-C22A-46FF-8B8D-DDFD57D308DE}">
      <dgm:prSet phldrT="[Text]"/>
      <dgm:spPr/>
      <dgm:t>
        <a:bodyPr/>
        <a:lstStyle/>
        <a:p>
          <a:r>
            <a:rPr lang="en-US" dirty="0" smtClean="0"/>
            <a:t>IBM Web Sphere</a:t>
          </a:r>
          <a:endParaRPr lang="en-US" dirty="0"/>
        </a:p>
      </dgm:t>
    </dgm:pt>
    <dgm:pt modelId="{1D6F2A45-99FA-43C3-836F-96E8ADA8D349}" type="parTrans" cxnId="{46D08DF1-1987-4801-A2D9-639723AA7E37}">
      <dgm:prSet/>
      <dgm:spPr/>
      <dgm:t>
        <a:bodyPr/>
        <a:lstStyle/>
        <a:p>
          <a:endParaRPr lang="en-US"/>
        </a:p>
      </dgm:t>
    </dgm:pt>
    <dgm:pt modelId="{E22CD0A2-5E26-4DDB-ADC8-8FEDFA9B705B}" type="sibTrans" cxnId="{46D08DF1-1987-4801-A2D9-639723AA7E37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86CF89B6-BE3A-483E-9DFC-95D63EADE6E0}" type="pres">
      <dgm:prSet presAssocID="{D99421AE-C22A-46FF-8B8D-DDFD57D308DE}" presName="node" presStyleLbl="node1" presStyleIdx="3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04D659-D38D-4041-9420-9F5DB531692C}" type="pres">
      <dgm:prSet presAssocID="{E22CD0A2-5E26-4DDB-ADC8-8FEDFA9B705B}" presName="sibTrans" presStyleCnt="0"/>
      <dgm:spPr/>
    </dgm:pt>
    <dgm:pt modelId="{C0E1A382-5059-4336-8280-03EFFB83695E}" type="pres">
      <dgm:prSet presAssocID="{A1F64A39-D2E5-43CF-AFDB-8E167A14C064}" presName="node" presStyleLbl="node1" presStyleIdx="4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5F1CB5DF-88E6-4FB3-8379-F4C8FF79552B}" type="pres">
      <dgm:prSet presAssocID="{D449DD31-BE09-43C4-AE91-A1F5B68276D8}" presName="node" presStyleLbl="node1" presStyleIdx="8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0A6EAF-6BB7-42E8-BFEA-CBB6339061A0}" type="pres">
      <dgm:prSet presAssocID="{524428D8-841D-4D58-972B-966532618DF6}" presName="sibTrans" presStyleCnt="0"/>
      <dgm:spPr/>
      <dgm:t>
        <a:bodyPr/>
        <a:lstStyle/>
        <a:p>
          <a:endParaRPr lang="en-US"/>
        </a:p>
      </dgm:t>
    </dgm:pt>
    <dgm:pt modelId="{C24B09E7-5E01-4B2D-B15E-21008394C232}" type="pres">
      <dgm:prSet presAssocID="{4B5C8347-FC61-467D-A593-E323469C05D3}" presName="node" presStyleLbl="node1" presStyleIdx="9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C5C459E-93E6-4DA9-AC6E-8BE6CD4E8483}" type="pres">
      <dgm:prSet presAssocID="{3B754575-51C7-4B2F-9FD5-DCBB42DD5658}" presName="sibTrans" presStyleCnt="0"/>
      <dgm:spPr/>
    </dgm:pt>
    <dgm:pt modelId="{A899A191-2DA2-4F5F-868D-4EC26730754A}" type="pres">
      <dgm:prSet presAssocID="{987223F7-2B3B-4D40-A412-4368F95FBF6C}" presName="node" presStyleLbl="node1" presStyleIdx="10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64FAAA-3A12-4593-926F-B00CB4DE240E}" type="pres">
      <dgm:prSet presAssocID="{E051F259-FBC0-4E91-98A6-150ADF9734C4}" presName="sibTrans" presStyleCnt="0"/>
      <dgm:spPr/>
    </dgm:pt>
    <dgm:pt modelId="{446E2EA4-7CA0-4643-A66D-1BB94AA3464D}" type="pres">
      <dgm:prSet presAssocID="{F4E04F30-EEF4-4380-A423-D2C07FAF0DEA}" presName="node" presStyleLbl="node1" presStyleIdx="11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337F45-3D96-4772-9DCB-EE0C289E1BFF}" type="pres">
      <dgm:prSet presAssocID="{0A39F36D-BF1F-42EC-ACD3-27274DDEAA3B}" presName="sibTrans" presStyleCnt="0"/>
      <dgm:spPr/>
    </dgm:pt>
    <dgm:pt modelId="{A3D54F90-0FAA-4E4F-BCCF-8DD3E6B3EFEF}" type="pres">
      <dgm:prSet presAssocID="{86DEDE84-E913-4202-96F7-61F1C3632588}" presName="node" presStyleLbl="node1" presStyleIdx="12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ED7FF5-E2E5-471F-8A93-E599301AC0DB}" type="pres">
      <dgm:prSet presAssocID="{AE5AD531-6A2B-469B-B5D5-176F99D1C2EC}" presName="sibTrans" presStyleCnt="0"/>
      <dgm:spPr/>
    </dgm:pt>
    <dgm:pt modelId="{E8EF1F0B-035F-4E2E-97B8-C4C33F989892}" type="pres">
      <dgm:prSet presAssocID="{30DF7DE6-33BD-4406-B918-2C510B9A1E3A}" presName="node" presStyleLbl="node1" presStyleIdx="13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9FFBDA-6A84-427E-869D-BF13331E9C0F}" type="pres">
      <dgm:prSet presAssocID="{AFA958A4-7D27-4422-AA09-A529D5145CDE}" presName="sibTrans" presStyleCnt="0"/>
      <dgm:spPr/>
    </dgm:pt>
    <dgm:pt modelId="{5332174A-797C-45E6-9AD5-190569A3CAF4}" type="pres">
      <dgm:prSet presAssocID="{4AF786BD-690E-420D-BD57-46DFD6D5C146}" presName="node" presStyleLbl="node1" presStyleIdx="14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1A5489-24B2-4E89-9BE4-18A26B7B9802}" type="pres">
      <dgm:prSet presAssocID="{8CD03EBC-ED5C-4742-9181-E40E583759ED}" presName="sibTrans" presStyleCnt="0"/>
      <dgm:spPr/>
    </dgm:pt>
    <dgm:pt modelId="{318AC73E-8DD2-48AA-86BC-BF64D8CE0F58}" type="pres">
      <dgm:prSet presAssocID="{2553380C-A998-4906-88E5-C985B03C11BA}" presName="node" presStyleLbl="node1" presStyleIdx="15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5E7A1E-E54D-40EE-8251-3BE48B31C3A1}" type="pres">
      <dgm:prSet presAssocID="{04966249-17B7-4886-8414-91C1A611D11C}" presName="sibTrans" presStyleCnt="0"/>
      <dgm:spPr/>
    </dgm:pt>
    <dgm:pt modelId="{5AD0D938-6E9D-4FA3-89D0-ECB6FF8B13E8}" type="pres">
      <dgm:prSet presAssocID="{77EBC55D-7B80-4CF8-8F70-173F7D8849EC}" presName="node" presStyleLbl="node1" presStyleIdx="16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ADDA91-E87D-4629-A123-1FCA535043B7}" type="pres">
      <dgm:prSet presAssocID="{C9D223D6-DCF8-4C8B-B795-2AE802ACA2AA}" presName="sibTrans" presStyleCnt="0"/>
      <dgm:spPr/>
    </dgm:pt>
    <dgm:pt modelId="{B7E03B97-B7BB-43D1-8D1B-83A8263CD5CD}" type="pres">
      <dgm:prSet presAssocID="{777EA242-5F5A-4AD0-9DE7-F30F1AFA19E4}" presName="node" presStyleLbl="node1" presStyleIdx="17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E6CD001-B8A2-437F-8184-77AE7E9B7FF4}" type="pres">
      <dgm:prSet presAssocID="{D246EA91-EC26-4B45-A2A2-6C40998245FC}" presName="sibTrans" presStyleCnt="0"/>
      <dgm:spPr/>
    </dgm:pt>
    <dgm:pt modelId="{4BB15F73-C669-42FF-B961-7A5DD8AE2777}" type="pres">
      <dgm:prSet presAssocID="{AB87AB73-244F-48FF-B049-3791F3FC91A2}" presName="node" presStyleLbl="node1" presStyleIdx="18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42C4F2A-531C-431B-B78B-E78766550A2E}" type="pres">
      <dgm:prSet presAssocID="{1D190898-8C7A-404D-B890-7C8D00CA0A8D}" presName="sibTrans" presStyleCnt="0"/>
      <dgm:spPr/>
    </dgm:pt>
    <dgm:pt modelId="{382A86D3-5296-4CBB-85D5-782A37798EC6}" type="pres">
      <dgm:prSet presAssocID="{C89FEEA8-149D-428D-B2AA-60C6151D19A6}" presName="node" presStyleLbl="node1" presStyleIdx="19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28F5197-2C26-4D4D-B715-D8A1FEEC964F}" type="presOf" srcId="{A3FF0D26-3EAA-495D-BCBC-C2AB9E5B030E}" destId="{697D5909-9562-4DE9-8ADC-06121FF345A9}" srcOrd="0" destOrd="0" presId="urn:microsoft.com/office/officeart/2005/8/layout/default"/>
    <dgm:cxn modelId="{88D6C4E6-2A5A-41C4-B0B8-D444ADCF6B27}" srcId="{2B47660D-88FE-461B-851C-F969444768A9}" destId="{77EBC55D-7B80-4CF8-8F70-173F7D8849EC}" srcOrd="16" destOrd="0" parTransId="{0EA7C91E-7E23-463D-80F5-416D26FC193C}" sibTransId="{C9D223D6-DCF8-4C8B-B795-2AE802ACA2AA}"/>
    <dgm:cxn modelId="{358657D0-4B5E-486A-9723-4CD5303DB72B}" srcId="{2B47660D-88FE-461B-851C-F969444768A9}" destId="{4AF786BD-690E-420D-BD57-46DFD6D5C146}" srcOrd="14" destOrd="0" parTransId="{DEA807D5-0B02-4116-8290-05E282669C03}" sibTransId="{8CD03EBC-ED5C-4742-9181-E40E583759ED}"/>
    <dgm:cxn modelId="{57488217-9A32-4189-84DB-67222F91C37C}" type="presOf" srcId="{987223F7-2B3B-4D40-A412-4368F95FBF6C}" destId="{A899A191-2DA2-4F5F-868D-4EC26730754A}" srcOrd="0" destOrd="0" presId="urn:microsoft.com/office/officeart/2005/8/layout/default"/>
    <dgm:cxn modelId="{6182434C-340D-481D-8806-98733D867D11}" type="presOf" srcId="{3C6DFA92-0D80-4692-AD95-03346CFBAD39}" destId="{EDA3C95D-4D62-4C49-A14D-693A63075252}" srcOrd="0" destOrd="0" presId="urn:microsoft.com/office/officeart/2005/8/layout/default"/>
    <dgm:cxn modelId="{63AA2808-EDA6-4F1B-8409-0C49E5457E45}" srcId="{2B47660D-88FE-461B-851C-F969444768A9}" destId="{A1F64A39-D2E5-43CF-AFDB-8E167A14C064}" srcOrd="4" destOrd="0" parTransId="{42CF9EE4-FDB8-4A51-962D-C8833C80BD9E}" sibTransId="{71A7BFDB-B9C3-4C1B-B2FA-A50AEAB13768}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F4F97EFB-A0BE-4773-8F2E-ADACCE5E4337}" type="presOf" srcId="{4AF786BD-690E-420D-BD57-46DFD6D5C146}" destId="{5332174A-797C-45E6-9AD5-190569A3CAF4}" srcOrd="0" destOrd="0" presId="urn:microsoft.com/office/officeart/2005/8/layout/default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8F57780A-2742-41DF-9CEC-7746802423D3}" type="presOf" srcId="{EAE59552-6DF1-4971-9F9A-D694BCBCE5CA}" destId="{5BD84270-2C30-4CA2-A54D-A341F6134C25}" srcOrd="0" destOrd="0" presId="urn:microsoft.com/office/officeart/2005/8/layout/default"/>
    <dgm:cxn modelId="{C3C0EFD9-D55E-4E8C-B268-C3346C2ABD15}" type="presOf" srcId="{77EBC55D-7B80-4CF8-8F70-173F7D8849EC}" destId="{5AD0D938-6E9D-4FA3-89D0-ECB6FF8B13E8}" srcOrd="0" destOrd="0" presId="urn:microsoft.com/office/officeart/2005/8/layout/default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F1CFFB14-6C8B-47CB-8A00-B5FC8B5234D5}" type="presOf" srcId="{CA8D1728-8D9F-4414-AD9C-F92099909DF0}" destId="{2C21D3F8-D93A-4A6B-9996-532246CF7C4A}" srcOrd="0" destOrd="0" presId="urn:microsoft.com/office/officeart/2005/8/layout/default"/>
    <dgm:cxn modelId="{EAF63057-9447-475B-B0FA-B53144B7E836}" type="presOf" srcId="{A1F64A39-D2E5-43CF-AFDB-8E167A14C064}" destId="{C0E1A382-5059-4336-8280-03EFFB83695E}" srcOrd="0" destOrd="0" presId="urn:microsoft.com/office/officeart/2005/8/layout/default"/>
    <dgm:cxn modelId="{46D08DF1-1987-4801-A2D9-639723AA7E37}" srcId="{2B47660D-88FE-461B-851C-F969444768A9}" destId="{D99421AE-C22A-46FF-8B8D-DDFD57D308DE}" srcOrd="3" destOrd="0" parTransId="{1D6F2A45-99FA-43C3-836F-96E8ADA8D349}" sibTransId="{E22CD0A2-5E26-4DDB-ADC8-8FEDFA9B705B}"/>
    <dgm:cxn modelId="{65539A7E-8D02-4222-BD3D-1223D037C0E9}" srcId="{2B47660D-88FE-461B-851C-F969444768A9}" destId="{F4E04F30-EEF4-4380-A423-D2C07FAF0DEA}" srcOrd="11" destOrd="0" parTransId="{3E5FEBB3-917F-474D-8D35-42296DE886DA}" sibTransId="{0A39F36D-BF1F-42EC-ACD3-27274DDEAA3B}"/>
    <dgm:cxn modelId="{040A6F30-41F8-40F2-8CD8-B585B1E32C33}" srcId="{2B47660D-88FE-461B-851C-F969444768A9}" destId="{D449DD31-BE09-43C4-AE91-A1F5B68276D8}" srcOrd="8" destOrd="0" parTransId="{4DFC26D4-F168-4650-B466-C7F6DF1ABD4E}" sibTransId="{524428D8-841D-4D58-972B-966532618DF6}"/>
    <dgm:cxn modelId="{9A35A408-AA31-4DB3-A962-D8361CB770EA}" srcId="{2B47660D-88FE-461B-851C-F969444768A9}" destId="{30DF7DE6-33BD-4406-B918-2C510B9A1E3A}" srcOrd="13" destOrd="0" parTransId="{163C5339-74EF-4847-BD8D-14566978B1C2}" sibTransId="{AFA958A4-7D27-4422-AA09-A529D5145CDE}"/>
    <dgm:cxn modelId="{3E1968DE-FF28-46D8-93CB-88B06FF46FA1}" type="presOf" srcId="{86DEDE84-E913-4202-96F7-61F1C3632588}" destId="{A3D54F90-0FAA-4E4F-BCCF-8DD3E6B3EFEF}" srcOrd="0" destOrd="0" presId="urn:microsoft.com/office/officeart/2005/8/layout/default"/>
    <dgm:cxn modelId="{281618D5-1E2B-480F-B05B-BC0B7534A262}" srcId="{2B47660D-88FE-461B-851C-F969444768A9}" destId="{AB87AB73-244F-48FF-B049-3791F3FC91A2}" srcOrd="18" destOrd="0" parTransId="{A8168644-94FC-4472-8CA2-4031440C5A13}" sibTransId="{1D190898-8C7A-404D-B890-7C8D00CA0A8D}"/>
    <dgm:cxn modelId="{BCE917D5-BC3A-43F4-ADB3-7AEC0595A2B8}" type="presOf" srcId="{4B5C8347-FC61-467D-A593-E323469C05D3}" destId="{C24B09E7-5E01-4B2D-B15E-21008394C232}" srcOrd="0" destOrd="0" presId="urn:microsoft.com/office/officeart/2005/8/layout/default"/>
    <dgm:cxn modelId="{EAD53F0C-F857-4B1F-A2EF-251E96187F56}" type="presOf" srcId="{777EA242-5F5A-4AD0-9DE7-F30F1AFA19E4}" destId="{B7E03B97-B7BB-43D1-8D1B-83A8263CD5CD}" srcOrd="0" destOrd="0" presId="urn:microsoft.com/office/officeart/2005/8/layout/default"/>
    <dgm:cxn modelId="{F7BD9334-B273-4A07-A75F-437D5037C0E6}" srcId="{2B47660D-88FE-461B-851C-F969444768A9}" destId="{777EA242-5F5A-4AD0-9DE7-F30F1AFA19E4}" srcOrd="17" destOrd="0" parTransId="{89DED463-984B-41E3-985E-7BE2A5C6BD1F}" sibTransId="{D246EA91-EC26-4B45-A2A2-6C40998245FC}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CF366C63-F128-49E2-951E-344FBF502F6D}" srcId="{2B47660D-88FE-461B-851C-F969444768A9}" destId="{86DEDE84-E913-4202-96F7-61F1C3632588}" srcOrd="12" destOrd="0" parTransId="{F516D927-CD2C-428C-84EB-E65387DC5B27}" sibTransId="{AE5AD531-6A2B-469B-B5D5-176F99D1C2EC}"/>
    <dgm:cxn modelId="{3850BC6B-BBC6-4B36-83CE-FA80E4CD56DC}" type="presOf" srcId="{D449DD31-BE09-43C4-AE91-A1F5B68276D8}" destId="{5F1CB5DF-88E6-4FB3-8379-F4C8FF79552B}" srcOrd="0" destOrd="0" presId="urn:microsoft.com/office/officeart/2005/8/layout/default"/>
    <dgm:cxn modelId="{473FD80B-B611-4433-92A2-F61DB53CC0BD}" srcId="{2B47660D-88FE-461B-851C-F969444768A9}" destId="{C89FEEA8-149D-428D-B2AA-60C6151D19A6}" srcOrd="19" destOrd="0" parTransId="{119CE3C3-9708-47B0-B745-A2473EAC9702}" sibTransId="{009720AE-3E8D-4B5F-A234-8D07338A996F}"/>
    <dgm:cxn modelId="{283A5B97-4206-47AF-9991-CA6965A7F16F}" srcId="{2B47660D-88FE-461B-851C-F969444768A9}" destId="{2553380C-A998-4906-88E5-C985B03C11BA}" srcOrd="15" destOrd="0" parTransId="{6E199F8E-D05A-4D7A-BF69-0696CFFBFD13}" sibTransId="{04966249-17B7-4886-8414-91C1A611D11C}"/>
    <dgm:cxn modelId="{AADCF7D5-4B8F-47FE-A300-F4EBD06965F8}" type="presOf" srcId="{77AD590F-660F-4C63-B7A0-40D5EA9234A6}" destId="{E327E74D-8543-43D8-AFE3-D454835EE22F}" srcOrd="0" destOrd="0" presId="urn:microsoft.com/office/officeart/2005/8/layout/default"/>
    <dgm:cxn modelId="{1544B218-2F50-4F92-AC80-557344D0F359}" type="presOf" srcId="{F4E04F30-EEF4-4380-A423-D2C07FAF0DEA}" destId="{446E2EA4-7CA0-4643-A66D-1BB94AA3464D}" srcOrd="0" destOrd="0" presId="urn:microsoft.com/office/officeart/2005/8/layout/default"/>
    <dgm:cxn modelId="{5A035BAD-C424-4EC0-8C64-C80E9E25613D}" type="presOf" srcId="{D99421AE-C22A-46FF-8B8D-DDFD57D308DE}" destId="{86CF89B6-BE3A-483E-9DFC-95D63EADE6E0}" srcOrd="0" destOrd="0" presId="urn:microsoft.com/office/officeart/2005/8/layout/default"/>
    <dgm:cxn modelId="{4D7D1FF3-FA1D-44F8-9EBF-6CF0032B3F15}" type="presOf" srcId="{C89FEEA8-149D-428D-B2AA-60C6151D19A6}" destId="{382A86D3-5296-4CBB-85D5-782A37798EC6}" srcOrd="0" destOrd="0" presId="urn:microsoft.com/office/officeart/2005/8/layout/default"/>
    <dgm:cxn modelId="{D60316BD-C162-4954-9800-B2C6807BBC34}" type="presOf" srcId="{2B47660D-88FE-461B-851C-F969444768A9}" destId="{BDAD7AC5-398C-4DE6-A2FB-4F3E9809AD46}" srcOrd="0" destOrd="0" presId="urn:microsoft.com/office/officeart/2005/8/layout/default"/>
    <dgm:cxn modelId="{3276FDB1-34EA-4677-85C9-ED99CD3143A4}" type="presOf" srcId="{2553380C-A998-4906-88E5-C985B03C11BA}" destId="{318AC73E-8DD2-48AA-86BC-BF64D8CE0F58}" srcOrd="0" destOrd="0" presId="urn:microsoft.com/office/officeart/2005/8/layout/default"/>
    <dgm:cxn modelId="{838C484C-7ABB-42FF-A563-C4606DF078B3}" srcId="{2B47660D-88FE-461B-851C-F969444768A9}" destId="{4B5C8347-FC61-467D-A593-E323469C05D3}" srcOrd="9" destOrd="0" parTransId="{30FEBC50-EA03-4C3F-960C-4348B3A23C24}" sibTransId="{3B754575-51C7-4B2F-9FD5-DCBB42DD5658}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4CAB7A47-680A-4D15-8C5D-C1FA18C877C0}" type="presOf" srcId="{AB87AB73-244F-48FF-B049-3791F3FC91A2}" destId="{4BB15F73-C669-42FF-B961-7A5DD8AE2777}" srcOrd="0" destOrd="0" presId="urn:microsoft.com/office/officeart/2005/8/layout/default"/>
    <dgm:cxn modelId="{2A6B81D7-FC37-4A6F-B991-CECFA4A1CFCD}" type="presOf" srcId="{30DF7DE6-33BD-4406-B918-2C510B9A1E3A}" destId="{E8EF1F0B-035F-4E2E-97B8-C4C33F989892}" srcOrd="0" destOrd="0" presId="urn:microsoft.com/office/officeart/2005/8/layout/default"/>
    <dgm:cxn modelId="{E1B40C19-024B-4B8F-9166-5F0384A0A43B}" type="presOf" srcId="{06E2DDB0-DC41-47EC-AA16-49FDB0DC24CD}" destId="{D077DBEE-1AE5-44D8-BC6F-9AB419EF4B82}" srcOrd="0" destOrd="0" presId="urn:microsoft.com/office/officeart/2005/8/layout/default"/>
    <dgm:cxn modelId="{D9E7D0C6-97FD-49F6-AE8B-C4EA57488567}" srcId="{2B47660D-88FE-461B-851C-F969444768A9}" destId="{987223F7-2B3B-4D40-A412-4368F95FBF6C}" srcOrd="10" destOrd="0" parTransId="{22BBE6AF-01BC-470C-AEB2-908A5EB55791}" sibTransId="{E051F259-FBC0-4E91-98A6-150ADF9734C4}"/>
    <dgm:cxn modelId="{FC52D177-0670-4F63-BBAA-9FF740975ADD}" type="presParOf" srcId="{BDAD7AC5-398C-4DE6-A2FB-4F3E9809AD46}" destId="{697D5909-9562-4DE9-8ADC-06121FF345A9}" srcOrd="0" destOrd="0" presId="urn:microsoft.com/office/officeart/2005/8/layout/default"/>
    <dgm:cxn modelId="{96AFBED6-FDBC-4BEB-8838-20FBA9D83AF5}" type="presParOf" srcId="{BDAD7AC5-398C-4DE6-A2FB-4F3E9809AD46}" destId="{48CC6C77-14C3-448C-8305-FDD04668CB62}" srcOrd="1" destOrd="0" presId="urn:microsoft.com/office/officeart/2005/8/layout/default"/>
    <dgm:cxn modelId="{AF92C898-CFB2-47B5-BA06-3B9C3FEBBF74}" type="presParOf" srcId="{BDAD7AC5-398C-4DE6-A2FB-4F3E9809AD46}" destId="{2C21D3F8-D93A-4A6B-9996-532246CF7C4A}" srcOrd="2" destOrd="0" presId="urn:microsoft.com/office/officeart/2005/8/layout/default"/>
    <dgm:cxn modelId="{12DFD09B-CCDC-44A5-B05F-075BEB18AF6F}" type="presParOf" srcId="{BDAD7AC5-398C-4DE6-A2FB-4F3E9809AD46}" destId="{64493C30-5C57-4070-A99C-3D9D6295990F}" srcOrd="3" destOrd="0" presId="urn:microsoft.com/office/officeart/2005/8/layout/default"/>
    <dgm:cxn modelId="{8E00D575-21B8-4C26-99AB-3B6E10D6E1F8}" type="presParOf" srcId="{BDAD7AC5-398C-4DE6-A2FB-4F3E9809AD46}" destId="{E327E74D-8543-43D8-AFE3-D454835EE22F}" srcOrd="4" destOrd="0" presId="urn:microsoft.com/office/officeart/2005/8/layout/default"/>
    <dgm:cxn modelId="{7EE4503A-86DE-4FA1-9CC7-22D3228F2D5D}" type="presParOf" srcId="{BDAD7AC5-398C-4DE6-A2FB-4F3E9809AD46}" destId="{FD5BE41E-1493-4AB8-B518-736367A3268D}" srcOrd="5" destOrd="0" presId="urn:microsoft.com/office/officeart/2005/8/layout/default"/>
    <dgm:cxn modelId="{66ABF2B5-8693-4063-A7A4-3ABFAD0870D8}" type="presParOf" srcId="{BDAD7AC5-398C-4DE6-A2FB-4F3E9809AD46}" destId="{86CF89B6-BE3A-483E-9DFC-95D63EADE6E0}" srcOrd="6" destOrd="0" presId="urn:microsoft.com/office/officeart/2005/8/layout/default"/>
    <dgm:cxn modelId="{0420FF7E-010A-480E-A04A-47777E91452C}" type="presParOf" srcId="{BDAD7AC5-398C-4DE6-A2FB-4F3E9809AD46}" destId="{7C04D659-D38D-4041-9420-9F5DB531692C}" srcOrd="7" destOrd="0" presId="urn:microsoft.com/office/officeart/2005/8/layout/default"/>
    <dgm:cxn modelId="{2E967010-C693-4ADE-8116-791B88F6B854}" type="presParOf" srcId="{BDAD7AC5-398C-4DE6-A2FB-4F3E9809AD46}" destId="{C0E1A382-5059-4336-8280-03EFFB83695E}" srcOrd="8" destOrd="0" presId="urn:microsoft.com/office/officeart/2005/8/layout/default"/>
    <dgm:cxn modelId="{218B7F8D-A310-47FC-B62F-242DC85C4C3B}" type="presParOf" srcId="{BDAD7AC5-398C-4DE6-A2FB-4F3E9809AD46}" destId="{F2170183-5770-4A67-B2A1-9BD63D1C5518}" srcOrd="9" destOrd="0" presId="urn:microsoft.com/office/officeart/2005/8/layout/default"/>
    <dgm:cxn modelId="{E0AE7B2A-C3A4-4045-8CCA-C59D6093CB2D}" type="presParOf" srcId="{BDAD7AC5-398C-4DE6-A2FB-4F3E9809AD46}" destId="{5BD84270-2C30-4CA2-A54D-A341F6134C25}" srcOrd="10" destOrd="0" presId="urn:microsoft.com/office/officeart/2005/8/layout/default"/>
    <dgm:cxn modelId="{FEEBB284-2A02-419B-A898-00C0262EAED9}" type="presParOf" srcId="{BDAD7AC5-398C-4DE6-A2FB-4F3E9809AD46}" destId="{0B3CEF22-F1DC-4DF7-A5E7-0818ED143595}" srcOrd="11" destOrd="0" presId="urn:microsoft.com/office/officeart/2005/8/layout/default"/>
    <dgm:cxn modelId="{355DCF58-45E1-46DF-8596-0E0109907F39}" type="presParOf" srcId="{BDAD7AC5-398C-4DE6-A2FB-4F3E9809AD46}" destId="{D077DBEE-1AE5-44D8-BC6F-9AB419EF4B82}" srcOrd="12" destOrd="0" presId="urn:microsoft.com/office/officeart/2005/8/layout/default"/>
    <dgm:cxn modelId="{5ED67399-09D0-403A-80BB-345CD6DFE63C}" type="presParOf" srcId="{BDAD7AC5-398C-4DE6-A2FB-4F3E9809AD46}" destId="{82BF6230-6F60-4CEE-BB10-0F214A30AFEB}" srcOrd="13" destOrd="0" presId="urn:microsoft.com/office/officeart/2005/8/layout/default"/>
    <dgm:cxn modelId="{EFA24269-3F12-4C41-84DB-FC2E29A18EDB}" type="presParOf" srcId="{BDAD7AC5-398C-4DE6-A2FB-4F3E9809AD46}" destId="{EDA3C95D-4D62-4C49-A14D-693A63075252}" srcOrd="14" destOrd="0" presId="urn:microsoft.com/office/officeart/2005/8/layout/default"/>
    <dgm:cxn modelId="{F42DC7C0-A6F5-467A-9E6A-9CB58817E6D6}" type="presParOf" srcId="{BDAD7AC5-398C-4DE6-A2FB-4F3E9809AD46}" destId="{13DFB0C4-0567-4E55-8565-516A0A699E9B}" srcOrd="15" destOrd="0" presId="urn:microsoft.com/office/officeart/2005/8/layout/default"/>
    <dgm:cxn modelId="{7CE8BBB3-0F56-4185-A790-327F27407A5F}" type="presParOf" srcId="{BDAD7AC5-398C-4DE6-A2FB-4F3E9809AD46}" destId="{5F1CB5DF-88E6-4FB3-8379-F4C8FF79552B}" srcOrd="16" destOrd="0" presId="urn:microsoft.com/office/officeart/2005/8/layout/default"/>
    <dgm:cxn modelId="{35F2017E-A0A3-4F37-9587-D285B73C39BE}" type="presParOf" srcId="{BDAD7AC5-398C-4DE6-A2FB-4F3E9809AD46}" destId="{930A6EAF-6BB7-42E8-BFEA-CBB6339061A0}" srcOrd="17" destOrd="0" presId="urn:microsoft.com/office/officeart/2005/8/layout/default"/>
    <dgm:cxn modelId="{942E5D88-48FC-4016-B742-0243881EA88B}" type="presParOf" srcId="{BDAD7AC5-398C-4DE6-A2FB-4F3E9809AD46}" destId="{C24B09E7-5E01-4B2D-B15E-21008394C232}" srcOrd="18" destOrd="0" presId="urn:microsoft.com/office/officeart/2005/8/layout/default"/>
    <dgm:cxn modelId="{B2D41870-525A-4EFE-88C3-4C7D2F3A4EDD}" type="presParOf" srcId="{BDAD7AC5-398C-4DE6-A2FB-4F3E9809AD46}" destId="{5C5C459E-93E6-4DA9-AC6E-8BE6CD4E8483}" srcOrd="19" destOrd="0" presId="urn:microsoft.com/office/officeart/2005/8/layout/default"/>
    <dgm:cxn modelId="{FD8F7E95-4D00-4B65-9DA9-1CA2231D1877}" type="presParOf" srcId="{BDAD7AC5-398C-4DE6-A2FB-4F3E9809AD46}" destId="{A899A191-2DA2-4F5F-868D-4EC26730754A}" srcOrd="20" destOrd="0" presId="urn:microsoft.com/office/officeart/2005/8/layout/default"/>
    <dgm:cxn modelId="{81E83BC3-D913-43EE-9AEA-EF284A1D4699}" type="presParOf" srcId="{BDAD7AC5-398C-4DE6-A2FB-4F3E9809AD46}" destId="{A764FAAA-3A12-4593-926F-B00CB4DE240E}" srcOrd="21" destOrd="0" presId="urn:microsoft.com/office/officeart/2005/8/layout/default"/>
    <dgm:cxn modelId="{9E5B74CF-6811-4161-AF35-F15AACC34D54}" type="presParOf" srcId="{BDAD7AC5-398C-4DE6-A2FB-4F3E9809AD46}" destId="{446E2EA4-7CA0-4643-A66D-1BB94AA3464D}" srcOrd="22" destOrd="0" presId="urn:microsoft.com/office/officeart/2005/8/layout/default"/>
    <dgm:cxn modelId="{2CA34DB5-3946-48E9-B6D8-E3002D3FDF01}" type="presParOf" srcId="{BDAD7AC5-398C-4DE6-A2FB-4F3E9809AD46}" destId="{30337F45-3D96-4772-9DCB-EE0C289E1BFF}" srcOrd="23" destOrd="0" presId="urn:microsoft.com/office/officeart/2005/8/layout/default"/>
    <dgm:cxn modelId="{EFA4E9C9-F38F-43D9-8BEA-324D5965157D}" type="presParOf" srcId="{BDAD7AC5-398C-4DE6-A2FB-4F3E9809AD46}" destId="{A3D54F90-0FAA-4E4F-BCCF-8DD3E6B3EFEF}" srcOrd="24" destOrd="0" presId="urn:microsoft.com/office/officeart/2005/8/layout/default"/>
    <dgm:cxn modelId="{35638B18-614A-4E7B-8137-146B1428A81D}" type="presParOf" srcId="{BDAD7AC5-398C-4DE6-A2FB-4F3E9809AD46}" destId="{67ED7FF5-E2E5-471F-8A93-E599301AC0DB}" srcOrd="25" destOrd="0" presId="urn:microsoft.com/office/officeart/2005/8/layout/default"/>
    <dgm:cxn modelId="{AFB6886B-D39B-4E87-98BB-923AE7D887E0}" type="presParOf" srcId="{BDAD7AC5-398C-4DE6-A2FB-4F3E9809AD46}" destId="{E8EF1F0B-035F-4E2E-97B8-C4C33F989892}" srcOrd="26" destOrd="0" presId="urn:microsoft.com/office/officeart/2005/8/layout/default"/>
    <dgm:cxn modelId="{C16586AE-19D0-44D5-9673-B93685E9C0E3}" type="presParOf" srcId="{BDAD7AC5-398C-4DE6-A2FB-4F3E9809AD46}" destId="{049FFBDA-6A84-427E-869D-BF13331E9C0F}" srcOrd="27" destOrd="0" presId="urn:microsoft.com/office/officeart/2005/8/layout/default"/>
    <dgm:cxn modelId="{0F4F4864-38E0-4865-BD8D-634423644765}" type="presParOf" srcId="{BDAD7AC5-398C-4DE6-A2FB-4F3E9809AD46}" destId="{5332174A-797C-45E6-9AD5-190569A3CAF4}" srcOrd="28" destOrd="0" presId="urn:microsoft.com/office/officeart/2005/8/layout/default"/>
    <dgm:cxn modelId="{B07B4342-A77F-45B8-B273-CF80C669771E}" type="presParOf" srcId="{BDAD7AC5-398C-4DE6-A2FB-4F3E9809AD46}" destId="{C31A5489-24B2-4E89-9BE4-18A26B7B9802}" srcOrd="29" destOrd="0" presId="urn:microsoft.com/office/officeart/2005/8/layout/default"/>
    <dgm:cxn modelId="{5B8487F5-BB6A-4D7A-999A-6B47AA646389}" type="presParOf" srcId="{BDAD7AC5-398C-4DE6-A2FB-4F3E9809AD46}" destId="{318AC73E-8DD2-48AA-86BC-BF64D8CE0F58}" srcOrd="30" destOrd="0" presId="urn:microsoft.com/office/officeart/2005/8/layout/default"/>
    <dgm:cxn modelId="{0BB12540-CA21-4494-BF69-089810086C3F}" type="presParOf" srcId="{BDAD7AC5-398C-4DE6-A2FB-4F3E9809AD46}" destId="{F05E7A1E-E54D-40EE-8251-3BE48B31C3A1}" srcOrd="31" destOrd="0" presId="urn:microsoft.com/office/officeart/2005/8/layout/default"/>
    <dgm:cxn modelId="{607F7212-1541-4F86-B2CE-7FB2B7E1B6DF}" type="presParOf" srcId="{BDAD7AC5-398C-4DE6-A2FB-4F3E9809AD46}" destId="{5AD0D938-6E9D-4FA3-89D0-ECB6FF8B13E8}" srcOrd="32" destOrd="0" presId="urn:microsoft.com/office/officeart/2005/8/layout/default"/>
    <dgm:cxn modelId="{786044A6-88CD-4893-98B3-ACC4448798A4}" type="presParOf" srcId="{BDAD7AC5-398C-4DE6-A2FB-4F3E9809AD46}" destId="{21ADDA91-E87D-4629-A123-1FCA535043B7}" srcOrd="33" destOrd="0" presId="urn:microsoft.com/office/officeart/2005/8/layout/default"/>
    <dgm:cxn modelId="{946F9BB6-5E88-452E-95CA-435D233C6FE8}" type="presParOf" srcId="{BDAD7AC5-398C-4DE6-A2FB-4F3E9809AD46}" destId="{B7E03B97-B7BB-43D1-8D1B-83A8263CD5CD}" srcOrd="34" destOrd="0" presId="urn:microsoft.com/office/officeart/2005/8/layout/default"/>
    <dgm:cxn modelId="{2304B7F7-752A-4C68-A1F8-7775D7C1B028}" type="presParOf" srcId="{BDAD7AC5-398C-4DE6-A2FB-4F3E9809AD46}" destId="{1E6CD001-B8A2-437F-8184-77AE7E9B7FF4}" srcOrd="35" destOrd="0" presId="urn:microsoft.com/office/officeart/2005/8/layout/default"/>
    <dgm:cxn modelId="{0C954C1C-D3C1-4AE8-B442-ABFBB30CD086}" type="presParOf" srcId="{BDAD7AC5-398C-4DE6-A2FB-4F3E9809AD46}" destId="{4BB15F73-C669-42FF-B961-7A5DD8AE2777}" srcOrd="36" destOrd="0" presId="urn:microsoft.com/office/officeart/2005/8/layout/default"/>
    <dgm:cxn modelId="{D34F1D88-2CB0-4C87-A4C0-F0C17693DE31}" type="presParOf" srcId="{BDAD7AC5-398C-4DE6-A2FB-4F3E9809AD46}" destId="{242C4F2A-531C-431B-B78B-E78766550A2E}" srcOrd="37" destOrd="0" presId="urn:microsoft.com/office/officeart/2005/8/layout/default"/>
    <dgm:cxn modelId="{BE94BE42-C6CA-4F98-BD58-F5BA70172C52}" type="presParOf" srcId="{BDAD7AC5-398C-4DE6-A2FB-4F3E9809AD46}" destId="{382A86D3-5296-4CBB-85D5-782A37798EC6}" srcOrd="3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F45FEB22-1DA6-4F0B-BDBF-C007AF72C79A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smtClean="0"/>
            <a:t>Apache HTTP Server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dirty="0" smtClean="0"/>
            <a:t>Monkey 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smtClean="0"/>
            <a:t>IIS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err="1" smtClean="0"/>
            <a:t>Lighttpd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dirty="0" smtClean="0"/>
            <a:t>Hiawatha</a:t>
          </a:r>
          <a:endParaRPr lang="en-US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smtClean="0"/>
            <a:t>Cherokee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smtClean="0"/>
            <a:t>NGINX HTTP Server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dirty="0" smtClean="0"/>
            <a:t>Caddy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6AC8DD27-1A80-4D27-B16C-D778AB435E93}">
      <dgm:prSet phldrT="[Text]"/>
      <dgm:spPr/>
      <dgm:t>
        <a:bodyPr/>
        <a:lstStyle/>
        <a:p>
          <a:r>
            <a:rPr lang="en-US" dirty="0" smtClean="0"/>
            <a:t>IBM </a:t>
          </a:r>
          <a:r>
            <a:rPr lang="en-US" dirty="0" err="1" smtClean="0"/>
            <a:t>Webspere</a:t>
          </a:r>
          <a:endParaRPr lang="en-US" dirty="0"/>
        </a:p>
      </dgm:t>
    </dgm:pt>
    <dgm:pt modelId="{0D5A83F5-800E-436E-835F-EE81BD8F95AD}" type="parTrans" cxnId="{9646155F-57B6-4DAF-8054-5AAA58BE85BC}">
      <dgm:prSet/>
      <dgm:spPr/>
      <dgm:t>
        <a:bodyPr/>
        <a:lstStyle/>
        <a:p>
          <a:endParaRPr lang="en-US"/>
        </a:p>
      </dgm:t>
    </dgm:pt>
    <dgm:pt modelId="{C03075A2-630A-4DFA-897C-AB467D534418}" type="sibTrans" cxnId="{9646155F-57B6-4DAF-8054-5AAA58BE85BC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02CF322-05A9-44F3-AC9D-CA8BF133D709}" type="pres">
      <dgm:prSet presAssocID="{6AC8DD27-1A80-4D27-B16C-D778AB435E93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EE9C0A-9DF7-4841-9E0C-58922CE7F8D4}" type="pres">
      <dgm:prSet presAssocID="{C03075A2-630A-4DFA-897C-AB467D534418}" presName="sibTrans" presStyleCnt="0"/>
      <dgm:spPr/>
    </dgm:pt>
    <dgm:pt modelId="{E327E74D-8543-43D8-AFE3-D454835EE22F}" type="pres">
      <dgm:prSet presAssocID="{77AD590F-660F-4C63-B7A0-40D5EA9234A6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9E7776F-01B9-45A7-9534-5C8117D68EE3}" type="presOf" srcId="{6AC8DD27-1A80-4D27-B16C-D778AB435E93}" destId="{E02CF322-05A9-44F3-AC9D-CA8BF133D709}" srcOrd="0" destOrd="0" presId="urn:microsoft.com/office/officeart/2005/8/layout/default"/>
    <dgm:cxn modelId="{C2357A7E-657C-472B-9080-B5A72033AA19}" type="presOf" srcId="{06E2DDB0-DC41-47EC-AA16-49FDB0DC24CD}" destId="{D077DBEE-1AE5-44D8-BC6F-9AB419EF4B82}" srcOrd="0" destOrd="0" presId="urn:microsoft.com/office/officeart/2005/8/layout/default"/>
    <dgm:cxn modelId="{9093D302-AFA7-49C1-A12E-D6A6ABD29E7F}" type="presOf" srcId="{A3FF0D26-3EAA-495D-BCBC-C2AB9E5B030E}" destId="{697D5909-9562-4DE9-8ADC-06121FF345A9}" srcOrd="0" destOrd="0" presId="urn:microsoft.com/office/officeart/2005/8/layout/default"/>
    <dgm:cxn modelId="{C9BC1483-2138-486A-9879-BF51077579AA}" type="presOf" srcId="{77AD590F-660F-4C63-B7A0-40D5EA9234A6}" destId="{E327E74D-8543-43D8-AFE3-D454835EE22F}" srcOrd="0" destOrd="0" presId="urn:microsoft.com/office/officeart/2005/8/layout/default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6600DCC5-F722-4A9B-ADA3-A23985E3CC0F}" type="presOf" srcId="{CA8D1728-8D9F-4414-AD9C-F92099909DF0}" destId="{2C21D3F8-D93A-4A6B-9996-532246CF7C4A}" srcOrd="0" destOrd="0" presId="urn:microsoft.com/office/officeart/2005/8/layout/default"/>
    <dgm:cxn modelId="{2AC14AF5-748E-4BD9-AA21-0834876DB558}" srcId="{2B47660D-88FE-461B-851C-F969444768A9}" destId="{3C6DFA92-0D80-4692-AD95-03346CFBAD39}" srcOrd="8" destOrd="0" parTransId="{70BF39C0-9C41-4148-A639-1331ED3DC180}" sibTransId="{912B2464-7CBF-4266-BD97-3A82DB29CC41}"/>
    <dgm:cxn modelId="{2F7814AF-2276-4241-B104-03E740421C13}" type="presOf" srcId="{A1F64A39-D2E5-43CF-AFDB-8E167A14C064}" destId="{C0E1A382-5059-4336-8280-03EFFB83695E}" srcOrd="0" destOrd="0" presId="urn:microsoft.com/office/officeart/2005/8/layout/default"/>
    <dgm:cxn modelId="{F934F99F-A448-4FAF-940C-5B0B9B3738BC}" srcId="{2B47660D-88FE-461B-851C-F969444768A9}" destId="{77AD590F-660F-4C63-B7A0-40D5EA9234A6}" srcOrd="3" destOrd="0" parTransId="{3D825708-FAA5-4C62-AABB-DF0CAD452499}" sibTransId="{AB78C616-B839-4DDD-AEB6-2E9D78EAD8ED}"/>
    <dgm:cxn modelId="{3F535C7F-367E-4007-AC42-F386AD9F9F9F}" type="presOf" srcId="{EAE59552-6DF1-4971-9F9A-D694BCBCE5CA}" destId="{5BD84270-2C30-4CA2-A54D-A341F6134C25}" srcOrd="0" destOrd="0" presId="urn:microsoft.com/office/officeart/2005/8/layout/default"/>
    <dgm:cxn modelId="{FE4ABF53-ADCB-408D-A69C-DD8CFCBA9853}" type="presOf" srcId="{3C6DFA92-0D80-4692-AD95-03346CFBAD39}" destId="{EDA3C95D-4D62-4C49-A14D-693A63075252}" srcOrd="0" destOrd="0" presId="urn:microsoft.com/office/officeart/2005/8/layout/default"/>
    <dgm:cxn modelId="{6902542A-E122-4084-96A2-3BD4ACF71BCF}" type="presOf" srcId="{2B47660D-88FE-461B-851C-F969444768A9}" destId="{BDAD7AC5-398C-4DE6-A2FB-4F3E9809AD46}" srcOrd="0" destOrd="0" presId="urn:microsoft.com/office/officeart/2005/8/layout/default"/>
    <dgm:cxn modelId="{63AA2808-EDA6-4F1B-8409-0C49E5457E45}" srcId="{2B47660D-88FE-461B-851C-F969444768A9}" destId="{A1F64A39-D2E5-43CF-AFDB-8E167A14C064}" srcOrd="4" destOrd="0" parTransId="{42CF9EE4-FDB8-4A51-962D-C8833C80BD9E}" sibTransId="{71A7BFDB-B9C3-4C1B-B2FA-A50AEAB13768}"/>
    <dgm:cxn modelId="{9646155F-57B6-4DAF-8054-5AAA58BE85BC}" srcId="{2B47660D-88FE-461B-851C-F969444768A9}" destId="{6AC8DD27-1A80-4D27-B16C-D778AB435E93}" srcOrd="2" destOrd="0" parTransId="{0D5A83F5-800E-436E-835F-EE81BD8F95AD}" sibTransId="{C03075A2-630A-4DFA-897C-AB467D534418}"/>
    <dgm:cxn modelId="{E0562891-F4AC-4B59-A2E8-0C2715B3D93F}" type="presOf" srcId="{EDE8ACAB-81ED-452B-A032-EA1DC9DF08B3}" destId="{B61567CD-DCE3-4FA5-8EEE-88BC29BA4A33}" srcOrd="0" destOrd="0" presId="urn:microsoft.com/office/officeart/2005/8/layout/default"/>
    <dgm:cxn modelId="{06298611-DC54-4368-A260-FE66C008576E}" srcId="{2B47660D-88FE-461B-851C-F969444768A9}" destId="{EAE59552-6DF1-4971-9F9A-D694BCBCE5CA}" srcOrd="6" destOrd="0" parTransId="{E6521D9B-305E-4021-BEC2-C4180BE768D2}" sibTransId="{10172F52-57CA-48FC-A13E-E4379386D60C}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B849D60D-B440-4682-84F2-22FDE5FD6193}" srcId="{2B47660D-88FE-461B-851C-F969444768A9}" destId="{EDE8ACAB-81ED-452B-A032-EA1DC9DF08B3}" srcOrd="5" destOrd="0" parTransId="{AA031619-BD71-4E06-8322-EB80411E1A71}" sibTransId="{D6E118E1-581C-42E7-B398-3DE07FD785E8}"/>
    <dgm:cxn modelId="{9BF5654A-302E-4033-AB7B-F7073962C7A0}" srcId="{2B47660D-88FE-461B-851C-F969444768A9}" destId="{06E2DDB0-DC41-47EC-AA16-49FDB0DC24CD}" srcOrd="7" destOrd="0" parTransId="{4EBC3B7D-CAA4-4562-A97D-4F2E59F37582}" sibTransId="{E95FC2D8-D3C2-4264-A511-38E0C5DA6121}"/>
    <dgm:cxn modelId="{DCD8EA74-23EA-47B1-8E04-551B49D8141D}" type="presParOf" srcId="{BDAD7AC5-398C-4DE6-A2FB-4F3E9809AD46}" destId="{697D5909-9562-4DE9-8ADC-06121FF345A9}" srcOrd="0" destOrd="0" presId="urn:microsoft.com/office/officeart/2005/8/layout/default"/>
    <dgm:cxn modelId="{E0910586-8C6E-4E45-ACEB-FAA97614B403}" type="presParOf" srcId="{BDAD7AC5-398C-4DE6-A2FB-4F3E9809AD46}" destId="{48CC6C77-14C3-448C-8305-FDD04668CB62}" srcOrd="1" destOrd="0" presId="urn:microsoft.com/office/officeart/2005/8/layout/default"/>
    <dgm:cxn modelId="{E6D77401-DE90-4723-A6D1-A46DA3027481}" type="presParOf" srcId="{BDAD7AC5-398C-4DE6-A2FB-4F3E9809AD46}" destId="{2C21D3F8-D93A-4A6B-9996-532246CF7C4A}" srcOrd="2" destOrd="0" presId="urn:microsoft.com/office/officeart/2005/8/layout/default"/>
    <dgm:cxn modelId="{7F4D38E9-44D1-428C-A612-9D1B88937F5C}" type="presParOf" srcId="{BDAD7AC5-398C-4DE6-A2FB-4F3E9809AD46}" destId="{64493C30-5C57-4070-A99C-3D9D6295990F}" srcOrd="3" destOrd="0" presId="urn:microsoft.com/office/officeart/2005/8/layout/default"/>
    <dgm:cxn modelId="{4E9C4B97-28B4-478B-B585-FB69FD998BC2}" type="presParOf" srcId="{BDAD7AC5-398C-4DE6-A2FB-4F3E9809AD46}" destId="{E02CF322-05A9-44F3-AC9D-CA8BF133D709}" srcOrd="4" destOrd="0" presId="urn:microsoft.com/office/officeart/2005/8/layout/default"/>
    <dgm:cxn modelId="{79B16FA7-A984-4E70-AE6D-06A126187A31}" type="presParOf" srcId="{BDAD7AC5-398C-4DE6-A2FB-4F3E9809AD46}" destId="{48EE9C0A-9DF7-4841-9E0C-58922CE7F8D4}" srcOrd="5" destOrd="0" presId="urn:microsoft.com/office/officeart/2005/8/layout/default"/>
    <dgm:cxn modelId="{2254F181-7790-4D22-9306-6F11D16328DF}" type="presParOf" srcId="{BDAD7AC5-398C-4DE6-A2FB-4F3E9809AD46}" destId="{E327E74D-8543-43D8-AFE3-D454835EE22F}" srcOrd="6" destOrd="0" presId="urn:microsoft.com/office/officeart/2005/8/layout/default"/>
    <dgm:cxn modelId="{809877BC-7CA2-4E51-81B4-4404C16EEE2F}" type="presParOf" srcId="{BDAD7AC5-398C-4DE6-A2FB-4F3E9809AD46}" destId="{FD5BE41E-1493-4AB8-B518-736367A3268D}" srcOrd="7" destOrd="0" presId="urn:microsoft.com/office/officeart/2005/8/layout/default"/>
    <dgm:cxn modelId="{34EF6AA1-879B-4CDD-9624-84B213C4384F}" type="presParOf" srcId="{BDAD7AC5-398C-4DE6-A2FB-4F3E9809AD46}" destId="{C0E1A382-5059-4336-8280-03EFFB83695E}" srcOrd="8" destOrd="0" presId="urn:microsoft.com/office/officeart/2005/8/layout/default"/>
    <dgm:cxn modelId="{6CEFEDB0-6C12-4EBF-BFC8-08A0E4CE4CBA}" type="presParOf" srcId="{BDAD7AC5-398C-4DE6-A2FB-4F3E9809AD46}" destId="{F2170183-5770-4A67-B2A1-9BD63D1C5518}" srcOrd="9" destOrd="0" presId="urn:microsoft.com/office/officeart/2005/8/layout/default"/>
    <dgm:cxn modelId="{01B4EFA2-754A-4560-87CE-5A6242AE40A8}" type="presParOf" srcId="{BDAD7AC5-398C-4DE6-A2FB-4F3E9809AD46}" destId="{B61567CD-DCE3-4FA5-8EEE-88BC29BA4A33}" srcOrd="10" destOrd="0" presId="urn:microsoft.com/office/officeart/2005/8/layout/default"/>
    <dgm:cxn modelId="{1E02BC94-4430-489F-AE6A-0DF493BACC9F}" type="presParOf" srcId="{BDAD7AC5-398C-4DE6-A2FB-4F3E9809AD46}" destId="{64D8D5B4-0A6E-4C9A-B31D-6BCD3503B5E4}" srcOrd="11" destOrd="0" presId="urn:microsoft.com/office/officeart/2005/8/layout/default"/>
    <dgm:cxn modelId="{9C1FBADF-D10F-4740-BDDE-0DDCFCC29F0F}" type="presParOf" srcId="{BDAD7AC5-398C-4DE6-A2FB-4F3E9809AD46}" destId="{5BD84270-2C30-4CA2-A54D-A341F6134C25}" srcOrd="12" destOrd="0" presId="urn:microsoft.com/office/officeart/2005/8/layout/default"/>
    <dgm:cxn modelId="{38BF1957-CFB3-4374-8DD9-F1CD13BF41C3}" type="presParOf" srcId="{BDAD7AC5-398C-4DE6-A2FB-4F3E9809AD46}" destId="{0B3CEF22-F1DC-4DF7-A5E7-0818ED143595}" srcOrd="13" destOrd="0" presId="urn:microsoft.com/office/officeart/2005/8/layout/default"/>
    <dgm:cxn modelId="{9938CB4A-7B5D-4719-8137-F3C8D8C0057F}" type="presParOf" srcId="{BDAD7AC5-398C-4DE6-A2FB-4F3E9809AD46}" destId="{D077DBEE-1AE5-44D8-BC6F-9AB419EF4B82}" srcOrd="14" destOrd="0" presId="urn:microsoft.com/office/officeart/2005/8/layout/default"/>
    <dgm:cxn modelId="{DCB953F7-1D07-4AE3-8276-18607FB9B6A1}" type="presParOf" srcId="{BDAD7AC5-398C-4DE6-A2FB-4F3E9809AD46}" destId="{82BF6230-6F60-4CEE-BB10-0F214A30AFEB}" srcOrd="15" destOrd="0" presId="urn:microsoft.com/office/officeart/2005/8/layout/default"/>
    <dgm:cxn modelId="{A088C9F9-4DCA-45D2-99B7-3F5460D9130F}" type="presParOf" srcId="{BDAD7AC5-398C-4DE6-A2FB-4F3E9809AD46}" destId="{EDA3C95D-4D62-4C49-A14D-693A63075252}" srcOrd="1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745D50DE-4B85-4778-8003-E21282F85770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smtClean="0"/>
            <a:t>Oracle 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dirty="0" smtClean="0"/>
            <a:t>Maria DB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D449DD31-BE09-43C4-AE91-A1F5B68276D8}">
      <dgm:prSet phldrT="[Text]"/>
      <dgm:spPr/>
      <dgm:t>
        <a:bodyPr/>
        <a:lstStyle/>
        <a:p>
          <a:r>
            <a:rPr lang="en-US" dirty="0" err="1" smtClean="0"/>
            <a:t>Infomix</a:t>
          </a:r>
          <a:endParaRPr lang="en-US" dirty="0"/>
        </a:p>
      </dgm:t>
    </dgm:pt>
    <dgm:pt modelId="{4DFC26D4-F168-4650-B466-C7F6DF1ABD4E}" type="parTrans" cxnId="{040A6F30-41F8-40F2-8CD8-B585B1E32C33}">
      <dgm:prSet/>
      <dgm:spPr/>
      <dgm:t>
        <a:bodyPr/>
        <a:lstStyle/>
        <a:p>
          <a:endParaRPr lang="en-US"/>
        </a:p>
      </dgm:t>
    </dgm:pt>
    <dgm:pt modelId="{524428D8-841D-4D58-972B-966532618DF6}" type="sibTrans" cxnId="{040A6F30-41F8-40F2-8CD8-B585B1E32C33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smtClean="0"/>
            <a:t>MS SQL Server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smtClean="0"/>
            <a:t>BD2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dirty="0" smtClean="0"/>
            <a:t>Teradata</a:t>
          </a:r>
          <a:endParaRPr lang="en-US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smtClean="0"/>
            <a:t>MS Access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b="1" dirty="0" smtClean="0"/>
            <a:t>MySQL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dirty="0" err="1" smtClean="0"/>
            <a:t>Postgre</a:t>
          </a:r>
          <a:r>
            <a:rPr lang="en-US" dirty="0" smtClean="0"/>
            <a:t> SQL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CD86C3B6-4347-49FC-A3D0-4BA96C0899FF}">
      <dgm:prSet phldrT="[Text]"/>
      <dgm:spPr/>
      <dgm:t>
        <a:bodyPr/>
        <a:lstStyle/>
        <a:p>
          <a:r>
            <a:rPr lang="en-US" dirty="0" smtClean="0"/>
            <a:t>HSQL DB</a:t>
          </a:r>
          <a:endParaRPr lang="en-US" dirty="0"/>
        </a:p>
      </dgm:t>
    </dgm:pt>
    <dgm:pt modelId="{82FBF481-9FFE-435D-9814-4833EB3037FB}" type="parTrans" cxnId="{33FFFE75-8A61-4354-BB56-AA140821A8C4}">
      <dgm:prSet/>
      <dgm:spPr/>
      <dgm:t>
        <a:bodyPr/>
        <a:lstStyle/>
        <a:p>
          <a:endParaRPr lang="en-US"/>
        </a:p>
      </dgm:t>
    </dgm:pt>
    <dgm:pt modelId="{9D320E9F-7221-47BE-95C0-786E003781B6}" type="sibTrans" cxnId="{33FFFE75-8A61-4354-BB56-AA140821A8C4}">
      <dgm:prSet/>
      <dgm:spPr/>
      <dgm:t>
        <a:bodyPr/>
        <a:lstStyle/>
        <a:p>
          <a:endParaRPr lang="en-US"/>
        </a:p>
      </dgm:t>
    </dgm:pt>
    <dgm:pt modelId="{DF32C713-3042-421D-BCF7-578192F772CD}">
      <dgm:prSet phldrT="[Text]"/>
      <dgm:spPr/>
      <dgm:t>
        <a:bodyPr/>
        <a:lstStyle/>
        <a:p>
          <a:r>
            <a:rPr lang="en-US" dirty="0" err="1" smtClean="0"/>
            <a:t>Redis</a:t>
          </a:r>
          <a:endParaRPr lang="en-US" dirty="0"/>
        </a:p>
      </dgm:t>
    </dgm:pt>
    <dgm:pt modelId="{8492808D-9E9B-4A7A-A645-433AD0A86F47}" type="parTrans" cxnId="{BCA48568-F8C2-4ED8-8EB7-21415F90D008}">
      <dgm:prSet/>
      <dgm:spPr/>
      <dgm:t>
        <a:bodyPr/>
        <a:lstStyle/>
        <a:p>
          <a:endParaRPr lang="en-US"/>
        </a:p>
      </dgm:t>
    </dgm:pt>
    <dgm:pt modelId="{DA58E484-23F8-4581-9457-F2A3DE7F7FB3}" type="sibTrans" cxnId="{BCA48568-F8C2-4ED8-8EB7-21415F90D008}">
      <dgm:prSet/>
      <dgm:spPr/>
      <dgm:t>
        <a:bodyPr/>
        <a:lstStyle/>
        <a:p>
          <a:endParaRPr lang="en-US"/>
        </a:p>
      </dgm:t>
    </dgm:pt>
    <dgm:pt modelId="{82D1AB42-64EF-4D0C-9AF5-4EFBDC226C30}">
      <dgm:prSet phldrT="[Text]"/>
      <dgm:spPr/>
      <dgm:t>
        <a:bodyPr/>
        <a:lstStyle/>
        <a:p>
          <a:r>
            <a:rPr lang="en-US" dirty="0" smtClean="0"/>
            <a:t>Sybase</a:t>
          </a:r>
          <a:endParaRPr lang="en-US" dirty="0"/>
        </a:p>
      </dgm:t>
    </dgm:pt>
    <dgm:pt modelId="{D3FE0A61-374F-41D5-8432-4610A12D6294}" type="parTrans" cxnId="{93398A3B-7799-4350-A692-BC46B11D8F3A}">
      <dgm:prSet/>
      <dgm:spPr/>
      <dgm:t>
        <a:bodyPr/>
        <a:lstStyle/>
        <a:p>
          <a:endParaRPr lang="en-US"/>
        </a:p>
      </dgm:t>
    </dgm:pt>
    <dgm:pt modelId="{982100D7-8477-4D01-950E-2E0CECAEE222}" type="sibTrans" cxnId="{93398A3B-7799-4350-A692-BC46B11D8F3A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5F1CB5DF-88E6-4FB3-8379-F4C8FF79552B}" type="pres">
      <dgm:prSet presAssocID="{D449DD31-BE09-43C4-AE91-A1F5B68276D8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0A6EAF-6BB7-42E8-BFEA-CBB6339061A0}" type="pres">
      <dgm:prSet presAssocID="{524428D8-841D-4D58-972B-966532618DF6}" presName="sibTrans" presStyleCnt="0"/>
      <dgm:spPr/>
      <dgm:t>
        <a:bodyPr/>
        <a:lstStyle/>
        <a:p>
          <a:endParaRPr lang="en-US"/>
        </a:p>
      </dgm:t>
    </dgm:pt>
    <dgm:pt modelId="{442DB091-AA3E-4764-89CF-D66A3CE1A736}" type="pres">
      <dgm:prSet presAssocID="{CD86C3B6-4347-49FC-A3D0-4BA96C0899FF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03D5D7-DF62-43C0-806F-F88EF22687B8}" type="pres">
      <dgm:prSet presAssocID="{9D320E9F-7221-47BE-95C0-786E003781B6}" presName="sibTrans" presStyleCnt="0"/>
      <dgm:spPr/>
    </dgm:pt>
    <dgm:pt modelId="{0302AE1F-DDEF-4615-8E36-B3A51E60A938}" type="pres">
      <dgm:prSet presAssocID="{DF32C713-3042-421D-BCF7-578192F772CD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EDF624C-773A-4466-8F2D-DEF42568CE6F}" type="pres">
      <dgm:prSet presAssocID="{DA58E484-23F8-4581-9457-F2A3DE7F7FB3}" presName="sibTrans" presStyleCnt="0"/>
      <dgm:spPr/>
    </dgm:pt>
    <dgm:pt modelId="{CD568728-3CE9-4D03-A779-ED210C54ED19}" type="pres">
      <dgm:prSet presAssocID="{82D1AB42-64EF-4D0C-9AF5-4EFBDC226C30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8CEE472-DD41-4998-BD61-EA3067DA0670}" type="presOf" srcId="{EAE59552-6DF1-4971-9F9A-D694BCBCE5CA}" destId="{5BD84270-2C30-4CA2-A54D-A341F6134C25}" srcOrd="0" destOrd="0" presId="urn:microsoft.com/office/officeart/2005/8/layout/default"/>
    <dgm:cxn modelId="{4F792619-267A-4DD0-AD58-8BF216BC86A9}" type="presOf" srcId="{3C6DFA92-0D80-4692-AD95-03346CFBAD39}" destId="{EDA3C95D-4D62-4C49-A14D-693A63075252}" srcOrd="0" destOrd="0" presId="urn:microsoft.com/office/officeart/2005/8/layout/default"/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95E87B08-64F0-43D0-A55F-7448511835E0}" type="presOf" srcId="{CA8D1728-8D9F-4414-AD9C-F92099909DF0}" destId="{2C21D3F8-D93A-4A6B-9996-532246CF7C4A}" srcOrd="0" destOrd="0" presId="urn:microsoft.com/office/officeart/2005/8/layout/default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B849D60D-B440-4682-84F2-22FDE5FD6193}" srcId="{2B47660D-88FE-461B-851C-F969444768A9}" destId="{EDE8ACAB-81ED-452B-A032-EA1DC9DF08B3}" srcOrd="4" destOrd="0" parTransId="{AA031619-BD71-4E06-8322-EB80411E1A71}" sibTransId="{D6E118E1-581C-42E7-B398-3DE07FD785E8}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1B9E1E19-EAD6-4FC1-9867-CBCA1772838F}" type="presOf" srcId="{2B47660D-88FE-461B-851C-F969444768A9}" destId="{BDAD7AC5-398C-4DE6-A2FB-4F3E9809AD46}" srcOrd="0" destOrd="0" presId="urn:microsoft.com/office/officeart/2005/8/layout/default"/>
    <dgm:cxn modelId="{63AA2808-EDA6-4F1B-8409-0C49E5457E45}" srcId="{2B47660D-88FE-461B-851C-F969444768A9}" destId="{A1F64A39-D2E5-43CF-AFDB-8E167A14C064}" srcOrd="3" destOrd="0" parTransId="{42CF9EE4-FDB8-4A51-962D-C8833C80BD9E}" sibTransId="{71A7BFDB-B9C3-4C1B-B2FA-A50AEAB13768}"/>
    <dgm:cxn modelId="{3D2B78DB-C0DF-4C97-AF69-7D68F3459F98}" type="presOf" srcId="{DF32C713-3042-421D-BCF7-578192F772CD}" destId="{0302AE1F-DDEF-4615-8E36-B3A51E60A938}" srcOrd="0" destOrd="0" presId="urn:microsoft.com/office/officeart/2005/8/layout/default"/>
    <dgm:cxn modelId="{772B122A-5B85-4442-93A3-F91CF082811D}" type="presOf" srcId="{82D1AB42-64EF-4D0C-9AF5-4EFBDC226C30}" destId="{CD568728-3CE9-4D03-A779-ED210C54ED19}" srcOrd="0" destOrd="0" presId="urn:microsoft.com/office/officeart/2005/8/layout/default"/>
    <dgm:cxn modelId="{BCA48568-F8C2-4ED8-8EB7-21415F90D008}" srcId="{2B47660D-88FE-461B-851C-F969444768A9}" destId="{DF32C713-3042-421D-BCF7-578192F772CD}" srcOrd="10" destOrd="0" parTransId="{8492808D-9E9B-4A7A-A645-433AD0A86F47}" sibTransId="{DA58E484-23F8-4581-9457-F2A3DE7F7FB3}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040A6F30-41F8-40F2-8CD8-B585B1E32C33}" srcId="{2B47660D-88FE-461B-851C-F969444768A9}" destId="{D449DD31-BE09-43C4-AE91-A1F5B68276D8}" srcOrd="8" destOrd="0" parTransId="{4DFC26D4-F168-4650-B466-C7F6DF1ABD4E}" sibTransId="{524428D8-841D-4D58-972B-966532618DF6}"/>
    <dgm:cxn modelId="{338C5D7A-0588-4991-ACE9-8D51E212EB82}" type="presOf" srcId="{77AD590F-660F-4C63-B7A0-40D5EA9234A6}" destId="{E327E74D-8543-43D8-AFE3-D454835EE22F}" srcOrd="0" destOrd="0" presId="urn:microsoft.com/office/officeart/2005/8/layout/default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EA0341D7-B1F4-42D8-88D0-F9B0DEDC7C56}" type="presOf" srcId="{EDE8ACAB-81ED-452B-A032-EA1DC9DF08B3}" destId="{B61567CD-DCE3-4FA5-8EEE-88BC29BA4A33}" srcOrd="0" destOrd="0" presId="urn:microsoft.com/office/officeart/2005/8/layout/default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B96EE678-6340-42B4-996F-90E227893F2E}" type="presOf" srcId="{A3FF0D26-3EAA-495D-BCBC-C2AB9E5B030E}" destId="{697D5909-9562-4DE9-8ADC-06121FF345A9}" srcOrd="0" destOrd="0" presId="urn:microsoft.com/office/officeart/2005/8/layout/default"/>
    <dgm:cxn modelId="{0BF7C7D0-E69B-4CB4-93F8-9DA69A53E9BE}" type="presOf" srcId="{CD86C3B6-4347-49FC-A3D0-4BA96C0899FF}" destId="{442DB091-AA3E-4764-89CF-D66A3CE1A736}" srcOrd="0" destOrd="0" presId="urn:microsoft.com/office/officeart/2005/8/layout/default"/>
    <dgm:cxn modelId="{93398A3B-7799-4350-A692-BC46B11D8F3A}" srcId="{2B47660D-88FE-461B-851C-F969444768A9}" destId="{82D1AB42-64EF-4D0C-9AF5-4EFBDC226C30}" srcOrd="11" destOrd="0" parTransId="{D3FE0A61-374F-41D5-8432-4610A12D6294}" sibTransId="{982100D7-8477-4D01-950E-2E0CECAEE222}"/>
    <dgm:cxn modelId="{8BA9F849-4F83-4ED1-B9D9-3AD160D84463}" type="presOf" srcId="{A1F64A39-D2E5-43CF-AFDB-8E167A14C064}" destId="{C0E1A382-5059-4336-8280-03EFFB83695E}" srcOrd="0" destOrd="0" presId="urn:microsoft.com/office/officeart/2005/8/layout/default"/>
    <dgm:cxn modelId="{33FFFE75-8A61-4354-BB56-AA140821A8C4}" srcId="{2B47660D-88FE-461B-851C-F969444768A9}" destId="{CD86C3B6-4347-49FC-A3D0-4BA96C0899FF}" srcOrd="9" destOrd="0" parTransId="{82FBF481-9FFE-435D-9814-4833EB3037FB}" sibTransId="{9D320E9F-7221-47BE-95C0-786E003781B6}"/>
    <dgm:cxn modelId="{4C4C6024-3A3E-4768-9BBE-6FA907A73443}" type="presOf" srcId="{D449DD31-BE09-43C4-AE91-A1F5B68276D8}" destId="{5F1CB5DF-88E6-4FB3-8379-F4C8FF79552B}" srcOrd="0" destOrd="0" presId="urn:microsoft.com/office/officeart/2005/8/layout/default"/>
    <dgm:cxn modelId="{179DBF84-B0D7-4CFF-8639-D5C1BA8174DB}" type="presOf" srcId="{06E2DDB0-DC41-47EC-AA16-49FDB0DC24CD}" destId="{D077DBEE-1AE5-44D8-BC6F-9AB419EF4B82}" srcOrd="0" destOrd="0" presId="urn:microsoft.com/office/officeart/2005/8/layout/default"/>
    <dgm:cxn modelId="{806DD91E-0775-47F7-AA3B-BA6C01E5FD5A}" type="presParOf" srcId="{BDAD7AC5-398C-4DE6-A2FB-4F3E9809AD46}" destId="{697D5909-9562-4DE9-8ADC-06121FF345A9}" srcOrd="0" destOrd="0" presId="urn:microsoft.com/office/officeart/2005/8/layout/default"/>
    <dgm:cxn modelId="{1B05B27E-6A20-42F1-8E25-F6CA092A165D}" type="presParOf" srcId="{BDAD7AC5-398C-4DE6-A2FB-4F3E9809AD46}" destId="{48CC6C77-14C3-448C-8305-FDD04668CB62}" srcOrd="1" destOrd="0" presId="urn:microsoft.com/office/officeart/2005/8/layout/default"/>
    <dgm:cxn modelId="{034522DD-7F3A-4F93-811D-B8CD0B9700CB}" type="presParOf" srcId="{BDAD7AC5-398C-4DE6-A2FB-4F3E9809AD46}" destId="{2C21D3F8-D93A-4A6B-9996-532246CF7C4A}" srcOrd="2" destOrd="0" presId="urn:microsoft.com/office/officeart/2005/8/layout/default"/>
    <dgm:cxn modelId="{C2BF6A4F-4036-4F92-ADE5-D3DD254FDCDC}" type="presParOf" srcId="{BDAD7AC5-398C-4DE6-A2FB-4F3E9809AD46}" destId="{64493C30-5C57-4070-A99C-3D9D6295990F}" srcOrd="3" destOrd="0" presId="urn:microsoft.com/office/officeart/2005/8/layout/default"/>
    <dgm:cxn modelId="{CC621A14-919A-49F9-8338-8EF90CC26944}" type="presParOf" srcId="{BDAD7AC5-398C-4DE6-A2FB-4F3E9809AD46}" destId="{E327E74D-8543-43D8-AFE3-D454835EE22F}" srcOrd="4" destOrd="0" presId="urn:microsoft.com/office/officeart/2005/8/layout/default"/>
    <dgm:cxn modelId="{F2BF9E25-EE92-4023-B1CE-6D0D78030985}" type="presParOf" srcId="{BDAD7AC5-398C-4DE6-A2FB-4F3E9809AD46}" destId="{FD5BE41E-1493-4AB8-B518-736367A3268D}" srcOrd="5" destOrd="0" presId="urn:microsoft.com/office/officeart/2005/8/layout/default"/>
    <dgm:cxn modelId="{2A2CDF97-0642-4BBD-831C-807D2F7514A9}" type="presParOf" srcId="{BDAD7AC5-398C-4DE6-A2FB-4F3E9809AD46}" destId="{C0E1A382-5059-4336-8280-03EFFB83695E}" srcOrd="6" destOrd="0" presId="urn:microsoft.com/office/officeart/2005/8/layout/default"/>
    <dgm:cxn modelId="{C5B29C53-21E1-49C1-83EF-AC86FE1CF9F0}" type="presParOf" srcId="{BDAD7AC5-398C-4DE6-A2FB-4F3E9809AD46}" destId="{F2170183-5770-4A67-B2A1-9BD63D1C5518}" srcOrd="7" destOrd="0" presId="urn:microsoft.com/office/officeart/2005/8/layout/default"/>
    <dgm:cxn modelId="{5F9ADAF7-5087-44BA-A534-CC04153EE6B3}" type="presParOf" srcId="{BDAD7AC5-398C-4DE6-A2FB-4F3E9809AD46}" destId="{B61567CD-DCE3-4FA5-8EEE-88BC29BA4A33}" srcOrd="8" destOrd="0" presId="urn:microsoft.com/office/officeart/2005/8/layout/default"/>
    <dgm:cxn modelId="{B04C8329-4328-4376-972A-42E301F9F2F7}" type="presParOf" srcId="{BDAD7AC5-398C-4DE6-A2FB-4F3E9809AD46}" destId="{64D8D5B4-0A6E-4C9A-B31D-6BCD3503B5E4}" srcOrd="9" destOrd="0" presId="urn:microsoft.com/office/officeart/2005/8/layout/default"/>
    <dgm:cxn modelId="{11D59AFE-B1D6-4F11-BFDD-C361B8E2AF99}" type="presParOf" srcId="{BDAD7AC5-398C-4DE6-A2FB-4F3E9809AD46}" destId="{5BD84270-2C30-4CA2-A54D-A341F6134C25}" srcOrd="10" destOrd="0" presId="urn:microsoft.com/office/officeart/2005/8/layout/default"/>
    <dgm:cxn modelId="{DF014E57-6FC2-425E-81A6-6565917EF4D2}" type="presParOf" srcId="{BDAD7AC5-398C-4DE6-A2FB-4F3E9809AD46}" destId="{0B3CEF22-F1DC-4DF7-A5E7-0818ED143595}" srcOrd="11" destOrd="0" presId="urn:microsoft.com/office/officeart/2005/8/layout/default"/>
    <dgm:cxn modelId="{85BC2C3C-A202-4B5D-B493-03674E20A2AD}" type="presParOf" srcId="{BDAD7AC5-398C-4DE6-A2FB-4F3E9809AD46}" destId="{D077DBEE-1AE5-44D8-BC6F-9AB419EF4B82}" srcOrd="12" destOrd="0" presId="urn:microsoft.com/office/officeart/2005/8/layout/default"/>
    <dgm:cxn modelId="{5C4F0BD3-A93B-49F0-BD2F-EC7289BD73A8}" type="presParOf" srcId="{BDAD7AC5-398C-4DE6-A2FB-4F3E9809AD46}" destId="{82BF6230-6F60-4CEE-BB10-0F214A30AFEB}" srcOrd="13" destOrd="0" presId="urn:microsoft.com/office/officeart/2005/8/layout/default"/>
    <dgm:cxn modelId="{4CDFD2EC-6DC2-40A3-849F-93643540866C}" type="presParOf" srcId="{BDAD7AC5-398C-4DE6-A2FB-4F3E9809AD46}" destId="{EDA3C95D-4D62-4C49-A14D-693A63075252}" srcOrd="14" destOrd="0" presId="urn:microsoft.com/office/officeart/2005/8/layout/default"/>
    <dgm:cxn modelId="{B63E245D-4365-4145-9F2D-F25F0FFA7C9E}" type="presParOf" srcId="{BDAD7AC5-398C-4DE6-A2FB-4F3E9809AD46}" destId="{13DFB0C4-0567-4E55-8565-516A0A699E9B}" srcOrd="15" destOrd="0" presId="urn:microsoft.com/office/officeart/2005/8/layout/default"/>
    <dgm:cxn modelId="{BCB3B0DC-AF98-4ADF-AD63-07F2DCE2A547}" type="presParOf" srcId="{BDAD7AC5-398C-4DE6-A2FB-4F3E9809AD46}" destId="{5F1CB5DF-88E6-4FB3-8379-F4C8FF79552B}" srcOrd="16" destOrd="0" presId="urn:microsoft.com/office/officeart/2005/8/layout/default"/>
    <dgm:cxn modelId="{9137A499-1049-4C18-977F-C281204F04D4}" type="presParOf" srcId="{BDAD7AC5-398C-4DE6-A2FB-4F3E9809AD46}" destId="{930A6EAF-6BB7-42E8-BFEA-CBB6339061A0}" srcOrd="17" destOrd="0" presId="urn:microsoft.com/office/officeart/2005/8/layout/default"/>
    <dgm:cxn modelId="{C13D9773-DC7A-4792-8441-5A3A57BB628F}" type="presParOf" srcId="{BDAD7AC5-398C-4DE6-A2FB-4F3E9809AD46}" destId="{442DB091-AA3E-4764-89CF-D66A3CE1A736}" srcOrd="18" destOrd="0" presId="urn:microsoft.com/office/officeart/2005/8/layout/default"/>
    <dgm:cxn modelId="{CCF41988-34F2-470D-BBAD-80C241BB8AEB}" type="presParOf" srcId="{BDAD7AC5-398C-4DE6-A2FB-4F3E9809AD46}" destId="{8603D5D7-DF62-43C0-806F-F88EF22687B8}" srcOrd="19" destOrd="0" presId="urn:microsoft.com/office/officeart/2005/8/layout/default"/>
    <dgm:cxn modelId="{D5F080A5-D13A-4909-B507-46D92DE73778}" type="presParOf" srcId="{BDAD7AC5-398C-4DE6-A2FB-4F3E9809AD46}" destId="{0302AE1F-DDEF-4615-8E36-B3A51E60A938}" srcOrd="20" destOrd="0" presId="urn:microsoft.com/office/officeart/2005/8/layout/default"/>
    <dgm:cxn modelId="{D702A4B6-3EAF-40BC-BEF8-A3B121043691}" type="presParOf" srcId="{BDAD7AC5-398C-4DE6-A2FB-4F3E9809AD46}" destId="{3EDF624C-773A-4466-8F2D-DEF42568CE6F}" srcOrd="21" destOrd="0" presId="urn:microsoft.com/office/officeart/2005/8/layout/default"/>
    <dgm:cxn modelId="{3FB590B6-5D19-4682-8EA3-334C78A611E4}" type="presParOf" srcId="{BDAD7AC5-398C-4DE6-A2FB-4F3E9809AD46}" destId="{CD568728-3CE9-4D03-A779-ED210C54ED19}" srcOrd="2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1F33ADD3-F13D-4B03-BB00-962278778329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err="1" smtClean="0"/>
            <a:t>MangoDB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dirty="0" smtClean="0"/>
            <a:t>Neo4J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D449DD31-BE09-43C4-AE91-A1F5B68276D8}">
      <dgm:prSet phldrT="[Text]"/>
      <dgm:spPr/>
      <dgm:t>
        <a:bodyPr/>
        <a:lstStyle/>
        <a:p>
          <a:r>
            <a:rPr lang="en-US" dirty="0" err="1" smtClean="0"/>
            <a:t>Perst</a:t>
          </a:r>
          <a:endParaRPr lang="en-US" dirty="0"/>
        </a:p>
      </dgm:t>
    </dgm:pt>
    <dgm:pt modelId="{4DFC26D4-F168-4650-B466-C7F6DF1ABD4E}" type="parTrans" cxnId="{040A6F30-41F8-40F2-8CD8-B585B1E32C33}">
      <dgm:prSet/>
      <dgm:spPr/>
      <dgm:t>
        <a:bodyPr/>
        <a:lstStyle/>
        <a:p>
          <a:endParaRPr lang="en-US"/>
        </a:p>
      </dgm:t>
    </dgm:pt>
    <dgm:pt modelId="{524428D8-841D-4D58-972B-966532618DF6}" type="sibTrans" cxnId="{040A6F30-41F8-40F2-8CD8-B585B1E32C33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smtClean="0"/>
            <a:t>Cassandra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err="1" smtClean="0"/>
            <a:t>Redis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dirty="0" smtClean="0"/>
            <a:t>Couch DB</a:t>
          </a:r>
          <a:endParaRPr lang="en-US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smtClean="0"/>
            <a:t>REVEND DB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err="1" smtClean="0"/>
            <a:t>HBase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dirty="0" err="1" smtClean="0"/>
            <a:t>Riak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CD86C3B6-4347-49FC-A3D0-4BA96C0899FF}">
      <dgm:prSet phldrT="[Text]"/>
      <dgm:spPr/>
      <dgm:t>
        <a:bodyPr/>
        <a:lstStyle/>
        <a:p>
          <a:r>
            <a:rPr lang="en-US" dirty="0" err="1" smtClean="0"/>
            <a:t>HyperGraphDB</a:t>
          </a:r>
          <a:endParaRPr lang="en-US" dirty="0"/>
        </a:p>
      </dgm:t>
    </dgm:pt>
    <dgm:pt modelId="{82FBF481-9FFE-435D-9814-4833EB3037FB}" type="parTrans" cxnId="{33FFFE75-8A61-4354-BB56-AA140821A8C4}">
      <dgm:prSet/>
      <dgm:spPr/>
      <dgm:t>
        <a:bodyPr/>
        <a:lstStyle/>
        <a:p>
          <a:endParaRPr lang="en-US"/>
        </a:p>
      </dgm:t>
    </dgm:pt>
    <dgm:pt modelId="{9D320E9F-7221-47BE-95C0-786E003781B6}" type="sibTrans" cxnId="{33FFFE75-8A61-4354-BB56-AA140821A8C4}">
      <dgm:prSet/>
      <dgm:spPr/>
      <dgm:t>
        <a:bodyPr/>
        <a:lstStyle/>
        <a:p>
          <a:endParaRPr lang="en-US"/>
        </a:p>
      </dgm:t>
    </dgm:pt>
    <dgm:pt modelId="{DF32C713-3042-421D-BCF7-578192F772CD}">
      <dgm:prSet phldrT="[Text]"/>
      <dgm:spPr/>
      <dgm:t>
        <a:bodyPr/>
        <a:lstStyle/>
        <a:p>
          <a:r>
            <a:rPr lang="en-US" dirty="0" err="1" smtClean="0"/>
            <a:t>Voldemart</a:t>
          </a:r>
          <a:endParaRPr lang="en-US" dirty="0"/>
        </a:p>
      </dgm:t>
    </dgm:pt>
    <dgm:pt modelId="{8492808D-9E9B-4A7A-A645-433AD0A86F47}" type="parTrans" cxnId="{BCA48568-F8C2-4ED8-8EB7-21415F90D008}">
      <dgm:prSet/>
      <dgm:spPr/>
      <dgm:t>
        <a:bodyPr/>
        <a:lstStyle/>
        <a:p>
          <a:endParaRPr lang="en-US"/>
        </a:p>
      </dgm:t>
    </dgm:pt>
    <dgm:pt modelId="{DA58E484-23F8-4581-9457-F2A3DE7F7FB3}" type="sibTrans" cxnId="{BCA48568-F8C2-4ED8-8EB7-21415F90D008}">
      <dgm:prSet/>
      <dgm:spPr/>
      <dgm:t>
        <a:bodyPr/>
        <a:lstStyle/>
        <a:p>
          <a:endParaRPr lang="en-US"/>
        </a:p>
      </dgm:t>
    </dgm:pt>
    <dgm:pt modelId="{82D1AB42-64EF-4D0C-9AF5-4EFBDC226C30}">
      <dgm:prSet phldrT="[Text]"/>
      <dgm:spPr/>
      <dgm:t>
        <a:bodyPr/>
        <a:lstStyle/>
        <a:p>
          <a:r>
            <a:rPr lang="en-US" dirty="0" err="1" smtClean="0"/>
            <a:t>NeoDatis</a:t>
          </a:r>
          <a:endParaRPr lang="en-US" dirty="0"/>
        </a:p>
      </dgm:t>
    </dgm:pt>
    <dgm:pt modelId="{D3FE0A61-374F-41D5-8432-4610A12D6294}" type="parTrans" cxnId="{93398A3B-7799-4350-A692-BC46B11D8F3A}">
      <dgm:prSet/>
      <dgm:spPr/>
      <dgm:t>
        <a:bodyPr/>
        <a:lstStyle/>
        <a:p>
          <a:endParaRPr lang="en-US"/>
        </a:p>
      </dgm:t>
    </dgm:pt>
    <dgm:pt modelId="{982100D7-8477-4D01-950E-2E0CECAEE222}" type="sibTrans" cxnId="{93398A3B-7799-4350-A692-BC46B11D8F3A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5F1CB5DF-88E6-4FB3-8379-F4C8FF79552B}" type="pres">
      <dgm:prSet presAssocID="{D449DD31-BE09-43C4-AE91-A1F5B68276D8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0A6EAF-6BB7-42E8-BFEA-CBB6339061A0}" type="pres">
      <dgm:prSet presAssocID="{524428D8-841D-4D58-972B-966532618DF6}" presName="sibTrans" presStyleCnt="0"/>
      <dgm:spPr/>
      <dgm:t>
        <a:bodyPr/>
        <a:lstStyle/>
        <a:p>
          <a:endParaRPr lang="en-US"/>
        </a:p>
      </dgm:t>
    </dgm:pt>
    <dgm:pt modelId="{442DB091-AA3E-4764-89CF-D66A3CE1A736}" type="pres">
      <dgm:prSet presAssocID="{CD86C3B6-4347-49FC-A3D0-4BA96C0899FF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03D5D7-DF62-43C0-806F-F88EF22687B8}" type="pres">
      <dgm:prSet presAssocID="{9D320E9F-7221-47BE-95C0-786E003781B6}" presName="sibTrans" presStyleCnt="0"/>
      <dgm:spPr/>
    </dgm:pt>
    <dgm:pt modelId="{0302AE1F-DDEF-4615-8E36-B3A51E60A938}" type="pres">
      <dgm:prSet presAssocID="{DF32C713-3042-421D-BCF7-578192F772CD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EDF624C-773A-4466-8F2D-DEF42568CE6F}" type="pres">
      <dgm:prSet presAssocID="{DA58E484-23F8-4581-9457-F2A3DE7F7FB3}" presName="sibTrans" presStyleCnt="0"/>
      <dgm:spPr/>
    </dgm:pt>
    <dgm:pt modelId="{CD568728-3CE9-4D03-A779-ED210C54ED19}" type="pres">
      <dgm:prSet presAssocID="{82D1AB42-64EF-4D0C-9AF5-4EFBDC226C30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7EC729D-E55C-41C3-8DF5-28C0BF34E964}" type="presOf" srcId="{EDE8ACAB-81ED-452B-A032-EA1DC9DF08B3}" destId="{B61567CD-DCE3-4FA5-8EEE-88BC29BA4A33}" srcOrd="0" destOrd="0" presId="urn:microsoft.com/office/officeart/2005/8/layout/default"/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D089D1CE-4740-423B-94D6-6CDE4BC9C214}" type="presOf" srcId="{DF32C713-3042-421D-BCF7-578192F772CD}" destId="{0302AE1F-DDEF-4615-8E36-B3A51E60A938}" srcOrd="0" destOrd="0" presId="urn:microsoft.com/office/officeart/2005/8/layout/default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B849D60D-B440-4682-84F2-22FDE5FD6193}" srcId="{2B47660D-88FE-461B-851C-F969444768A9}" destId="{EDE8ACAB-81ED-452B-A032-EA1DC9DF08B3}" srcOrd="4" destOrd="0" parTransId="{AA031619-BD71-4E06-8322-EB80411E1A71}" sibTransId="{D6E118E1-581C-42E7-B398-3DE07FD785E8}"/>
    <dgm:cxn modelId="{7C3783A1-8D6D-48F7-9AA2-839256808448}" type="presOf" srcId="{D449DD31-BE09-43C4-AE91-A1F5B68276D8}" destId="{5F1CB5DF-88E6-4FB3-8379-F4C8FF79552B}" srcOrd="0" destOrd="0" presId="urn:microsoft.com/office/officeart/2005/8/layout/default"/>
    <dgm:cxn modelId="{43BEA147-1D45-4EA8-8C07-AC25FB13689C}" type="presOf" srcId="{82D1AB42-64EF-4D0C-9AF5-4EFBDC226C30}" destId="{CD568728-3CE9-4D03-A779-ED210C54ED19}" srcOrd="0" destOrd="0" presId="urn:microsoft.com/office/officeart/2005/8/layout/default"/>
    <dgm:cxn modelId="{6DD8B495-5384-4B4D-8438-B776813B283A}" type="presOf" srcId="{06E2DDB0-DC41-47EC-AA16-49FDB0DC24CD}" destId="{D077DBEE-1AE5-44D8-BC6F-9AB419EF4B82}" srcOrd="0" destOrd="0" presId="urn:microsoft.com/office/officeart/2005/8/layout/default"/>
    <dgm:cxn modelId="{865D76B0-ECEC-41AB-99DB-A45171A85CB2}" type="presOf" srcId="{2B47660D-88FE-461B-851C-F969444768A9}" destId="{BDAD7AC5-398C-4DE6-A2FB-4F3E9809AD46}" srcOrd="0" destOrd="0" presId="urn:microsoft.com/office/officeart/2005/8/layout/default"/>
    <dgm:cxn modelId="{55BFE6FD-EB5D-485C-8370-2DABAD570FC2}" type="presOf" srcId="{A3FF0D26-3EAA-495D-BCBC-C2AB9E5B030E}" destId="{697D5909-9562-4DE9-8ADC-06121FF345A9}" srcOrd="0" destOrd="0" presId="urn:microsoft.com/office/officeart/2005/8/layout/default"/>
    <dgm:cxn modelId="{63AA2808-EDA6-4F1B-8409-0C49E5457E45}" srcId="{2B47660D-88FE-461B-851C-F969444768A9}" destId="{A1F64A39-D2E5-43CF-AFDB-8E167A14C064}" srcOrd="3" destOrd="0" parTransId="{42CF9EE4-FDB8-4A51-962D-C8833C80BD9E}" sibTransId="{71A7BFDB-B9C3-4C1B-B2FA-A50AEAB13768}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BCA48568-F8C2-4ED8-8EB7-21415F90D008}" srcId="{2B47660D-88FE-461B-851C-F969444768A9}" destId="{DF32C713-3042-421D-BCF7-578192F772CD}" srcOrd="10" destOrd="0" parTransId="{8492808D-9E9B-4A7A-A645-433AD0A86F47}" sibTransId="{DA58E484-23F8-4581-9457-F2A3DE7F7FB3}"/>
    <dgm:cxn modelId="{040A6F30-41F8-40F2-8CD8-B585B1E32C33}" srcId="{2B47660D-88FE-461B-851C-F969444768A9}" destId="{D449DD31-BE09-43C4-AE91-A1F5B68276D8}" srcOrd="8" destOrd="0" parTransId="{4DFC26D4-F168-4650-B466-C7F6DF1ABD4E}" sibTransId="{524428D8-841D-4D58-972B-966532618DF6}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872FA189-6820-4D38-B3B2-3C67FEA7C544}" type="presOf" srcId="{A1F64A39-D2E5-43CF-AFDB-8E167A14C064}" destId="{C0E1A382-5059-4336-8280-03EFFB83695E}" srcOrd="0" destOrd="0" presId="urn:microsoft.com/office/officeart/2005/8/layout/default"/>
    <dgm:cxn modelId="{958D6BE6-BDDF-4137-A828-044BF352F729}" type="presOf" srcId="{3C6DFA92-0D80-4692-AD95-03346CFBAD39}" destId="{EDA3C95D-4D62-4C49-A14D-693A63075252}" srcOrd="0" destOrd="0" presId="urn:microsoft.com/office/officeart/2005/8/layout/default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50E88A48-81E1-4767-8B9C-7E0F8220E6C1}" type="presOf" srcId="{CD86C3B6-4347-49FC-A3D0-4BA96C0899FF}" destId="{442DB091-AA3E-4764-89CF-D66A3CE1A736}" srcOrd="0" destOrd="0" presId="urn:microsoft.com/office/officeart/2005/8/layout/default"/>
    <dgm:cxn modelId="{6917CCB6-C649-4938-81ED-FDAA00C2160F}" type="presOf" srcId="{77AD590F-660F-4C63-B7A0-40D5EA9234A6}" destId="{E327E74D-8543-43D8-AFE3-D454835EE22F}" srcOrd="0" destOrd="0" presId="urn:microsoft.com/office/officeart/2005/8/layout/default"/>
    <dgm:cxn modelId="{7A03A7D3-5B59-4F72-9CAF-84A2668B1BD8}" type="presOf" srcId="{CA8D1728-8D9F-4414-AD9C-F92099909DF0}" destId="{2C21D3F8-D93A-4A6B-9996-532246CF7C4A}" srcOrd="0" destOrd="0" presId="urn:microsoft.com/office/officeart/2005/8/layout/default"/>
    <dgm:cxn modelId="{93398A3B-7799-4350-A692-BC46B11D8F3A}" srcId="{2B47660D-88FE-461B-851C-F969444768A9}" destId="{82D1AB42-64EF-4D0C-9AF5-4EFBDC226C30}" srcOrd="11" destOrd="0" parTransId="{D3FE0A61-374F-41D5-8432-4610A12D6294}" sibTransId="{982100D7-8477-4D01-950E-2E0CECAEE222}"/>
    <dgm:cxn modelId="{33FFFE75-8A61-4354-BB56-AA140821A8C4}" srcId="{2B47660D-88FE-461B-851C-F969444768A9}" destId="{CD86C3B6-4347-49FC-A3D0-4BA96C0899FF}" srcOrd="9" destOrd="0" parTransId="{82FBF481-9FFE-435D-9814-4833EB3037FB}" sibTransId="{9D320E9F-7221-47BE-95C0-786E003781B6}"/>
    <dgm:cxn modelId="{981E92DD-06AA-42E2-84C2-C99CAA810A4D}" type="presOf" srcId="{EAE59552-6DF1-4971-9F9A-D694BCBCE5CA}" destId="{5BD84270-2C30-4CA2-A54D-A341F6134C25}" srcOrd="0" destOrd="0" presId="urn:microsoft.com/office/officeart/2005/8/layout/default"/>
    <dgm:cxn modelId="{B8463F8D-4108-4EB4-9C82-F7F2235C4331}" type="presParOf" srcId="{BDAD7AC5-398C-4DE6-A2FB-4F3E9809AD46}" destId="{697D5909-9562-4DE9-8ADC-06121FF345A9}" srcOrd="0" destOrd="0" presId="urn:microsoft.com/office/officeart/2005/8/layout/default"/>
    <dgm:cxn modelId="{5E006EC8-ECD7-45BC-AEE2-7D5B20BEF678}" type="presParOf" srcId="{BDAD7AC5-398C-4DE6-A2FB-4F3E9809AD46}" destId="{48CC6C77-14C3-448C-8305-FDD04668CB62}" srcOrd="1" destOrd="0" presId="urn:microsoft.com/office/officeart/2005/8/layout/default"/>
    <dgm:cxn modelId="{4A768A35-D32C-4A91-8D95-637B4A225126}" type="presParOf" srcId="{BDAD7AC5-398C-4DE6-A2FB-4F3E9809AD46}" destId="{2C21D3F8-D93A-4A6B-9996-532246CF7C4A}" srcOrd="2" destOrd="0" presId="urn:microsoft.com/office/officeart/2005/8/layout/default"/>
    <dgm:cxn modelId="{138CF77F-6D93-42FB-B177-EF7AD51C9931}" type="presParOf" srcId="{BDAD7AC5-398C-4DE6-A2FB-4F3E9809AD46}" destId="{64493C30-5C57-4070-A99C-3D9D6295990F}" srcOrd="3" destOrd="0" presId="urn:microsoft.com/office/officeart/2005/8/layout/default"/>
    <dgm:cxn modelId="{FB552A3A-50E2-45DD-BDFF-65E3DAF252EE}" type="presParOf" srcId="{BDAD7AC5-398C-4DE6-A2FB-4F3E9809AD46}" destId="{E327E74D-8543-43D8-AFE3-D454835EE22F}" srcOrd="4" destOrd="0" presId="urn:microsoft.com/office/officeart/2005/8/layout/default"/>
    <dgm:cxn modelId="{E78B0227-583E-4647-A613-286D75168FA4}" type="presParOf" srcId="{BDAD7AC5-398C-4DE6-A2FB-4F3E9809AD46}" destId="{FD5BE41E-1493-4AB8-B518-736367A3268D}" srcOrd="5" destOrd="0" presId="urn:microsoft.com/office/officeart/2005/8/layout/default"/>
    <dgm:cxn modelId="{D5C5D1C4-877E-41B8-ABF0-631392542F11}" type="presParOf" srcId="{BDAD7AC5-398C-4DE6-A2FB-4F3E9809AD46}" destId="{C0E1A382-5059-4336-8280-03EFFB83695E}" srcOrd="6" destOrd="0" presId="urn:microsoft.com/office/officeart/2005/8/layout/default"/>
    <dgm:cxn modelId="{9768E962-82B9-444D-A227-AB1D381B4E25}" type="presParOf" srcId="{BDAD7AC5-398C-4DE6-A2FB-4F3E9809AD46}" destId="{F2170183-5770-4A67-B2A1-9BD63D1C5518}" srcOrd="7" destOrd="0" presId="urn:microsoft.com/office/officeart/2005/8/layout/default"/>
    <dgm:cxn modelId="{55904F04-6D1C-4F8E-925F-74DDF23A94C0}" type="presParOf" srcId="{BDAD7AC5-398C-4DE6-A2FB-4F3E9809AD46}" destId="{B61567CD-DCE3-4FA5-8EEE-88BC29BA4A33}" srcOrd="8" destOrd="0" presId="urn:microsoft.com/office/officeart/2005/8/layout/default"/>
    <dgm:cxn modelId="{F61EFA6C-6386-422C-AE99-B1AF638757BF}" type="presParOf" srcId="{BDAD7AC5-398C-4DE6-A2FB-4F3E9809AD46}" destId="{64D8D5B4-0A6E-4C9A-B31D-6BCD3503B5E4}" srcOrd="9" destOrd="0" presId="urn:microsoft.com/office/officeart/2005/8/layout/default"/>
    <dgm:cxn modelId="{0318B0A2-4DD1-4A00-B354-163FC8325E15}" type="presParOf" srcId="{BDAD7AC5-398C-4DE6-A2FB-4F3E9809AD46}" destId="{5BD84270-2C30-4CA2-A54D-A341F6134C25}" srcOrd="10" destOrd="0" presId="urn:microsoft.com/office/officeart/2005/8/layout/default"/>
    <dgm:cxn modelId="{EF2F78A4-5853-4088-B734-896C7379E967}" type="presParOf" srcId="{BDAD7AC5-398C-4DE6-A2FB-4F3E9809AD46}" destId="{0B3CEF22-F1DC-4DF7-A5E7-0818ED143595}" srcOrd="11" destOrd="0" presId="urn:microsoft.com/office/officeart/2005/8/layout/default"/>
    <dgm:cxn modelId="{84E5DCAC-151C-49F8-B19A-8F46F4A8281B}" type="presParOf" srcId="{BDAD7AC5-398C-4DE6-A2FB-4F3E9809AD46}" destId="{D077DBEE-1AE5-44D8-BC6F-9AB419EF4B82}" srcOrd="12" destOrd="0" presId="urn:microsoft.com/office/officeart/2005/8/layout/default"/>
    <dgm:cxn modelId="{0DA1577E-53DF-4543-BDDD-5BACC4C7BE63}" type="presParOf" srcId="{BDAD7AC5-398C-4DE6-A2FB-4F3E9809AD46}" destId="{82BF6230-6F60-4CEE-BB10-0F214A30AFEB}" srcOrd="13" destOrd="0" presId="urn:microsoft.com/office/officeart/2005/8/layout/default"/>
    <dgm:cxn modelId="{D0F6131F-3CA4-4FD8-BE1A-5264FBBDE9F1}" type="presParOf" srcId="{BDAD7AC5-398C-4DE6-A2FB-4F3E9809AD46}" destId="{EDA3C95D-4D62-4C49-A14D-693A63075252}" srcOrd="14" destOrd="0" presId="urn:microsoft.com/office/officeart/2005/8/layout/default"/>
    <dgm:cxn modelId="{E5AE06FB-91DF-45B8-A741-C69B7EC2E777}" type="presParOf" srcId="{BDAD7AC5-398C-4DE6-A2FB-4F3E9809AD46}" destId="{13DFB0C4-0567-4E55-8565-516A0A699E9B}" srcOrd="15" destOrd="0" presId="urn:microsoft.com/office/officeart/2005/8/layout/default"/>
    <dgm:cxn modelId="{39A173AD-11B3-4FAE-9C8C-339F95C4BBA5}" type="presParOf" srcId="{BDAD7AC5-398C-4DE6-A2FB-4F3E9809AD46}" destId="{5F1CB5DF-88E6-4FB3-8379-F4C8FF79552B}" srcOrd="16" destOrd="0" presId="urn:microsoft.com/office/officeart/2005/8/layout/default"/>
    <dgm:cxn modelId="{32068973-8D1C-4FF1-8432-282E7E5543B6}" type="presParOf" srcId="{BDAD7AC5-398C-4DE6-A2FB-4F3E9809AD46}" destId="{930A6EAF-6BB7-42E8-BFEA-CBB6339061A0}" srcOrd="17" destOrd="0" presId="urn:microsoft.com/office/officeart/2005/8/layout/default"/>
    <dgm:cxn modelId="{54305412-5EC1-49AA-9312-043BD34497E8}" type="presParOf" srcId="{BDAD7AC5-398C-4DE6-A2FB-4F3E9809AD46}" destId="{442DB091-AA3E-4764-89CF-D66A3CE1A736}" srcOrd="18" destOrd="0" presId="urn:microsoft.com/office/officeart/2005/8/layout/default"/>
    <dgm:cxn modelId="{73129607-7B8F-4CC7-9D3C-E521C3798BE3}" type="presParOf" srcId="{BDAD7AC5-398C-4DE6-A2FB-4F3E9809AD46}" destId="{8603D5D7-DF62-43C0-806F-F88EF22687B8}" srcOrd="19" destOrd="0" presId="urn:microsoft.com/office/officeart/2005/8/layout/default"/>
    <dgm:cxn modelId="{12B5998A-C0EA-4A97-A4C4-FD6DCC523DAA}" type="presParOf" srcId="{BDAD7AC5-398C-4DE6-A2FB-4F3E9809AD46}" destId="{0302AE1F-DDEF-4615-8E36-B3A51E60A938}" srcOrd="20" destOrd="0" presId="urn:microsoft.com/office/officeart/2005/8/layout/default"/>
    <dgm:cxn modelId="{2AC6E9FF-B3A6-4DFA-986A-410E7B52212C}" type="presParOf" srcId="{BDAD7AC5-398C-4DE6-A2FB-4F3E9809AD46}" destId="{3EDF624C-773A-4466-8F2D-DEF42568CE6F}" srcOrd="21" destOrd="0" presId="urn:microsoft.com/office/officeart/2005/8/layout/default"/>
    <dgm:cxn modelId="{0CF983DB-6029-40EC-9427-14AA18C3E086}" type="presParOf" srcId="{BDAD7AC5-398C-4DE6-A2FB-4F3E9809AD46}" destId="{CD568728-3CE9-4D03-A779-ED210C54ED19}" srcOrd="2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F136A0B2-6F67-42BA-8476-B069E7D99745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err="1" smtClean="0"/>
            <a:t>Pega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dirty="0" err="1" smtClean="0"/>
            <a:t>Zoho</a:t>
          </a:r>
          <a:r>
            <a:rPr lang="en-US" dirty="0" smtClean="0"/>
            <a:t> Creator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err="1" smtClean="0"/>
            <a:t>Tibco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smtClean="0"/>
            <a:t>Oracle BPM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b="1" i="0" u="none" dirty="0" smtClean="0"/>
            <a:t>SAP </a:t>
          </a:r>
          <a:r>
            <a:rPr lang="en-US" b="0" i="0" u="none" dirty="0" err="1" smtClean="0"/>
            <a:t>NetWeaver</a:t>
          </a:r>
          <a:r>
            <a:rPr lang="en-US" b="1" i="0" u="none" dirty="0" smtClean="0"/>
            <a:t> BPM</a:t>
          </a:r>
          <a:endParaRPr lang="en-US" u="none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smtClean="0"/>
            <a:t>IBM Case Foundation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err="1" smtClean="0"/>
            <a:t>OpenTest</a:t>
          </a:r>
          <a:r>
            <a:rPr lang="en-US" dirty="0" smtClean="0"/>
            <a:t> MBPM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dirty="0" err="1" smtClean="0"/>
            <a:t>KiSSFLOW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85316128-4B73-4007-B6E9-4E0E14AB33D6}">
      <dgm:prSet phldrT="[Text]"/>
      <dgm:spPr/>
      <dgm:t>
        <a:bodyPr/>
        <a:lstStyle/>
        <a:p>
          <a:r>
            <a:rPr lang="en-US" dirty="0" smtClean="0"/>
            <a:t>Bonita BPM</a:t>
          </a:r>
          <a:endParaRPr lang="en-US" dirty="0"/>
        </a:p>
      </dgm:t>
    </dgm:pt>
    <dgm:pt modelId="{AA9160F8-1E95-4E1F-898D-D80EF4707D0E}" type="parTrans" cxnId="{4837F27E-A805-45F2-9761-EE101DC0FC18}">
      <dgm:prSet/>
      <dgm:spPr/>
      <dgm:t>
        <a:bodyPr/>
        <a:lstStyle/>
        <a:p>
          <a:endParaRPr lang="en-US"/>
        </a:p>
      </dgm:t>
    </dgm:pt>
    <dgm:pt modelId="{28F8C35E-59E8-41AC-A33A-3AEDDF62B10F}" type="sibTrans" cxnId="{4837F27E-A805-45F2-9761-EE101DC0FC18}">
      <dgm:prSet/>
      <dgm:spPr/>
      <dgm:t>
        <a:bodyPr/>
        <a:lstStyle/>
        <a:p>
          <a:endParaRPr lang="en-US"/>
        </a:p>
      </dgm:t>
    </dgm:pt>
    <dgm:pt modelId="{CA77E515-B971-4DCE-949C-75E1E86FE250}">
      <dgm:prSet phldrT="[Text]"/>
      <dgm:spPr/>
      <dgm:t>
        <a:bodyPr/>
        <a:lstStyle/>
        <a:p>
          <a:r>
            <a:rPr lang="fr-FR" b="1" i="0" dirty="0" smtClean="0"/>
            <a:t>Adobe </a:t>
          </a:r>
          <a:r>
            <a:rPr lang="fr-FR" b="1" i="0" dirty="0" err="1" smtClean="0"/>
            <a:t>LiveCycle</a:t>
          </a:r>
          <a:r>
            <a:rPr lang="fr-FR" b="1" i="0" dirty="0" smtClean="0"/>
            <a:t> Enterprise Suite 4</a:t>
          </a:r>
          <a:endParaRPr lang="en-US" dirty="0"/>
        </a:p>
      </dgm:t>
    </dgm:pt>
    <dgm:pt modelId="{889EDDAB-5B8F-41C9-A168-4CBAD33BF231}" type="parTrans" cxnId="{9114F9AC-5FDB-406E-8D71-2984521743EB}">
      <dgm:prSet/>
      <dgm:spPr/>
      <dgm:t>
        <a:bodyPr/>
        <a:lstStyle/>
        <a:p>
          <a:endParaRPr lang="en-US"/>
        </a:p>
      </dgm:t>
    </dgm:pt>
    <dgm:pt modelId="{B7D1F042-7FB5-4A30-95FA-BE4C648E45BD}" type="sibTrans" cxnId="{9114F9AC-5FDB-406E-8D71-2984521743EB}">
      <dgm:prSet/>
      <dgm:spPr/>
      <dgm:t>
        <a:bodyPr/>
        <a:lstStyle/>
        <a:p>
          <a:endParaRPr lang="en-US"/>
        </a:p>
      </dgm:t>
    </dgm:pt>
    <dgm:pt modelId="{7C10D303-1C5B-418C-89E3-EB624C45187D}">
      <dgm:prSet phldrT="[Text]"/>
      <dgm:spPr/>
      <dgm:t>
        <a:bodyPr/>
        <a:lstStyle/>
        <a:p>
          <a:r>
            <a:rPr lang="en-US" smtClean="0"/>
            <a:t>Appian</a:t>
          </a:r>
          <a:endParaRPr lang="en-US" dirty="0"/>
        </a:p>
      </dgm:t>
    </dgm:pt>
    <dgm:pt modelId="{0B3F51A8-B23B-4899-BFB0-69F37939C835}" type="parTrans" cxnId="{3D8FD5CD-2E8C-4190-BFAE-4A99C451CCD8}">
      <dgm:prSet/>
      <dgm:spPr/>
      <dgm:t>
        <a:bodyPr/>
        <a:lstStyle/>
        <a:p>
          <a:endParaRPr lang="en-US"/>
        </a:p>
      </dgm:t>
    </dgm:pt>
    <dgm:pt modelId="{7A60B6EC-C18F-403E-975E-C213548F1F0F}" type="sibTrans" cxnId="{3D8FD5CD-2E8C-4190-BFAE-4A99C451CCD8}">
      <dgm:prSet/>
      <dgm:spPr/>
      <dgm:t>
        <a:bodyPr/>
        <a:lstStyle/>
        <a:p>
          <a:endParaRPr lang="en-US"/>
        </a:p>
      </dgm:t>
    </dgm:pt>
    <dgm:pt modelId="{DE0F9962-151A-45D0-91D9-E6B3EE91C085}">
      <dgm:prSet phldrT="[Text]"/>
      <dgm:spPr/>
      <dgm:t>
        <a:bodyPr/>
        <a:lstStyle/>
        <a:p>
          <a:r>
            <a:rPr lang="en-US" b="1" i="0" dirty="0" err="1" smtClean="0"/>
            <a:t>Bizagi</a:t>
          </a:r>
          <a:r>
            <a:rPr lang="en-US" b="1" i="0" dirty="0" smtClean="0"/>
            <a:t> Digital Business Platform</a:t>
          </a:r>
          <a:endParaRPr lang="en-US" dirty="0"/>
        </a:p>
      </dgm:t>
    </dgm:pt>
    <dgm:pt modelId="{644683E1-80E9-4CFF-A099-C3A6D5E967B8}" type="parTrans" cxnId="{8CB74D78-8060-4D61-8394-F1101812AD4F}">
      <dgm:prSet/>
      <dgm:spPr/>
      <dgm:t>
        <a:bodyPr/>
        <a:lstStyle/>
        <a:p>
          <a:endParaRPr lang="en-US"/>
        </a:p>
      </dgm:t>
    </dgm:pt>
    <dgm:pt modelId="{B9107616-AE58-47E2-BFA3-AF691B9982BC}" type="sibTrans" cxnId="{8CB74D78-8060-4D61-8394-F1101812AD4F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96F296E0-A924-4AE0-8C8A-66C150772149}" type="pres">
      <dgm:prSet presAssocID="{7C10D303-1C5B-418C-89E3-EB624C45187D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76C05E-536C-4DE7-B8C0-C296BD471EC1}" type="pres">
      <dgm:prSet presAssocID="{7A60B6EC-C18F-403E-975E-C213548F1F0F}" presName="sibTrans" presStyleCnt="0"/>
      <dgm:spPr/>
    </dgm:pt>
    <dgm:pt modelId="{77E30474-9193-4FF2-8F94-F11A16281DE7}" type="pres">
      <dgm:prSet presAssocID="{85316128-4B73-4007-B6E9-4E0E14AB33D6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E7A10-53B8-412D-863B-D5F227138688}" type="pres">
      <dgm:prSet presAssocID="{28F8C35E-59E8-41AC-A33A-3AEDDF62B10F}" presName="sibTrans" presStyleCnt="0"/>
      <dgm:spPr/>
    </dgm:pt>
    <dgm:pt modelId="{58745281-9453-47D4-BF67-2D52A50403EA}" type="pres">
      <dgm:prSet presAssocID="{CA77E515-B971-4DCE-949C-75E1E86FE250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220DF1-AD3D-4782-9D05-00BEB6ACE366}" type="pres">
      <dgm:prSet presAssocID="{B7D1F042-7FB5-4A30-95FA-BE4C648E45BD}" presName="sibTrans" presStyleCnt="0"/>
      <dgm:spPr/>
    </dgm:pt>
    <dgm:pt modelId="{43054C5F-15BF-41F8-BB21-5561AD0B6DD7}" type="pres">
      <dgm:prSet presAssocID="{DE0F9962-151A-45D0-91D9-E6B3EE91C085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56876B7-B6D5-483B-941D-EED4F090C620}" type="presOf" srcId="{EAE59552-6DF1-4971-9F9A-D694BCBCE5CA}" destId="{5BD84270-2C30-4CA2-A54D-A341F6134C25}" srcOrd="0" destOrd="0" presId="urn:microsoft.com/office/officeart/2005/8/layout/default"/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403472B8-B8DF-4DCD-B5C2-CA83CD41FC32}" type="presOf" srcId="{CA77E515-B971-4DCE-949C-75E1E86FE250}" destId="{58745281-9453-47D4-BF67-2D52A50403EA}" srcOrd="0" destOrd="0" presId="urn:microsoft.com/office/officeart/2005/8/layout/default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A3888CAE-DDD9-4914-B7A7-FACAB3CDD769}" type="presOf" srcId="{EDE8ACAB-81ED-452B-A032-EA1DC9DF08B3}" destId="{B61567CD-DCE3-4FA5-8EEE-88BC29BA4A33}" srcOrd="0" destOrd="0" presId="urn:microsoft.com/office/officeart/2005/8/layout/default"/>
    <dgm:cxn modelId="{FEE3FF74-11F7-4585-A2DB-29DBDEF253E0}" type="presOf" srcId="{85316128-4B73-4007-B6E9-4E0E14AB33D6}" destId="{77E30474-9193-4FF2-8F94-F11A16281DE7}" srcOrd="0" destOrd="0" presId="urn:microsoft.com/office/officeart/2005/8/layout/default"/>
    <dgm:cxn modelId="{B849D60D-B440-4682-84F2-22FDE5FD6193}" srcId="{2B47660D-88FE-461B-851C-F969444768A9}" destId="{EDE8ACAB-81ED-452B-A032-EA1DC9DF08B3}" srcOrd="4" destOrd="0" parTransId="{AA031619-BD71-4E06-8322-EB80411E1A71}" sibTransId="{D6E118E1-581C-42E7-B398-3DE07FD785E8}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98CE782E-0DD4-44F4-93B2-9D026A2DAA30}" type="presOf" srcId="{7C10D303-1C5B-418C-89E3-EB624C45187D}" destId="{96F296E0-A924-4AE0-8C8A-66C150772149}" srcOrd="0" destOrd="0" presId="urn:microsoft.com/office/officeart/2005/8/layout/default"/>
    <dgm:cxn modelId="{7DE41462-F3FC-4733-92BB-EEEC7E4359F0}" type="presOf" srcId="{77AD590F-660F-4C63-B7A0-40D5EA9234A6}" destId="{E327E74D-8543-43D8-AFE3-D454835EE22F}" srcOrd="0" destOrd="0" presId="urn:microsoft.com/office/officeart/2005/8/layout/default"/>
    <dgm:cxn modelId="{C3A7E09F-AAC6-4B9D-AD27-01245185D636}" type="presOf" srcId="{2B47660D-88FE-461B-851C-F969444768A9}" destId="{BDAD7AC5-398C-4DE6-A2FB-4F3E9809AD46}" srcOrd="0" destOrd="0" presId="urn:microsoft.com/office/officeart/2005/8/layout/default"/>
    <dgm:cxn modelId="{9110899C-38CA-47BD-A41D-3D7329F81D42}" type="presOf" srcId="{A3FF0D26-3EAA-495D-BCBC-C2AB9E5B030E}" destId="{697D5909-9562-4DE9-8ADC-06121FF345A9}" srcOrd="0" destOrd="0" presId="urn:microsoft.com/office/officeart/2005/8/layout/default"/>
    <dgm:cxn modelId="{3D8AAB98-1795-44C5-8977-55E36E5C3B4C}" type="presOf" srcId="{DE0F9962-151A-45D0-91D9-E6B3EE91C085}" destId="{43054C5F-15BF-41F8-BB21-5561AD0B6DD7}" srcOrd="0" destOrd="0" presId="urn:microsoft.com/office/officeart/2005/8/layout/default"/>
    <dgm:cxn modelId="{63AA2808-EDA6-4F1B-8409-0C49E5457E45}" srcId="{2B47660D-88FE-461B-851C-F969444768A9}" destId="{A1F64A39-D2E5-43CF-AFDB-8E167A14C064}" srcOrd="3" destOrd="0" parTransId="{42CF9EE4-FDB8-4A51-962D-C8833C80BD9E}" sibTransId="{71A7BFDB-B9C3-4C1B-B2FA-A50AEAB13768}"/>
    <dgm:cxn modelId="{8CB74D78-8060-4D61-8394-F1101812AD4F}" srcId="{2B47660D-88FE-461B-851C-F969444768A9}" destId="{DE0F9962-151A-45D0-91D9-E6B3EE91C085}" srcOrd="11" destOrd="0" parTransId="{644683E1-80E9-4CFF-A099-C3A6D5E967B8}" sibTransId="{B9107616-AE58-47E2-BFA3-AF691B9982BC}"/>
    <dgm:cxn modelId="{4837F27E-A805-45F2-9761-EE101DC0FC18}" srcId="{2B47660D-88FE-461B-851C-F969444768A9}" destId="{85316128-4B73-4007-B6E9-4E0E14AB33D6}" srcOrd="9" destOrd="0" parTransId="{AA9160F8-1E95-4E1F-898D-D80EF4707D0E}" sibTransId="{28F8C35E-59E8-41AC-A33A-3AEDDF62B10F}"/>
    <dgm:cxn modelId="{9114F9AC-5FDB-406E-8D71-2984521743EB}" srcId="{2B47660D-88FE-461B-851C-F969444768A9}" destId="{CA77E515-B971-4DCE-949C-75E1E86FE250}" srcOrd="10" destOrd="0" parTransId="{889EDDAB-5B8F-41C9-A168-4CBAD33BF231}" sibTransId="{B7D1F042-7FB5-4A30-95FA-BE4C648E45BD}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3764B7FC-67A8-4B4E-9162-B0698BC5C65A}" type="presOf" srcId="{CA8D1728-8D9F-4414-AD9C-F92099909DF0}" destId="{2C21D3F8-D93A-4A6B-9996-532246CF7C4A}" srcOrd="0" destOrd="0" presId="urn:microsoft.com/office/officeart/2005/8/layout/default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2E017FDD-B438-436E-A2DF-D305D1E708CC}" type="presOf" srcId="{06E2DDB0-DC41-47EC-AA16-49FDB0DC24CD}" destId="{D077DBEE-1AE5-44D8-BC6F-9AB419EF4B82}" srcOrd="0" destOrd="0" presId="urn:microsoft.com/office/officeart/2005/8/layout/default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3D8FD5CD-2E8C-4190-BFAE-4A99C451CCD8}" srcId="{2B47660D-88FE-461B-851C-F969444768A9}" destId="{7C10D303-1C5B-418C-89E3-EB624C45187D}" srcOrd="8" destOrd="0" parTransId="{0B3F51A8-B23B-4899-BFB0-69F37939C835}" sibTransId="{7A60B6EC-C18F-403E-975E-C213548F1F0F}"/>
    <dgm:cxn modelId="{9200A4A0-D471-4ABA-A0CD-E56C03313529}" type="presOf" srcId="{A1F64A39-D2E5-43CF-AFDB-8E167A14C064}" destId="{C0E1A382-5059-4336-8280-03EFFB83695E}" srcOrd="0" destOrd="0" presId="urn:microsoft.com/office/officeart/2005/8/layout/default"/>
    <dgm:cxn modelId="{2EBB5B5D-7F83-4077-9272-D3382A958B19}" type="presOf" srcId="{3C6DFA92-0D80-4692-AD95-03346CFBAD39}" destId="{EDA3C95D-4D62-4C49-A14D-693A63075252}" srcOrd="0" destOrd="0" presId="urn:microsoft.com/office/officeart/2005/8/layout/default"/>
    <dgm:cxn modelId="{24A7E29B-FA12-4FB8-B6F2-8BB3955764E3}" type="presParOf" srcId="{BDAD7AC5-398C-4DE6-A2FB-4F3E9809AD46}" destId="{697D5909-9562-4DE9-8ADC-06121FF345A9}" srcOrd="0" destOrd="0" presId="urn:microsoft.com/office/officeart/2005/8/layout/default"/>
    <dgm:cxn modelId="{3B8D7D4D-A6BD-4184-B282-8FC896AFDA80}" type="presParOf" srcId="{BDAD7AC5-398C-4DE6-A2FB-4F3E9809AD46}" destId="{48CC6C77-14C3-448C-8305-FDD04668CB62}" srcOrd="1" destOrd="0" presId="urn:microsoft.com/office/officeart/2005/8/layout/default"/>
    <dgm:cxn modelId="{5CA95762-2414-4701-830C-385CC91FD657}" type="presParOf" srcId="{BDAD7AC5-398C-4DE6-A2FB-4F3E9809AD46}" destId="{2C21D3F8-D93A-4A6B-9996-532246CF7C4A}" srcOrd="2" destOrd="0" presId="urn:microsoft.com/office/officeart/2005/8/layout/default"/>
    <dgm:cxn modelId="{DBC092E6-A95C-48B2-B4A5-D98E326B3E16}" type="presParOf" srcId="{BDAD7AC5-398C-4DE6-A2FB-4F3E9809AD46}" destId="{64493C30-5C57-4070-A99C-3D9D6295990F}" srcOrd="3" destOrd="0" presId="urn:microsoft.com/office/officeart/2005/8/layout/default"/>
    <dgm:cxn modelId="{7B06067E-1E00-4862-B94D-E87EE45DEC0E}" type="presParOf" srcId="{BDAD7AC5-398C-4DE6-A2FB-4F3E9809AD46}" destId="{E327E74D-8543-43D8-AFE3-D454835EE22F}" srcOrd="4" destOrd="0" presId="urn:microsoft.com/office/officeart/2005/8/layout/default"/>
    <dgm:cxn modelId="{F4DA60B7-58F9-46C8-982F-F080EF8F0A86}" type="presParOf" srcId="{BDAD7AC5-398C-4DE6-A2FB-4F3E9809AD46}" destId="{FD5BE41E-1493-4AB8-B518-736367A3268D}" srcOrd="5" destOrd="0" presId="urn:microsoft.com/office/officeart/2005/8/layout/default"/>
    <dgm:cxn modelId="{8E757147-3F3B-4181-9CA8-7A6AEF853290}" type="presParOf" srcId="{BDAD7AC5-398C-4DE6-A2FB-4F3E9809AD46}" destId="{C0E1A382-5059-4336-8280-03EFFB83695E}" srcOrd="6" destOrd="0" presId="urn:microsoft.com/office/officeart/2005/8/layout/default"/>
    <dgm:cxn modelId="{9E610631-874F-46D2-8A06-D510F88B5470}" type="presParOf" srcId="{BDAD7AC5-398C-4DE6-A2FB-4F3E9809AD46}" destId="{F2170183-5770-4A67-B2A1-9BD63D1C5518}" srcOrd="7" destOrd="0" presId="urn:microsoft.com/office/officeart/2005/8/layout/default"/>
    <dgm:cxn modelId="{9D34C5D8-139F-46D9-9658-F20F4441548D}" type="presParOf" srcId="{BDAD7AC5-398C-4DE6-A2FB-4F3E9809AD46}" destId="{B61567CD-DCE3-4FA5-8EEE-88BC29BA4A33}" srcOrd="8" destOrd="0" presId="urn:microsoft.com/office/officeart/2005/8/layout/default"/>
    <dgm:cxn modelId="{2A5577FC-3A2C-4F0B-96C1-AC4678E98CFD}" type="presParOf" srcId="{BDAD7AC5-398C-4DE6-A2FB-4F3E9809AD46}" destId="{64D8D5B4-0A6E-4C9A-B31D-6BCD3503B5E4}" srcOrd="9" destOrd="0" presId="urn:microsoft.com/office/officeart/2005/8/layout/default"/>
    <dgm:cxn modelId="{F8F55140-8284-430E-B68A-9777D7CB9662}" type="presParOf" srcId="{BDAD7AC5-398C-4DE6-A2FB-4F3E9809AD46}" destId="{5BD84270-2C30-4CA2-A54D-A341F6134C25}" srcOrd="10" destOrd="0" presId="urn:microsoft.com/office/officeart/2005/8/layout/default"/>
    <dgm:cxn modelId="{8A8AF6CD-5AD2-4680-A478-639CAD4F4C55}" type="presParOf" srcId="{BDAD7AC5-398C-4DE6-A2FB-4F3E9809AD46}" destId="{0B3CEF22-F1DC-4DF7-A5E7-0818ED143595}" srcOrd="11" destOrd="0" presId="urn:microsoft.com/office/officeart/2005/8/layout/default"/>
    <dgm:cxn modelId="{A99F1D39-1D00-4E8A-BFCA-EECDC9E4227F}" type="presParOf" srcId="{BDAD7AC5-398C-4DE6-A2FB-4F3E9809AD46}" destId="{D077DBEE-1AE5-44D8-BC6F-9AB419EF4B82}" srcOrd="12" destOrd="0" presId="urn:microsoft.com/office/officeart/2005/8/layout/default"/>
    <dgm:cxn modelId="{3F9CDA12-1FD0-4E9A-87FC-49940B63AD47}" type="presParOf" srcId="{BDAD7AC5-398C-4DE6-A2FB-4F3E9809AD46}" destId="{82BF6230-6F60-4CEE-BB10-0F214A30AFEB}" srcOrd="13" destOrd="0" presId="urn:microsoft.com/office/officeart/2005/8/layout/default"/>
    <dgm:cxn modelId="{45516232-9BAE-4ED9-B2BD-8E13A5D500F7}" type="presParOf" srcId="{BDAD7AC5-398C-4DE6-A2FB-4F3E9809AD46}" destId="{EDA3C95D-4D62-4C49-A14D-693A63075252}" srcOrd="14" destOrd="0" presId="urn:microsoft.com/office/officeart/2005/8/layout/default"/>
    <dgm:cxn modelId="{4413B425-9D60-4BD8-BE22-42A471FC2008}" type="presParOf" srcId="{BDAD7AC5-398C-4DE6-A2FB-4F3E9809AD46}" destId="{13DFB0C4-0567-4E55-8565-516A0A699E9B}" srcOrd="15" destOrd="0" presId="urn:microsoft.com/office/officeart/2005/8/layout/default"/>
    <dgm:cxn modelId="{CA98ECFD-84C6-44D8-8BA1-69F189BB6F4C}" type="presParOf" srcId="{BDAD7AC5-398C-4DE6-A2FB-4F3E9809AD46}" destId="{96F296E0-A924-4AE0-8C8A-66C150772149}" srcOrd="16" destOrd="0" presId="urn:microsoft.com/office/officeart/2005/8/layout/default"/>
    <dgm:cxn modelId="{45D31DC2-9544-4016-909E-2BE4DC72691D}" type="presParOf" srcId="{BDAD7AC5-398C-4DE6-A2FB-4F3E9809AD46}" destId="{4A76C05E-536C-4DE7-B8C0-C296BD471EC1}" srcOrd="17" destOrd="0" presId="urn:microsoft.com/office/officeart/2005/8/layout/default"/>
    <dgm:cxn modelId="{56230942-34E9-4FC6-9F50-A063FE5ADAFD}" type="presParOf" srcId="{BDAD7AC5-398C-4DE6-A2FB-4F3E9809AD46}" destId="{77E30474-9193-4FF2-8F94-F11A16281DE7}" srcOrd="18" destOrd="0" presId="urn:microsoft.com/office/officeart/2005/8/layout/default"/>
    <dgm:cxn modelId="{C17AD253-6A92-4F02-B59C-FBB2B47196D7}" type="presParOf" srcId="{BDAD7AC5-398C-4DE6-A2FB-4F3E9809AD46}" destId="{B92E7A10-53B8-412D-863B-D5F227138688}" srcOrd="19" destOrd="0" presId="urn:microsoft.com/office/officeart/2005/8/layout/default"/>
    <dgm:cxn modelId="{49E4638C-AA6B-4CA5-B0AD-79592759F1F3}" type="presParOf" srcId="{BDAD7AC5-398C-4DE6-A2FB-4F3E9809AD46}" destId="{58745281-9453-47D4-BF67-2D52A50403EA}" srcOrd="20" destOrd="0" presId="urn:microsoft.com/office/officeart/2005/8/layout/default"/>
    <dgm:cxn modelId="{711ED2AF-F556-4731-BD5A-69470A67B96B}" type="presParOf" srcId="{BDAD7AC5-398C-4DE6-A2FB-4F3E9809AD46}" destId="{73220DF1-AD3D-4782-9D05-00BEB6ACE366}" srcOrd="21" destOrd="0" presId="urn:microsoft.com/office/officeart/2005/8/layout/default"/>
    <dgm:cxn modelId="{0DA5FF5D-C7EF-4AC1-B7E7-F0033BEC2396}" type="presParOf" srcId="{BDAD7AC5-398C-4DE6-A2FB-4F3E9809AD46}" destId="{43054C5F-15BF-41F8-BB21-5561AD0B6DD7}" srcOrd="2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13DECB1-6CAF-4703-91CC-85CA47BE4D8E}" type="doc">
      <dgm:prSet loTypeId="urn:microsoft.com/office/officeart/2009/3/layout/SpiralPicture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FA1061B-C3C0-4604-9C9D-AEECB75271FD}">
      <dgm:prSet/>
      <dgm:spPr/>
      <dgm:t>
        <a:bodyPr/>
        <a:lstStyle/>
        <a:p>
          <a:endParaRPr lang="en-US"/>
        </a:p>
      </dgm:t>
    </dgm:pt>
    <dgm:pt modelId="{E66D823F-D631-4031-B0F9-7C9F96E078C3}" type="parTrans" cxnId="{60D23F77-2ACF-49D3-96CE-D900D2F8BE50}">
      <dgm:prSet/>
      <dgm:spPr/>
      <dgm:t>
        <a:bodyPr/>
        <a:lstStyle/>
        <a:p>
          <a:endParaRPr lang="en-US"/>
        </a:p>
      </dgm:t>
    </dgm:pt>
    <dgm:pt modelId="{3DC0380B-B2D1-4ACC-8BFA-D756E9541468}" type="sibTrans" cxnId="{60D23F77-2ACF-49D3-96CE-D900D2F8BE50}">
      <dgm:prSet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</dgm:spPr>
      <dgm:t>
        <a:bodyPr/>
        <a:lstStyle/>
        <a:p>
          <a:endParaRPr lang="en-US"/>
        </a:p>
      </dgm:t>
    </dgm:pt>
    <dgm:pt modelId="{03C6B454-16CF-46D7-8DB8-34BEEA673233}">
      <dgm:prSet/>
      <dgm:spPr/>
      <dgm:t>
        <a:bodyPr/>
        <a:lstStyle/>
        <a:p>
          <a:endParaRPr lang="en-US" dirty="0"/>
        </a:p>
      </dgm:t>
    </dgm:pt>
    <dgm:pt modelId="{2AF732A0-73B0-46BA-8FCF-3C2591B2AE70}" type="parTrans" cxnId="{280C5C08-E612-494E-977C-C5C079AE39F8}">
      <dgm:prSet/>
      <dgm:spPr/>
      <dgm:t>
        <a:bodyPr/>
        <a:lstStyle/>
        <a:p>
          <a:endParaRPr lang="en-US"/>
        </a:p>
      </dgm:t>
    </dgm:pt>
    <dgm:pt modelId="{0516D218-54C2-4C36-B5FB-869D234ECE2D}" type="sibTrans" cxnId="{280C5C08-E612-494E-977C-C5C079AE39F8}">
      <dgm:prSet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  <dgm:t>
        <a:bodyPr/>
        <a:lstStyle/>
        <a:p>
          <a:endParaRPr lang="en-US"/>
        </a:p>
      </dgm:t>
    </dgm:pt>
    <dgm:pt modelId="{58FF19F3-6A14-45CF-A28C-E997B527209F}">
      <dgm:prSet/>
      <dgm:spPr/>
      <dgm:t>
        <a:bodyPr/>
        <a:lstStyle/>
        <a:p>
          <a:endParaRPr lang="en-US"/>
        </a:p>
      </dgm:t>
    </dgm:pt>
    <dgm:pt modelId="{5ABA0555-7326-481F-AF89-2A35CD384F55}" type="parTrans" cxnId="{B521F234-FE75-4A5C-9E48-DAF68435271B}">
      <dgm:prSet/>
      <dgm:spPr/>
      <dgm:t>
        <a:bodyPr/>
        <a:lstStyle/>
        <a:p>
          <a:endParaRPr lang="en-US"/>
        </a:p>
      </dgm:t>
    </dgm:pt>
    <dgm:pt modelId="{943E7802-4330-4F16-ACA4-098F65F3279E}" type="sibTrans" cxnId="{B521F234-FE75-4A5C-9E48-DAF68435271B}">
      <dgm:prSet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4000" r="-24000"/>
          </a:stretch>
        </a:blipFill>
      </dgm:spPr>
      <dgm:t>
        <a:bodyPr/>
        <a:lstStyle/>
        <a:p>
          <a:endParaRPr lang="en-US"/>
        </a:p>
      </dgm:t>
    </dgm:pt>
    <dgm:pt modelId="{17885DCA-B99C-485F-B78F-09E1C09F0568}">
      <dgm:prSet/>
      <dgm:spPr/>
      <dgm:t>
        <a:bodyPr/>
        <a:lstStyle/>
        <a:p>
          <a:endParaRPr lang="en-US" dirty="0"/>
        </a:p>
      </dgm:t>
    </dgm:pt>
    <dgm:pt modelId="{BCA00F14-DF4D-4A3F-A94A-614E317D0B19}" type="parTrans" cxnId="{97C410A5-51D5-46C4-B9F5-CF467BBED784}">
      <dgm:prSet/>
      <dgm:spPr/>
      <dgm:t>
        <a:bodyPr/>
        <a:lstStyle/>
        <a:p>
          <a:endParaRPr lang="en-US"/>
        </a:p>
      </dgm:t>
    </dgm:pt>
    <dgm:pt modelId="{06204DCB-0D95-4AC6-BEBF-020ABA314ABF}" type="sibTrans" cxnId="{97C410A5-51D5-46C4-B9F5-CF467BBED784}">
      <dgm:prSet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</dgm:spPr>
      <dgm:t>
        <a:bodyPr/>
        <a:lstStyle/>
        <a:p>
          <a:endParaRPr lang="en-US"/>
        </a:p>
      </dgm:t>
    </dgm:pt>
    <dgm:pt modelId="{724EF299-E9B4-436E-84E0-791F163E7B4E}">
      <dgm:prSet/>
      <dgm:spPr/>
      <dgm:t>
        <a:bodyPr/>
        <a:lstStyle/>
        <a:p>
          <a:endParaRPr lang="en-US"/>
        </a:p>
      </dgm:t>
    </dgm:pt>
    <dgm:pt modelId="{4F68F1A4-AA99-4B14-8BB7-8D4170BD02D8}" type="parTrans" cxnId="{7A8A79A9-EF5F-4371-9BB1-0F414DE206C2}">
      <dgm:prSet/>
      <dgm:spPr/>
      <dgm:t>
        <a:bodyPr/>
        <a:lstStyle/>
        <a:p>
          <a:endParaRPr lang="en-US"/>
        </a:p>
      </dgm:t>
    </dgm:pt>
    <dgm:pt modelId="{B60B942D-45AD-464F-9AF5-75ED19DD8195}" type="sibTrans" cxnId="{7A8A79A9-EF5F-4371-9BB1-0F414DE206C2}">
      <dgm:prSet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  <dgm:t>
        <a:bodyPr/>
        <a:lstStyle/>
        <a:p>
          <a:endParaRPr lang="en-US"/>
        </a:p>
      </dgm:t>
    </dgm:pt>
    <dgm:pt modelId="{CD72E5F3-100F-4845-920D-AC3176FC934F}" type="pres">
      <dgm:prSet presAssocID="{413DECB1-6CAF-4703-91CC-85CA47BE4D8E}" presName="Name0" presStyleCnt="0">
        <dgm:presLayoutVars>
          <dgm:chMax val="5"/>
          <dgm:dir/>
        </dgm:presLayoutVars>
      </dgm:prSet>
      <dgm:spPr/>
      <dgm:t>
        <a:bodyPr/>
        <a:lstStyle/>
        <a:p>
          <a:endParaRPr lang="en-US"/>
        </a:p>
      </dgm:t>
    </dgm:pt>
    <dgm:pt modelId="{AA9BF130-8E0B-48BF-8849-756926C2DF58}" type="pres">
      <dgm:prSet presAssocID="{413DECB1-6CAF-4703-91CC-85CA47BE4D8E}" presName="picts" presStyleCnt="0"/>
      <dgm:spPr/>
    </dgm:pt>
    <dgm:pt modelId="{AC903540-CAFD-42B3-BC53-1B78B855E756}" type="pres">
      <dgm:prSet presAssocID="{413DECB1-6CAF-4703-91CC-85CA47BE4D8E}" presName="space1" presStyleCnt="0"/>
      <dgm:spPr/>
    </dgm:pt>
    <dgm:pt modelId="{2BE12989-0206-4FD9-8AA3-D8BC2978FDAD}" type="pres">
      <dgm:prSet presAssocID="{413DECB1-6CAF-4703-91CC-85CA47BE4D8E}" presName="space2" presStyleCnt="0"/>
      <dgm:spPr/>
    </dgm:pt>
    <dgm:pt modelId="{280C2D02-8720-482F-BD44-4D4A1625F966}" type="pres">
      <dgm:prSet presAssocID="{3DC0380B-B2D1-4ACC-8BFA-D756E9541468}" presName="pictA1" presStyleCnt="0"/>
      <dgm:spPr/>
    </dgm:pt>
    <dgm:pt modelId="{5CF5F890-BD4E-479F-9239-023512FAA275}" type="pres">
      <dgm:prSet presAssocID="{3DC0380B-B2D1-4ACC-8BFA-D756E9541468}" presName="imageRepeatNode" presStyleLbl="alignNode1" presStyleIdx="0" presStyleCnt="5"/>
      <dgm:spPr/>
      <dgm:t>
        <a:bodyPr/>
        <a:lstStyle/>
        <a:p>
          <a:endParaRPr lang="en-US"/>
        </a:p>
      </dgm:t>
    </dgm:pt>
    <dgm:pt modelId="{9FE10C77-1422-47A4-A07E-8391B053A9BF}" type="pres">
      <dgm:prSet presAssocID="{3DC0380B-B2D1-4ACC-8BFA-D756E9541468}" presName="oneDotPict" presStyleCnt="0"/>
      <dgm:spPr/>
    </dgm:pt>
    <dgm:pt modelId="{9305B3D7-7849-494D-AD7F-6F9BF9E83408}" type="pres">
      <dgm:prSet presAssocID="{3DC0380B-B2D1-4ACC-8BFA-D756E9541468}" presName="dotPict_11" presStyleLbl="solidFgAcc1" presStyleIdx="0" presStyleCnt="30"/>
      <dgm:spPr/>
    </dgm:pt>
    <dgm:pt modelId="{80665F0E-5177-4B90-97BB-A02B125549C0}" type="pres">
      <dgm:prSet presAssocID="{0516D218-54C2-4C36-B5FB-869D234ECE2D}" presName="pictA2" presStyleCnt="0"/>
      <dgm:spPr/>
    </dgm:pt>
    <dgm:pt modelId="{7C09E70C-8363-41B8-8161-E59C5F3BC479}" type="pres">
      <dgm:prSet presAssocID="{0516D218-54C2-4C36-B5FB-869D234ECE2D}" presName="imageRepeatNode" presStyleLbl="alignNode1" presStyleIdx="1" presStyleCnt="5"/>
      <dgm:spPr/>
      <dgm:t>
        <a:bodyPr/>
        <a:lstStyle/>
        <a:p>
          <a:endParaRPr lang="en-US"/>
        </a:p>
      </dgm:t>
    </dgm:pt>
    <dgm:pt modelId="{832E20F3-DB76-4686-B578-6B1D91D6E3FF}" type="pres">
      <dgm:prSet presAssocID="{0516D218-54C2-4C36-B5FB-869D234ECE2D}" presName="twoDotsPict" presStyleCnt="0"/>
      <dgm:spPr/>
    </dgm:pt>
    <dgm:pt modelId="{EDF76888-9EC8-4200-88EC-66F93A66E55F}" type="pres">
      <dgm:prSet presAssocID="{0516D218-54C2-4C36-B5FB-869D234ECE2D}" presName="dotPict_21" presStyleLbl="solidFgAcc1" presStyleIdx="1" presStyleCnt="30"/>
      <dgm:spPr/>
    </dgm:pt>
    <dgm:pt modelId="{3EEBB813-FFF4-4F39-A44A-21AC2142354F}" type="pres">
      <dgm:prSet presAssocID="{0516D218-54C2-4C36-B5FB-869D234ECE2D}" presName="dotPict_22" presStyleLbl="solidFgAcc1" presStyleIdx="2" presStyleCnt="30"/>
      <dgm:spPr/>
    </dgm:pt>
    <dgm:pt modelId="{6F6E20A8-C3D1-41F5-BF63-AD98DD764F41}" type="pres">
      <dgm:prSet presAssocID="{943E7802-4330-4F16-ACA4-098F65F3279E}" presName="pictA3" presStyleCnt="0"/>
      <dgm:spPr/>
    </dgm:pt>
    <dgm:pt modelId="{2DC0E7D2-9A2B-41DE-86ED-5FBAE5FD452C}" type="pres">
      <dgm:prSet presAssocID="{943E7802-4330-4F16-ACA4-098F65F3279E}" presName="imageRepeatNode" presStyleLbl="alignNode1" presStyleIdx="2" presStyleCnt="5"/>
      <dgm:spPr/>
      <dgm:t>
        <a:bodyPr/>
        <a:lstStyle/>
        <a:p>
          <a:endParaRPr lang="en-US"/>
        </a:p>
      </dgm:t>
    </dgm:pt>
    <dgm:pt modelId="{6021846C-9A7E-4B66-80E0-A368E9502942}" type="pres">
      <dgm:prSet presAssocID="{943E7802-4330-4F16-ACA4-098F65F3279E}" presName="threeDotsPict" presStyleCnt="0"/>
      <dgm:spPr/>
    </dgm:pt>
    <dgm:pt modelId="{3DE33E4C-C440-43D2-BF7F-3116F3FE8862}" type="pres">
      <dgm:prSet presAssocID="{943E7802-4330-4F16-ACA4-098F65F3279E}" presName="dotPict_31" presStyleLbl="solidFgAcc1" presStyleIdx="3" presStyleCnt="30"/>
      <dgm:spPr/>
    </dgm:pt>
    <dgm:pt modelId="{0553773E-9777-47F3-A2CA-9F0DDF0CBFE0}" type="pres">
      <dgm:prSet presAssocID="{943E7802-4330-4F16-ACA4-098F65F3279E}" presName="dotPict_32" presStyleLbl="solidFgAcc1" presStyleIdx="4" presStyleCnt="30"/>
      <dgm:spPr/>
    </dgm:pt>
    <dgm:pt modelId="{769686DC-144D-477E-A3CE-C2DFDB6E0373}" type="pres">
      <dgm:prSet presAssocID="{943E7802-4330-4F16-ACA4-098F65F3279E}" presName="dotPict_33" presStyleLbl="solidFgAcc1" presStyleIdx="5" presStyleCnt="30"/>
      <dgm:spPr/>
    </dgm:pt>
    <dgm:pt modelId="{8A63AD9F-A66A-4454-9C20-867C0CB4C3D5}" type="pres">
      <dgm:prSet presAssocID="{06204DCB-0D95-4AC6-BEBF-020ABA314ABF}" presName="pictA4" presStyleCnt="0"/>
      <dgm:spPr/>
    </dgm:pt>
    <dgm:pt modelId="{A8612C61-CB37-4499-A9DC-7813A0B1E987}" type="pres">
      <dgm:prSet presAssocID="{06204DCB-0D95-4AC6-BEBF-020ABA314ABF}" presName="imageRepeatNode" presStyleLbl="alignNode1" presStyleIdx="3" presStyleCnt="5"/>
      <dgm:spPr/>
      <dgm:t>
        <a:bodyPr/>
        <a:lstStyle/>
        <a:p>
          <a:endParaRPr lang="en-US"/>
        </a:p>
      </dgm:t>
    </dgm:pt>
    <dgm:pt modelId="{6C6E1A51-8ACE-4EDD-B2BB-9CCB8DD07F6D}" type="pres">
      <dgm:prSet presAssocID="{06204DCB-0D95-4AC6-BEBF-020ABA314ABF}" presName="fourDotsPict" presStyleCnt="0"/>
      <dgm:spPr/>
    </dgm:pt>
    <dgm:pt modelId="{E6EFC4ED-38DD-4461-9C7F-EDCFE1E1E1D4}" type="pres">
      <dgm:prSet presAssocID="{06204DCB-0D95-4AC6-BEBF-020ABA314ABF}" presName="dotPict_41" presStyleLbl="solidFgAcc1" presStyleIdx="6" presStyleCnt="30"/>
      <dgm:spPr/>
    </dgm:pt>
    <dgm:pt modelId="{8FCEBC77-B8A7-43FD-9B38-C59D16BF08E6}" type="pres">
      <dgm:prSet presAssocID="{06204DCB-0D95-4AC6-BEBF-020ABA314ABF}" presName="dotPict_42" presStyleLbl="solidFgAcc1" presStyleIdx="7" presStyleCnt="30"/>
      <dgm:spPr/>
    </dgm:pt>
    <dgm:pt modelId="{C0EA49EF-6B03-479E-99E2-1378A13DF00F}" type="pres">
      <dgm:prSet presAssocID="{06204DCB-0D95-4AC6-BEBF-020ABA314ABF}" presName="dotPict_43" presStyleLbl="solidFgAcc1" presStyleIdx="8" presStyleCnt="30"/>
      <dgm:spPr/>
    </dgm:pt>
    <dgm:pt modelId="{4588C678-852B-4DD5-9543-CED7F2672CE5}" type="pres">
      <dgm:prSet presAssocID="{06204DCB-0D95-4AC6-BEBF-020ABA314ABF}" presName="dotPict_44" presStyleLbl="solidFgAcc1" presStyleIdx="9" presStyleCnt="30"/>
      <dgm:spPr/>
    </dgm:pt>
    <dgm:pt modelId="{A22C4508-412F-41A7-B297-71D9AD222AC2}" type="pres">
      <dgm:prSet presAssocID="{B60B942D-45AD-464F-9AF5-75ED19DD8195}" presName="pictA5" presStyleCnt="0"/>
      <dgm:spPr/>
    </dgm:pt>
    <dgm:pt modelId="{77D6E2DC-2C1E-45FA-9A31-A745AC121642}" type="pres">
      <dgm:prSet presAssocID="{B60B942D-45AD-464F-9AF5-75ED19DD8195}" presName="imageRepeatNode" presStyleLbl="alignNode1" presStyleIdx="4" presStyleCnt="5"/>
      <dgm:spPr/>
      <dgm:t>
        <a:bodyPr/>
        <a:lstStyle/>
        <a:p>
          <a:endParaRPr lang="en-US"/>
        </a:p>
      </dgm:t>
    </dgm:pt>
    <dgm:pt modelId="{7E618618-08FE-4649-9248-E11B6D6E2F75}" type="pres">
      <dgm:prSet presAssocID="{B60B942D-45AD-464F-9AF5-75ED19DD8195}" presName="fiveDotsPict" presStyleCnt="0"/>
      <dgm:spPr/>
    </dgm:pt>
    <dgm:pt modelId="{93208229-2FE6-4DBF-915C-B64B7189525E}" type="pres">
      <dgm:prSet presAssocID="{B60B942D-45AD-464F-9AF5-75ED19DD8195}" presName="dotPict_51" presStyleLbl="solidFgAcc1" presStyleIdx="10" presStyleCnt="30"/>
      <dgm:spPr/>
    </dgm:pt>
    <dgm:pt modelId="{0854C851-F085-4C95-9EB5-2EBB69627A37}" type="pres">
      <dgm:prSet presAssocID="{B60B942D-45AD-464F-9AF5-75ED19DD8195}" presName="dotPict_52" presStyleLbl="solidFgAcc1" presStyleIdx="11" presStyleCnt="30"/>
      <dgm:spPr/>
    </dgm:pt>
    <dgm:pt modelId="{7E93788E-BED9-4FBA-BF99-9631D53F2B03}" type="pres">
      <dgm:prSet presAssocID="{B60B942D-45AD-464F-9AF5-75ED19DD8195}" presName="dotPict_53" presStyleLbl="solidFgAcc1" presStyleIdx="12" presStyleCnt="30"/>
      <dgm:spPr/>
    </dgm:pt>
    <dgm:pt modelId="{D2D66FB7-E7B4-46F1-B9E1-A8EAD07EAD05}" type="pres">
      <dgm:prSet presAssocID="{B60B942D-45AD-464F-9AF5-75ED19DD8195}" presName="dotPict_54" presStyleLbl="solidFgAcc1" presStyleIdx="13" presStyleCnt="30"/>
      <dgm:spPr/>
    </dgm:pt>
    <dgm:pt modelId="{45A532D2-157C-49B3-9E1E-13E3A0DB3834}" type="pres">
      <dgm:prSet presAssocID="{B60B942D-45AD-464F-9AF5-75ED19DD8195}" presName="dotPict_55" presStyleLbl="solidFgAcc1" presStyleIdx="14" presStyleCnt="30"/>
      <dgm:spPr/>
    </dgm:pt>
    <dgm:pt modelId="{178736B2-181A-42E6-8A2E-10F8F54D30BA}" type="pres">
      <dgm:prSet presAssocID="{413DECB1-6CAF-4703-91CC-85CA47BE4D8E}" presName="txLine" presStyleCnt="0"/>
      <dgm:spPr/>
    </dgm:pt>
    <dgm:pt modelId="{F7FA87D9-C814-475E-ACC0-5EFC7CBA0BAB}" type="pres">
      <dgm:prSet presAssocID="{AFA1061B-C3C0-4604-9C9D-AEECB75271FD}" presName="oneDotTx" presStyleCnt="0"/>
      <dgm:spPr/>
    </dgm:pt>
    <dgm:pt modelId="{15611E6B-6D35-4470-9A32-856EB40C0F74}" type="pres">
      <dgm:prSet presAssocID="{AFA1061B-C3C0-4604-9C9D-AEECB75271FD}" presName="dotTx_11" presStyleLbl="solidFgAcc1" presStyleIdx="15" presStyleCnt="30"/>
      <dgm:spPr/>
    </dgm:pt>
    <dgm:pt modelId="{C61D6C8F-276F-4CC7-B921-52BC0A00B6F6}" type="pres">
      <dgm:prSet presAssocID="{AFA1061B-C3C0-4604-9C9D-AEECB75271FD}" presName="Name37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A419600-F01F-402D-81D5-EAB0E2D777E1}" type="pres">
      <dgm:prSet presAssocID="{03C6B454-16CF-46D7-8DB8-34BEEA673233}" presName="twoDotsTx" presStyleCnt="0"/>
      <dgm:spPr/>
    </dgm:pt>
    <dgm:pt modelId="{DECD6F7C-441B-4358-8800-6B3D84ABBB00}" type="pres">
      <dgm:prSet presAssocID="{03C6B454-16CF-46D7-8DB8-34BEEA673233}" presName="dotTx_21" presStyleLbl="solidFgAcc1" presStyleIdx="16" presStyleCnt="30"/>
      <dgm:spPr/>
    </dgm:pt>
    <dgm:pt modelId="{8B642171-6C7B-490A-BA22-E3BBFC67EF6C}" type="pres">
      <dgm:prSet presAssocID="{03C6B454-16CF-46D7-8DB8-34BEEA673233}" presName="dotTx_22" presStyleLbl="solidFgAcc1" presStyleIdx="17" presStyleCnt="30"/>
      <dgm:spPr/>
    </dgm:pt>
    <dgm:pt modelId="{68A1818B-0970-4B99-96D2-A3F2F9AE3ECA}" type="pres">
      <dgm:prSet presAssocID="{03C6B454-16CF-46D7-8DB8-34BEEA673233}" presName="Name39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381A909-3506-4D99-90B0-7FB995F48205}" type="pres">
      <dgm:prSet presAssocID="{58FF19F3-6A14-45CF-A28C-E997B527209F}" presName="threeDotsTx" presStyleCnt="0"/>
      <dgm:spPr/>
    </dgm:pt>
    <dgm:pt modelId="{15B66E9C-1B5B-4F01-91BE-E24357E562B8}" type="pres">
      <dgm:prSet presAssocID="{58FF19F3-6A14-45CF-A28C-E997B527209F}" presName="dotTx_31" presStyleLbl="solidFgAcc1" presStyleIdx="18" presStyleCnt="30"/>
      <dgm:spPr/>
    </dgm:pt>
    <dgm:pt modelId="{312959F4-46A9-45D6-8A59-1EBDB969F964}" type="pres">
      <dgm:prSet presAssocID="{58FF19F3-6A14-45CF-A28C-E997B527209F}" presName="dotTx_32" presStyleLbl="solidFgAcc1" presStyleIdx="19" presStyleCnt="30"/>
      <dgm:spPr/>
    </dgm:pt>
    <dgm:pt modelId="{82EA3C9D-F57E-4E9E-9624-1712E432E32E}" type="pres">
      <dgm:prSet presAssocID="{58FF19F3-6A14-45CF-A28C-E997B527209F}" presName="dotTx_33" presStyleLbl="solidFgAcc1" presStyleIdx="20" presStyleCnt="30"/>
      <dgm:spPr/>
    </dgm:pt>
    <dgm:pt modelId="{5C82B17B-CABC-4F00-9C8F-16A475E083C6}" type="pres">
      <dgm:prSet presAssocID="{58FF19F3-6A14-45CF-A28C-E997B527209F}" presName="Name41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39F53C-1E63-4F67-9A05-00BA5ADCABEC}" type="pres">
      <dgm:prSet presAssocID="{17885DCA-B99C-485F-B78F-09E1C09F0568}" presName="fourDotsTx" presStyleCnt="0"/>
      <dgm:spPr/>
    </dgm:pt>
    <dgm:pt modelId="{8C388628-BDD2-47DE-B546-866353C44FB0}" type="pres">
      <dgm:prSet presAssocID="{17885DCA-B99C-485F-B78F-09E1C09F0568}" presName="dotTx_41" presStyleLbl="solidFgAcc1" presStyleIdx="21" presStyleCnt="30"/>
      <dgm:spPr/>
    </dgm:pt>
    <dgm:pt modelId="{7236CFDB-CEF9-45C1-B3E1-DBDB17229BAB}" type="pres">
      <dgm:prSet presAssocID="{17885DCA-B99C-485F-B78F-09E1C09F0568}" presName="dotTx_42" presStyleLbl="solidFgAcc1" presStyleIdx="22" presStyleCnt="30"/>
      <dgm:spPr/>
    </dgm:pt>
    <dgm:pt modelId="{05FFC5D0-C914-491E-83DB-51C3619C2ABB}" type="pres">
      <dgm:prSet presAssocID="{17885DCA-B99C-485F-B78F-09E1C09F0568}" presName="dotTx_43" presStyleLbl="solidFgAcc1" presStyleIdx="23" presStyleCnt="30"/>
      <dgm:spPr/>
    </dgm:pt>
    <dgm:pt modelId="{E4CB4C80-82F7-4011-B253-D97F773EBB33}" type="pres">
      <dgm:prSet presAssocID="{17885DCA-B99C-485F-B78F-09E1C09F0568}" presName="dotTx_44" presStyleLbl="solidFgAcc1" presStyleIdx="24" presStyleCnt="30"/>
      <dgm:spPr/>
    </dgm:pt>
    <dgm:pt modelId="{09D6F399-FB3F-4F9C-B5D7-CD40A709D05B}" type="pres">
      <dgm:prSet presAssocID="{17885DCA-B99C-485F-B78F-09E1C09F0568}" presName="Name43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478F2A-B626-4B90-B444-E019781BF351}" type="pres">
      <dgm:prSet presAssocID="{724EF299-E9B4-436E-84E0-791F163E7B4E}" presName="fiveDotsTx" presStyleCnt="0"/>
      <dgm:spPr/>
    </dgm:pt>
    <dgm:pt modelId="{3E777CB8-7D36-4909-848F-E88D0E1EA83C}" type="pres">
      <dgm:prSet presAssocID="{724EF299-E9B4-436E-84E0-791F163E7B4E}" presName="dotTx_51" presStyleLbl="solidFgAcc1" presStyleIdx="25" presStyleCnt="30"/>
      <dgm:spPr/>
    </dgm:pt>
    <dgm:pt modelId="{738F87E1-7009-434A-85EF-3584270A34F6}" type="pres">
      <dgm:prSet presAssocID="{724EF299-E9B4-436E-84E0-791F163E7B4E}" presName="dotTx_52" presStyleLbl="solidFgAcc1" presStyleIdx="26" presStyleCnt="30"/>
      <dgm:spPr/>
    </dgm:pt>
    <dgm:pt modelId="{AFB6D3B9-3803-44C4-B006-19AE74AC28E4}" type="pres">
      <dgm:prSet presAssocID="{724EF299-E9B4-436E-84E0-791F163E7B4E}" presName="dotTx_53" presStyleLbl="solidFgAcc1" presStyleIdx="27" presStyleCnt="30"/>
      <dgm:spPr/>
    </dgm:pt>
    <dgm:pt modelId="{CB4883A8-2B26-42D3-B8E8-97202D57F401}" type="pres">
      <dgm:prSet presAssocID="{724EF299-E9B4-436E-84E0-791F163E7B4E}" presName="dotTx_54" presStyleLbl="solidFgAcc1" presStyleIdx="28" presStyleCnt="30"/>
      <dgm:spPr/>
    </dgm:pt>
    <dgm:pt modelId="{E689024E-0F31-4F11-AEB7-466EA4640ED7}" type="pres">
      <dgm:prSet presAssocID="{724EF299-E9B4-436E-84E0-791F163E7B4E}" presName="dotTx_55" presStyleLbl="solidFgAcc1" presStyleIdx="29" presStyleCnt="30"/>
      <dgm:spPr/>
    </dgm:pt>
    <dgm:pt modelId="{A104B254-342D-4DE5-A2EB-3DCFC47CA824}" type="pres">
      <dgm:prSet presAssocID="{724EF299-E9B4-436E-84E0-791F163E7B4E}" presName="Name45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33DB921-3332-4AA6-A3A7-AEA5BBC43505}" type="presOf" srcId="{AFA1061B-C3C0-4604-9C9D-AEECB75271FD}" destId="{C61D6C8F-276F-4CC7-B921-52BC0A00B6F6}" srcOrd="0" destOrd="0" presId="urn:microsoft.com/office/officeart/2009/3/layout/SpiralPicture"/>
    <dgm:cxn modelId="{531D08B5-03D8-4636-B404-2995B004AE45}" type="presOf" srcId="{B60B942D-45AD-464F-9AF5-75ED19DD8195}" destId="{77D6E2DC-2C1E-45FA-9A31-A745AC121642}" srcOrd="0" destOrd="0" presId="urn:microsoft.com/office/officeart/2009/3/layout/SpiralPicture"/>
    <dgm:cxn modelId="{97C410A5-51D5-46C4-B9F5-CF467BBED784}" srcId="{413DECB1-6CAF-4703-91CC-85CA47BE4D8E}" destId="{17885DCA-B99C-485F-B78F-09E1C09F0568}" srcOrd="3" destOrd="0" parTransId="{BCA00F14-DF4D-4A3F-A94A-614E317D0B19}" sibTransId="{06204DCB-0D95-4AC6-BEBF-020ABA314ABF}"/>
    <dgm:cxn modelId="{BD30B43E-AAFB-4774-8FDF-E66905E8DFBC}" type="presOf" srcId="{03C6B454-16CF-46D7-8DB8-34BEEA673233}" destId="{68A1818B-0970-4B99-96D2-A3F2F9AE3ECA}" srcOrd="0" destOrd="0" presId="urn:microsoft.com/office/officeart/2009/3/layout/SpiralPicture"/>
    <dgm:cxn modelId="{7A8A79A9-EF5F-4371-9BB1-0F414DE206C2}" srcId="{413DECB1-6CAF-4703-91CC-85CA47BE4D8E}" destId="{724EF299-E9B4-436E-84E0-791F163E7B4E}" srcOrd="4" destOrd="0" parTransId="{4F68F1A4-AA99-4B14-8BB7-8D4170BD02D8}" sibTransId="{B60B942D-45AD-464F-9AF5-75ED19DD8195}"/>
    <dgm:cxn modelId="{9F66ED8F-058C-4449-B220-A46ADB443BEF}" type="presOf" srcId="{58FF19F3-6A14-45CF-A28C-E997B527209F}" destId="{5C82B17B-CABC-4F00-9C8F-16A475E083C6}" srcOrd="0" destOrd="0" presId="urn:microsoft.com/office/officeart/2009/3/layout/SpiralPicture"/>
    <dgm:cxn modelId="{60D23F77-2ACF-49D3-96CE-D900D2F8BE50}" srcId="{413DECB1-6CAF-4703-91CC-85CA47BE4D8E}" destId="{AFA1061B-C3C0-4604-9C9D-AEECB75271FD}" srcOrd="0" destOrd="0" parTransId="{E66D823F-D631-4031-B0F9-7C9F96E078C3}" sibTransId="{3DC0380B-B2D1-4ACC-8BFA-D756E9541468}"/>
    <dgm:cxn modelId="{A0DAE1FE-ECA9-4546-A8EA-413A30B397D2}" type="presOf" srcId="{06204DCB-0D95-4AC6-BEBF-020ABA314ABF}" destId="{A8612C61-CB37-4499-A9DC-7813A0B1E987}" srcOrd="0" destOrd="0" presId="urn:microsoft.com/office/officeart/2009/3/layout/SpiralPicture"/>
    <dgm:cxn modelId="{280C5C08-E612-494E-977C-C5C079AE39F8}" srcId="{413DECB1-6CAF-4703-91CC-85CA47BE4D8E}" destId="{03C6B454-16CF-46D7-8DB8-34BEEA673233}" srcOrd="1" destOrd="0" parTransId="{2AF732A0-73B0-46BA-8FCF-3C2591B2AE70}" sibTransId="{0516D218-54C2-4C36-B5FB-869D234ECE2D}"/>
    <dgm:cxn modelId="{BEF61395-468B-4B2E-9A07-D397A37F528C}" type="presOf" srcId="{724EF299-E9B4-436E-84E0-791F163E7B4E}" destId="{A104B254-342D-4DE5-A2EB-3DCFC47CA824}" srcOrd="0" destOrd="0" presId="urn:microsoft.com/office/officeart/2009/3/layout/SpiralPicture"/>
    <dgm:cxn modelId="{6FD83D7D-1D7F-44B2-B849-578CEE5DE583}" type="presOf" srcId="{17885DCA-B99C-485F-B78F-09E1C09F0568}" destId="{09D6F399-FB3F-4F9C-B5D7-CD40A709D05B}" srcOrd="0" destOrd="0" presId="urn:microsoft.com/office/officeart/2009/3/layout/SpiralPicture"/>
    <dgm:cxn modelId="{11746984-1A8F-4471-9877-0853BDCDEF1A}" type="presOf" srcId="{3DC0380B-B2D1-4ACC-8BFA-D756E9541468}" destId="{5CF5F890-BD4E-479F-9239-023512FAA275}" srcOrd="0" destOrd="0" presId="urn:microsoft.com/office/officeart/2009/3/layout/SpiralPicture"/>
    <dgm:cxn modelId="{104486AC-4B48-4B8D-8693-3B2DDBC1853A}" type="presOf" srcId="{943E7802-4330-4F16-ACA4-098F65F3279E}" destId="{2DC0E7D2-9A2B-41DE-86ED-5FBAE5FD452C}" srcOrd="0" destOrd="0" presId="urn:microsoft.com/office/officeart/2009/3/layout/SpiralPicture"/>
    <dgm:cxn modelId="{2BA68E52-A5E2-495C-ADD9-87000D86219E}" type="presOf" srcId="{0516D218-54C2-4C36-B5FB-869D234ECE2D}" destId="{7C09E70C-8363-41B8-8161-E59C5F3BC479}" srcOrd="0" destOrd="0" presId="urn:microsoft.com/office/officeart/2009/3/layout/SpiralPicture"/>
    <dgm:cxn modelId="{4170CCB1-067C-47C9-8D88-FAEBCD0D86C3}" type="presOf" srcId="{413DECB1-6CAF-4703-91CC-85CA47BE4D8E}" destId="{CD72E5F3-100F-4845-920D-AC3176FC934F}" srcOrd="0" destOrd="0" presId="urn:microsoft.com/office/officeart/2009/3/layout/SpiralPicture"/>
    <dgm:cxn modelId="{B521F234-FE75-4A5C-9E48-DAF68435271B}" srcId="{413DECB1-6CAF-4703-91CC-85CA47BE4D8E}" destId="{58FF19F3-6A14-45CF-A28C-E997B527209F}" srcOrd="2" destOrd="0" parTransId="{5ABA0555-7326-481F-AF89-2A35CD384F55}" sibTransId="{943E7802-4330-4F16-ACA4-098F65F3279E}"/>
    <dgm:cxn modelId="{B4CD348C-91A1-4E18-852C-0CA0738E687F}" type="presParOf" srcId="{CD72E5F3-100F-4845-920D-AC3176FC934F}" destId="{AA9BF130-8E0B-48BF-8849-756926C2DF58}" srcOrd="0" destOrd="0" presId="urn:microsoft.com/office/officeart/2009/3/layout/SpiralPicture"/>
    <dgm:cxn modelId="{69DDCEB7-A347-4D69-9E7D-489281F452F3}" type="presParOf" srcId="{AA9BF130-8E0B-48BF-8849-756926C2DF58}" destId="{AC903540-CAFD-42B3-BC53-1B78B855E756}" srcOrd="0" destOrd="0" presId="urn:microsoft.com/office/officeart/2009/3/layout/SpiralPicture"/>
    <dgm:cxn modelId="{D8FD0AC8-77A8-4AA1-BCCD-E978BF9A4836}" type="presParOf" srcId="{AA9BF130-8E0B-48BF-8849-756926C2DF58}" destId="{2BE12989-0206-4FD9-8AA3-D8BC2978FDAD}" srcOrd="1" destOrd="0" presId="urn:microsoft.com/office/officeart/2009/3/layout/SpiralPicture"/>
    <dgm:cxn modelId="{91D34877-97D1-41CF-A441-E9B604C82B79}" type="presParOf" srcId="{AA9BF130-8E0B-48BF-8849-756926C2DF58}" destId="{280C2D02-8720-482F-BD44-4D4A1625F966}" srcOrd="2" destOrd="0" presId="urn:microsoft.com/office/officeart/2009/3/layout/SpiralPicture"/>
    <dgm:cxn modelId="{A3EB813B-47FD-4CC7-9167-D41DBE3C052B}" type="presParOf" srcId="{280C2D02-8720-482F-BD44-4D4A1625F966}" destId="{5CF5F890-BD4E-479F-9239-023512FAA275}" srcOrd="0" destOrd="0" presId="urn:microsoft.com/office/officeart/2009/3/layout/SpiralPicture"/>
    <dgm:cxn modelId="{86A6C95A-EB17-4075-AF34-76785FCE9032}" type="presParOf" srcId="{AA9BF130-8E0B-48BF-8849-756926C2DF58}" destId="{9FE10C77-1422-47A4-A07E-8391B053A9BF}" srcOrd="3" destOrd="0" presId="urn:microsoft.com/office/officeart/2009/3/layout/SpiralPicture"/>
    <dgm:cxn modelId="{81D69A3D-563D-44E2-884E-0FC79C65E168}" type="presParOf" srcId="{9FE10C77-1422-47A4-A07E-8391B053A9BF}" destId="{9305B3D7-7849-494D-AD7F-6F9BF9E83408}" srcOrd="0" destOrd="0" presId="urn:microsoft.com/office/officeart/2009/3/layout/SpiralPicture"/>
    <dgm:cxn modelId="{6AA0ED79-53D1-4E3D-B058-7BB60694CD58}" type="presParOf" srcId="{AA9BF130-8E0B-48BF-8849-756926C2DF58}" destId="{80665F0E-5177-4B90-97BB-A02B125549C0}" srcOrd="4" destOrd="0" presId="urn:microsoft.com/office/officeart/2009/3/layout/SpiralPicture"/>
    <dgm:cxn modelId="{4B91BC4F-A6D7-48C1-B67E-D2EB825A658C}" type="presParOf" srcId="{80665F0E-5177-4B90-97BB-A02B125549C0}" destId="{7C09E70C-8363-41B8-8161-E59C5F3BC479}" srcOrd="0" destOrd="0" presId="urn:microsoft.com/office/officeart/2009/3/layout/SpiralPicture"/>
    <dgm:cxn modelId="{10B7E6E5-9FA3-4EB5-9859-3CFF84E021C8}" type="presParOf" srcId="{AA9BF130-8E0B-48BF-8849-756926C2DF58}" destId="{832E20F3-DB76-4686-B578-6B1D91D6E3FF}" srcOrd="5" destOrd="0" presId="urn:microsoft.com/office/officeart/2009/3/layout/SpiralPicture"/>
    <dgm:cxn modelId="{53AB5740-31AE-4FBE-AB77-BE7D3617661F}" type="presParOf" srcId="{832E20F3-DB76-4686-B578-6B1D91D6E3FF}" destId="{EDF76888-9EC8-4200-88EC-66F93A66E55F}" srcOrd="0" destOrd="0" presId="urn:microsoft.com/office/officeart/2009/3/layout/SpiralPicture"/>
    <dgm:cxn modelId="{137B70C2-F0F4-41B6-9B84-B404C1C33C59}" type="presParOf" srcId="{832E20F3-DB76-4686-B578-6B1D91D6E3FF}" destId="{3EEBB813-FFF4-4F39-A44A-21AC2142354F}" srcOrd="1" destOrd="0" presId="urn:microsoft.com/office/officeart/2009/3/layout/SpiralPicture"/>
    <dgm:cxn modelId="{B5582EDB-47F8-4F31-A7B6-B7D476363A40}" type="presParOf" srcId="{AA9BF130-8E0B-48BF-8849-756926C2DF58}" destId="{6F6E20A8-C3D1-41F5-BF63-AD98DD764F41}" srcOrd="6" destOrd="0" presId="urn:microsoft.com/office/officeart/2009/3/layout/SpiralPicture"/>
    <dgm:cxn modelId="{576C3E19-353E-446D-8122-6A38707F67DF}" type="presParOf" srcId="{6F6E20A8-C3D1-41F5-BF63-AD98DD764F41}" destId="{2DC0E7D2-9A2B-41DE-86ED-5FBAE5FD452C}" srcOrd="0" destOrd="0" presId="urn:microsoft.com/office/officeart/2009/3/layout/SpiralPicture"/>
    <dgm:cxn modelId="{BDC8B850-DB62-47CF-8C7A-6ACED2722314}" type="presParOf" srcId="{AA9BF130-8E0B-48BF-8849-756926C2DF58}" destId="{6021846C-9A7E-4B66-80E0-A368E9502942}" srcOrd="7" destOrd="0" presId="urn:microsoft.com/office/officeart/2009/3/layout/SpiralPicture"/>
    <dgm:cxn modelId="{17A71B1E-594D-4DA4-912B-38F28006D425}" type="presParOf" srcId="{6021846C-9A7E-4B66-80E0-A368E9502942}" destId="{3DE33E4C-C440-43D2-BF7F-3116F3FE8862}" srcOrd="0" destOrd="0" presId="urn:microsoft.com/office/officeart/2009/3/layout/SpiralPicture"/>
    <dgm:cxn modelId="{32FF069E-AD15-4B73-98FF-B337919C7C9E}" type="presParOf" srcId="{6021846C-9A7E-4B66-80E0-A368E9502942}" destId="{0553773E-9777-47F3-A2CA-9F0DDF0CBFE0}" srcOrd="1" destOrd="0" presId="urn:microsoft.com/office/officeart/2009/3/layout/SpiralPicture"/>
    <dgm:cxn modelId="{91C5A877-BCE3-433B-A1FD-36BDCED8AF5D}" type="presParOf" srcId="{6021846C-9A7E-4B66-80E0-A368E9502942}" destId="{769686DC-144D-477E-A3CE-C2DFDB6E0373}" srcOrd="2" destOrd="0" presId="urn:microsoft.com/office/officeart/2009/3/layout/SpiralPicture"/>
    <dgm:cxn modelId="{1A3874AC-C3F0-4CA4-85AE-E231F62DA600}" type="presParOf" srcId="{AA9BF130-8E0B-48BF-8849-756926C2DF58}" destId="{8A63AD9F-A66A-4454-9C20-867C0CB4C3D5}" srcOrd="8" destOrd="0" presId="urn:microsoft.com/office/officeart/2009/3/layout/SpiralPicture"/>
    <dgm:cxn modelId="{9D4A3A13-051F-42E3-8470-7876FC8FD438}" type="presParOf" srcId="{8A63AD9F-A66A-4454-9C20-867C0CB4C3D5}" destId="{A8612C61-CB37-4499-A9DC-7813A0B1E987}" srcOrd="0" destOrd="0" presId="urn:microsoft.com/office/officeart/2009/3/layout/SpiralPicture"/>
    <dgm:cxn modelId="{4D5C239E-33A4-4622-AE89-F3E3150B35CC}" type="presParOf" srcId="{AA9BF130-8E0B-48BF-8849-756926C2DF58}" destId="{6C6E1A51-8ACE-4EDD-B2BB-9CCB8DD07F6D}" srcOrd="9" destOrd="0" presId="urn:microsoft.com/office/officeart/2009/3/layout/SpiralPicture"/>
    <dgm:cxn modelId="{99CB48B1-0A94-4016-B558-673C456C80C4}" type="presParOf" srcId="{6C6E1A51-8ACE-4EDD-B2BB-9CCB8DD07F6D}" destId="{E6EFC4ED-38DD-4461-9C7F-EDCFE1E1E1D4}" srcOrd="0" destOrd="0" presId="urn:microsoft.com/office/officeart/2009/3/layout/SpiralPicture"/>
    <dgm:cxn modelId="{D3E7DD77-D25E-4E2D-A54F-08849D5579D9}" type="presParOf" srcId="{6C6E1A51-8ACE-4EDD-B2BB-9CCB8DD07F6D}" destId="{8FCEBC77-B8A7-43FD-9B38-C59D16BF08E6}" srcOrd="1" destOrd="0" presId="urn:microsoft.com/office/officeart/2009/3/layout/SpiralPicture"/>
    <dgm:cxn modelId="{4437EBBB-3512-4474-AAEF-F763ECE33543}" type="presParOf" srcId="{6C6E1A51-8ACE-4EDD-B2BB-9CCB8DD07F6D}" destId="{C0EA49EF-6B03-479E-99E2-1378A13DF00F}" srcOrd="2" destOrd="0" presId="urn:microsoft.com/office/officeart/2009/3/layout/SpiralPicture"/>
    <dgm:cxn modelId="{0D392F5F-2CE0-4726-8938-2E44E61889DD}" type="presParOf" srcId="{6C6E1A51-8ACE-4EDD-B2BB-9CCB8DD07F6D}" destId="{4588C678-852B-4DD5-9543-CED7F2672CE5}" srcOrd="3" destOrd="0" presId="urn:microsoft.com/office/officeart/2009/3/layout/SpiralPicture"/>
    <dgm:cxn modelId="{009B55AE-855F-4074-8F96-5E27B5F3DC4C}" type="presParOf" srcId="{AA9BF130-8E0B-48BF-8849-756926C2DF58}" destId="{A22C4508-412F-41A7-B297-71D9AD222AC2}" srcOrd="10" destOrd="0" presId="urn:microsoft.com/office/officeart/2009/3/layout/SpiralPicture"/>
    <dgm:cxn modelId="{04716B80-7A1E-4DD1-AEC5-1E0D6BA8D658}" type="presParOf" srcId="{A22C4508-412F-41A7-B297-71D9AD222AC2}" destId="{77D6E2DC-2C1E-45FA-9A31-A745AC121642}" srcOrd="0" destOrd="0" presId="urn:microsoft.com/office/officeart/2009/3/layout/SpiralPicture"/>
    <dgm:cxn modelId="{206ED9BD-BC2F-4392-94AF-1CA48238AE18}" type="presParOf" srcId="{AA9BF130-8E0B-48BF-8849-756926C2DF58}" destId="{7E618618-08FE-4649-9248-E11B6D6E2F75}" srcOrd="11" destOrd="0" presId="urn:microsoft.com/office/officeart/2009/3/layout/SpiralPicture"/>
    <dgm:cxn modelId="{F5E67244-D0E8-4901-95B7-8736D8457C43}" type="presParOf" srcId="{7E618618-08FE-4649-9248-E11B6D6E2F75}" destId="{93208229-2FE6-4DBF-915C-B64B7189525E}" srcOrd="0" destOrd="0" presId="urn:microsoft.com/office/officeart/2009/3/layout/SpiralPicture"/>
    <dgm:cxn modelId="{385BF651-2E76-404D-9639-29171D55B47B}" type="presParOf" srcId="{7E618618-08FE-4649-9248-E11B6D6E2F75}" destId="{0854C851-F085-4C95-9EB5-2EBB69627A37}" srcOrd="1" destOrd="0" presId="urn:microsoft.com/office/officeart/2009/3/layout/SpiralPicture"/>
    <dgm:cxn modelId="{21CC48EA-C756-4C50-8C09-DA7B9E6EA762}" type="presParOf" srcId="{7E618618-08FE-4649-9248-E11B6D6E2F75}" destId="{7E93788E-BED9-4FBA-BF99-9631D53F2B03}" srcOrd="2" destOrd="0" presId="urn:microsoft.com/office/officeart/2009/3/layout/SpiralPicture"/>
    <dgm:cxn modelId="{597FF4C0-E968-4A0A-BCEC-627862F26E76}" type="presParOf" srcId="{7E618618-08FE-4649-9248-E11B6D6E2F75}" destId="{D2D66FB7-E7B4-46F1-B9E1-A8EAD07EAD05}" srcOrd="3" destOrd="0" presId="urn:microsoft.com/office/officeart/2009/3/layout/SpiralPicture"/>
    <dgm:cxn modelId="{41846BEB-0872-41E6-878C-99A782630C03}" type="presParOf" srcId="{7E618618-08FE-4649-9248-E11B6D6E2F75}" destId="{45A532D2-157C-49B3-9E1E-13E3A0DB3834}" srcOrd="4" destOrd="0" presId="urn:microsoft.com/office/officeart/2009/3/layout/SpiralPicture"/>
    <dgm:cxn modelId="{4ADFAA06-8BC3-4CA9-BEE6-1C273D91B711}" type="presParOf" srcId="{CD72E5F3-100F-4845-920D-AC3176FC934F}" destId="{178736B2-181A-42E6-8A2E-10F8F54D30BA}" srcOrd="1" destOrd="0" presId="urn:microsoft.com/office/officeart/2009/3/layout/SpiralPicture"/>
    <dgm:cxn modelId="{9ED1F30C-1DD7-417C-95A4-C864FD0AE0AB}" type="presParOf" srcId="{178736B2-181A-42E6-8A2E-10F8F54D30BA}" destId="{F7FA87D9-C814-475E-ACC0-5EFC7CBA0BAB}" srcOrd="0" destOrd="0" presId="urn:microsoft.com/office/officeart/2009/3/layout/SpiralPicture"/>
    <dgm:cxn modelId="{11319EB5-AE8F-45B9-9CE5-2E87E263F59F}" type="presParOf" srcId="{F7FA87D9-C814-475E-ACC0-5EFC7CBA0BAB}" destId="{15611E6B-6D35-4470-9A32-856EB40C0F74}" srcOrd="0" destOrd="0" presId="urn:microsoft.com/office/officeart/2009/3/layout/SpiralPicture"/>
    <dgm:cxn modelId="{9FC2F670-D355-4CFF-8F91-367FEDE93C94}" type="presParOf" srcId="{178736B2-181A-42E6-8A2E-10F8F54D30BA}" destId="{C61D6C8F-276F-4CC7-B921-52BC0A00B6F6}" srcOrd="1" destOrd="0" presId="urn:microsoft.com/office/officeart/2009/3/layout/SpiralPicture"/>
    <dgm:cxn modelId="{11AB0199-C4BA-4852-8B08-0EE34CA29FB7}" type="presParOf" srcId="{178736B2-181A-42E6-8A2E-10F8F54D30BA}" destId="{DA419600-F01F-402D-81D5-EAB0E2D777E1}" srcOrd="2" destOrd="0" presId="urn:microsoft.com/office/officeart/2009/3/layout/SpiralPicture"/>
    <dgm:cxn modelId="{3BA83E47-0E3A-4EBC-AF33-9BDAF90724F5}" type="presParOf" srcId="{DA419600-F01F-402D-81D5-EAB0E2D777E1}" destId="{DECD6F7C-441B-4358-8800-6B3D84ABBB00}" srcOrd="0" destOrd="0" presId="urn:microsoft.com/office/officeart/2009/3/layout/SpiralPicture"/>
    <dgm:cxn modelId="{4ADD0359-0D99-4E05-AB09-D3C0E1A78740}" type="presParOf" srcId="{DA419600-F01F-402D-81D5-EAB0E2D777E1}" destId="{8B642171-6C7B-490A-BA22-E3BBFC67EF6C}" srcOrd="1" destOrd="0" presId="urn:microsoft.com/office/officeart/2009/3/layout/SpiralPicture"/>
    <dgm:cxn modelId="{E4726F78-8F77-4E0A-9F4C-E12992E9AB74}" type="presParOf" srcId="{178736B2-181A-42E6-8A2E-10F8F54D30BA}" destId="{68A1818B-0970-4B99-96D2-A3F2F9AE3ECA}" srcOrd="3" destOrd="0" presId="urn:microsoft.com/office/officeart/2009/3/layout/SpiralPicture"/>
    <dgm:cxn modelId="{2177E42F-291E-4948-87FB-9A54FEDD2C3A}" type="presParOf" srcId="{178736B2-181A-42E6-8A2E-10F8F54D30BA}" destId="{6381A909-3506-4D99-90B0-7FB995F48205}" srcOrd="4" destOrd="0" presId="urn:microsoft.com/office/officeart/2009/3/layout/SpiralPicture"/>
    <dgm:cxn modelId="{6387B128-90CB-43E1-B881-72BA0E42DA64}" type="presParOf" srcId="{6381A909-3506-4D99-90B0-7FB995F48205}" destId="{15B66E9C-1B5B-4F01-91BE-E24357E562B8}" srcOrd="0" destOrd="0" presId="urn:microsoft.com/office/officeart/2009/3/layout/SpiralPicture"/>
    <dgm:cxn modelId="{4D9FC859-AF02-414E-AC21-FAD9FE0DAB41}" type="presParOf" srcId="{6381A909-3506-4D99-90B0-7FB995F48205}" destId="{312959F4-46A9-45D6-8A59-1EBDB969F964}" srcOrd="1" destOrd="0" presId="urn:microsoft.com/office/officeart/2009/3/layout/SpiralPicture"/>
    <dgm:cxn modelId="{60679024-87A3-4EC1-A6CB-8E5B10E54688}" type="presParOf" srcId="{6381A909-3506-4D99-90B0-7FB995F48205}" destId="{82EA3C9D-F57E-4E9E-9624-1712E432E32E}" srcOrd="2" destOrd="0" presId="urn:microsoft.com/office/officeart/2009/3/layout/SpiralPicture"/>
    <dgm:cxn modelId="{4357085A-B2C9-4231-8A5E-F0974A47C9D3}" type="presParOf" srcId="{178736B2-181A-42E6-8A2E-10F8F54D30BA}" destId="{5C82B17B-CABC-4F00-9C8F-16A475E083C6}" srcOrd="5" destOrd="0" presId="urn:microsoft.com/office/officeart/2009/3/layout/SpiralPicture"/>
    <dgm:cxn modelId="{AE7D0B0D-FCCC-4BA8-BA42-26E71B5BCB76}" type="presParOf" srcId="{178736B2-181A-42E6-8A2E-10F8F54D30BA}" destId="{8339F53C-1E63-4F67-9A05-00BA5ADCABEC}" srcOrd="6" destOrd="0" presId="urn:microsoft.com/office/officeart/2009/3/layout/SpiralPicture"/>
    <dgm:cxn modelId="{8EF2884E-32C5-4449-880F-99D1B7E0DF79}" type="presParOf" srcId="{8339F53C-1E63-4F67-9A05-00BA5ADCABEC}" destId="{8C388628-BDD2-47DE-B546-866353C44FB0}" srcOrd="0" destOrd="0" presId="urn:microsoft.com/office/officeart/2009/3/layout/SpiralPicture"/>
    <dgm:cxn modelId="{3E283BEB-448E-4F88-B32E-BD678884C7F1}" type="presParOf" srcId="{8339F53C-1E63-4F67-9A05-00BA5ADCABEC}" destId="{7236CFDB-CEF9-45C1-B3E1-DBDB17229BAB}" srcOrd="1" destOrd="0" presId="urn:microsoft.com/office/officeart/2009/3/layout/SpiralPicture"/>
    <dgm:cxn modelId="{6B86D6FC-CF65-4FA3-BF0A-E10FEB091E10}" type="presParOf" srcId="{8339F53C-1E63-4F67-9A05-00BA5ADCABEC}" destId="{05FFC5D0-C914-491E-83DB-51C3619C2ABB}" srcOrd="2" destOrd="0" presId="urn:microsoft.com/office/officeart/2009/3/layout/SpiralPicture"/>
    <dgm:cxn modelId="{2598B1BA-BC97-408B-AD02-4F734F1C775F}" type="presParOf" srcId="{8339F53C-1E63-4F67-9A05-00BA5ADCABEC}" destId="{E4CB4C80-82F7-4011-B253-D97F773EBB33}" srcOrd="3" destOrd="0" presId="urn:microsoft.com/office/officeart/2009/3/layout/SpiralPicture"/>
    <dgm:cxn modelId="{D23828BA-0B65-4757-8726-A04C4FA3FE7B}" type="presParOf" srcId="{178736B2-181A-42E6-8A2E-10F8F54D30BA}" destId="{09D6F399-FB3F-4F9C-B5D7-CD40A709D05B}" srcOrd="7" destOrd="0" presId="urn:microsoft.com/office/officeart/2009/3/layout/SpiralPicture"/>
    <dgm:cxn modelId="{CDB540D9-7359-443D-907E-38F4B1074A20}" type="presParOf" srcId="{178736B2-181A-42E6-8A2E-10F8F54D30BA}" destId="{A1478F2A-B626-4B90-B444-E019781BF351}" srcOrd="8" destOrd="0" presId="urn:microsoft.com/office/officeart/2009/3/layout/SpiralPicture"/>
    <dgm:cxn modelId="{6EF976DD-B2B0-459E-BDE1-A15631C3956E}" type="presParOf" srcId="{A1478F2A-B626-4B90-B444-E019781BF351}" destId="{3E777CB8-7D36-4909-848F-E88D0E1EA83C}" srcOrd="0" destOrd="0" presId="urn:microsoft.com/office/officeart/2009/3/layout/SpiralPicture"/>
    <dgm:cxn modelId="{EEBA7ED5-7436-4210-9595-89DDF2C136EB}" type="presParOf" srcId="{A1478F2A-B626-4B90-B444-E019781BF351}" destId="{738F87E1-7009-434A-85EF-3584270A34F6}" srcOrd="1" destOrd="0" presId="urn:microsoft.com/office/officeart/2009/3/layout/SpiralPicture"/>
    <dgm:cxn modelId="{E466D57E-E311-42FD-903D-049A9EE3BF31}" type="presParOf" srcId="{A1478F2A-B626-4B90-B444-E019781BF351}" destId="{AFB6D3B9-3803-44C4-B006-19AE74AC28E4}" srcOrd="2" destOrd="0" presId="urn:microsoft.com/office/officeart/2009/3/layout/SpiralPicture"/>
    <dgm:cxn modelId="{81CC00BC-16BE-43C7-ABF5-E7BCC5FA3B45}" type="presParOf" srcId="{A1478F2A-B626-4B90-B444-E019781BF351}" destId="{CB4883A8-2B26-42D3-B8E8-97202D57F401}" srcOrd="3" destOrd="0" presId="urn:microsoft.com/office/officeart/2009/3/layout/SpiralPicture"/>
    <dgm:cxn modelId="{B6C4DC4B-0971-4F50-978C-BCAA53512F81}" type="presParOf" srcId="{A1478F2A-B626-4B90-B444-E019781BF351}" destId="{E689024E-0F31-4F11-AEB7-466EA4640ED7}" srcOrd="4" destOrd="0" presId="urn:microsoft.com/office/officeart/2009/3/layout/SpiralPicture"/>
    <dgm:cxn modelId="{65238464-5DEA-4A1E-94D6-26778FAA6411}" type="presParOf" srcId="{178736B2-181A-42E6-8A2E-10F8F54D30BA}" destId="{A104B254-342D-4DE5-A2EB-3DCFC47CA824}" srcOrd="9" destOrd="0" presId="urn:microsoft.com/office/officeart/2009/3/layout/SpiralPicture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B38B885E-2804-4377-85A7-25D369A0C1C0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smtClean="0"/>
            <a:t>SAP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dirty="0" smtClean="0"/>
            <a:t>Sage 100 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err="1" smtClean="0"/>
            <a:t>WorkDay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b="1" i="0" u="none" dirty="0" err="1" smtClean="0"/>
            <a:t>Ramco</a:t>
          </a:r>
          <a:endParaRPr lang="en-US" u="none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err="1" smtClean="0"/>
            <a:t>NetSuit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smtClean="0"/>
            <a:t>Siebel CRM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dirty="0" smtClean="0"/>
            <a:t>Oracle E-Business Suite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85316128-4B73-4007-B6E9-4E0E14AB33D6}">
      <dgm:prSet phldrT="[Text]"/>
      <dgm:spPr/>
      <dgm:t>
        <a:bodyPr/>
        <a:lstStyle/>
        <a:p>
          <a:r>
            <a:rPr lang="en-US" dirty="0" err="1" smtClean="0"/>
            <a:t>Infor</a:t>
          </a:r>
          <a:r>
            <a:rPr lang="en-US" dirty="0" smtClean="0"/>
            <a:t> Visual</a:t>
          </a:r>
          <a:endParaRPr lang="en-US" dirty="0"/>
        </a:p>
      </dgm:t>
    </dgm:pt>
    <dgm:pt modelId="{AA9160F8-1E95-4E1F-898D-D80EF4707D0E}" type="parTrans" cxnId="{4837F27E-A805-45F2-9761-EE101DC0FC18}">
      <dgm:prSet/>
      <dgm:spPr/>
      <dgm:t>
        <a:bodyPr/>
        <a:lstStyle/>
        <a:p>
          <a:endParaRPr lang="en-US"/>
        </a:p>
      </dgm:t>
    </dgm:pt>
    <dgm:pt modelId="{28F8C35E-59E8-41AC-A33A-3AEDDF62B10F}" type="sibTrans" cxnId="{4837F27E-A805-45F2-9761-EE101DC0FC18}">
      <dgm:prSet/>
      <dgm:spPr/>
      <dgm:t>
        <a:bodyPr/>
        <a:lstStyle/>
        <a:p>
          <a:endParaRPr lang="en-US"/>
        </a:p>
      </dgm:t>
    </dgm:pt>
    <dgm:pt modelId="{7C10D303-1C5B-418C-89E3-EB624C45187D}">
      <dgm:prSet phldrT="[Text]"/>
      <dgm:spPr/>
      <dgm:t>
        <a:bodyPr/>
        <a:lstStyle/>
        <a:p>
          <a:r>
            <a:rPr lang="en-US" dirty="0" err="1" smtClean="0"/>
            <a:t>Ecount</a:t>
          </a:r>
          <a:endParaRPr lang="en-US" dirty="0"/>
        </a:p>
      </dgm:t>
    </dgm:pt>
    <dgm:pt modelId="{0B3F51A8-B23B-4899-BFB0-69F37939C835}" type="parTrans" cxnId="{3D8FD5CD-2E8C-4190-BFAE-4A99C451CCD8}">
      <dgm:prSet/>
      <dgm:spPr/>
      <dgm:t>
        <a:bodyPr/>
        <a:lstStyle/>
        <a:p>
          <a:endParaRPr lang="en-US"/>
        </a:p>
      </dgm:t>
    </dgm:pt>
    <dgm:pt modelId="{7A60B6EC-C18F-403E-975E-C213548F1F0F}" type="sibTrans" cxnId="{3D8FD5CD-2E8C-4190-BFAE-4A99C451CCD8}">
      <dgm:prSet/>
      <dgm:spPr/>
      <dgm:t>
        <a:bodyPr/>
        <a:lstStyle/>
        <a:p>
          <a:endParaRPr lang="en-US"/>
        </a:p>
      </dgm:t>
    </dgm:pt>
    <dgm:pt modelId="{2F23F541-494B-48B2-9BBF-BEF595120E69}">
      <dgm:prSet phldrT="[Text]"/>
      <dgm:spPr/>
      <dgm:t>
        <a:bodyPr/>
        <a:lstStyle/>
        <a:p>
          <a:r>
            <a:rPr lang="en-US" dirty="0" smtClean="0"/>
            <a:t>PeopleSoft</a:t>
          </a:r>
          <a:endParaRPr lang="en-US" dirty="0"/>
        </a:p>
      </dgm:t>
    </dgm:pt>
    <dgm:pt modelId="{FCF48133-2383-44A4-AFE5-535844B98E24}" type="parTrans" cxnId="{EDA535B1-E8AA-40A6-800A-6851D346EC98}">
      <dgm:prSet/>
      <dgm:spPr/>
      <dgm:t>
        <a:bodyPr/>
        <a:lstStyle/>
        <a:p>
          <a:endParaRPr lang="en-US"/>
        </a:p>
      </dgm:t>
    </dgm:pt>
    <dgm:pt modelId="{5518FC6C-56DF-4D94-B3B0-6E2757F9448E}" type="sibTrans" cxnId="{EDA535B1-E8AA-40A6-800A-6851D346EC98}">
      <dgm:prSet/>
      <dgm:spPr/>
      <dgm:t>
        <a:bodyPr/>
        <a:lstStyle/>
        <a:p>
          <a:endParaRPr lang="en-US"/>
        </a:p>
      </dgm:t>
    </dgm:pt>
    <dgm:pt modelId="{5218033B-ADE7-469C-9674-B112564415C3}">
      <dgm:prSet phldrT="[Text]"/>
      <dgm:spPr/>
      <dgm:t>
        <a:bodyPr/>
        <a:lstStyle/>
        <a:p>
          <a:r>
            <a:rPr lang="en-US" dirty="0" smtClean="0"/>
            <a:t>MS Dynamics</a:t>
          </a:r>
          <a:endParaRPr lang="en-US" dirty="0"/>
        </a:p>
      </dgm:t>
    </dgm:pt>
    <dgm:pt modelId="{51A06DE6-695F-449A-ACE6-9035A6AF810A}" type="parTrans" cxnId="{C2EAE27A-4A7B-448F-A89C-5931704A161A}">
      <dgm:prSet/>
      <dgm:spPr/>
      <dgm:t>
        <a:bodyPr/>
        <a:lstStyle/>
        <a:p>
          <a:endParaRPr lang="en-US"/>
        </a:p>
      </dgm:t>
    </dgm:pt>
    <dgm:pt modelId="{DD49E60F-FBDC-4ACA-83B0-388371E4DD69}" type="sibTrans" cxnId="{C2EAE27A-4A7B-448F-A89C-5931704A161A}">
      <dgm:prSet/>
      <dgm:spPr/>
      <dgm:t>
        <a:bodyPr/>
        <a:lstStyle/>
        <a:p>
          <a:endParaRPr lang="en-US"/>
        </a:p>
      </dgm:t>
    </dgm:pt>
    <dgm:pt modelId="{8E769D8C-132B-440E-805F-0864D9A95421}">
      <dgm:prSet phldrT="[Text]"/>
      <dgm:spPr/>
      <dgm:t>
        <a:bodyPr/>
        <a:lstStyle/>
        <a:p>
          <a:r>
            <a:rPr lang="fr-FR" b="1" i="0" dirty="0" smtClean="0"/>
            <a:t>Oracle Apps</a:t>
          </a:r>
          <a:endParaRPr lang="en-US" dirty="0"/>
        </a:p>
      </dgm:t>
    </dgm:pt>
    <dgm:pt modelId="{357380EC-7970-4AC0-A006-8D178330C9E4}" type="parTrans" cxnId="{A2836BAE-4AF3-4B0E-83E2-857DCC3A65E6}">
      <dgm:prSet/>
      <dgm:spPr/>
      <dgm:t>
        <a:bodyPr/>
        <a:lstStyle/>
        <a:p>
          <a:endParaRPr lang="en-US"/>
        </a:p>
      </dgm:t>
    </dgm:pt>
    <dgm:pt modelId="{D0A89C73-32A1-4B24-B77A-688159499E3D}" type="sibTrans" cxnId="{A2836BAE-4AF3-4B0E-83E2-857DCC3A65E6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C4343CA0-53E4-4CCB-BF56-D3EAEDF62760}" type="pres">
      <dgm:prSet presAssocID="{5218033B-ADE7-469C-9674-B112564415C3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1D547D-6F2E-4C5B-93A4-3C3128D11DDB}" type="pres">
      <dgm:prSet presAssocID="{DD49E60F-FBDC-4ACA-83B0-388371E4DD69}" presName="sibTrans" presStyleCnt="0"/>
      <dgm:spPr/>
    </dgm:pt>
    <dgm:pt modelId="{2D5EB511-CA19-4344-9D67-8E864C0F96DC}" type="pres">
      <dgm:prSet presAssocID="{2F23F541-494B-48B2-9BBF-BEF595120E69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C97B5B-DD93-4794-AFFE-EDB597D1A2B0}" type="pres">
      <dgm:prSet presAssocID="{5518FC6C-56DF-4D94-B3B0-6E2757F9448E}" presName="sibTrans" presStyleCnt="0"/>
      <dgm:spPr/>
    </dgm:pt>
    <dgm:pt modelId="{C0E1A382-5059-4336-8280-03EFFB83695E}" type="pres">
      <dgm:prSet presAssocID="{A1F64A39-D2E5-43CF-AFDB-8E167A14C064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96F296E0-A924-4AE0-8C8A-66C150772149}" type="pres">
      <dgm:prSet presAssocID="{7C10D303-1C5B-418C-89E3-EB624C45187D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76C05E-536C-4DE7-B8C0-C296BD471EC1}" type="pres">
      <dgm:prSet presAssocID="{7A60B6EC-C18F-403E-975E-C213548F1F0F}" presName="sibTrans" presStyleCnt="0"/>
      <dgm:spPr/>
    </dgm:pt>
    <dgm:pt modelId="{77E30474-9193-4FF2-8F94-F11A16281DE7}" type="pres">
      <dgm:prSet presAssocID="{85316128-4B73-4007-B6E9-4E0E14AB33D6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E7A10-53B8-412D-863B-D5F227138688}" type="pres">
      <dgm:prSet presAssocID="{28F8C35E-59E8-41AC-A33A-3AEDDF62B10F}" presName="sibTrans" presStyleCnt="0"/>
      <dgm:spPr/>
    </dgm:pt>
    <dgm:pt modelId="{DF944B1F-A048-4282-A483-DD696FE6837F}" type="pres">
      <dgm:prSet presAssocID="{8E769D8C-132B-440E-805F-0864D9A95421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2653EA6-D46C-4E7D-83CB-0A8F0BB5F60D}" type="presOf" srcId="{3C6DFA92-0D80-4692-AD95-03346CFBAD39}" destId="{EDA3C95D-4D62-4C49-A14D-693A63075252}" srcOrd="0" destOrd="0" presId="urn:microsoft.com/office/officeart/2005/8/layout/default"/>
    <dgm:cxn modelId="{E8555C9B-5E4C-40E4-908D-8692365D312E}" type="presOf" srcId="{2F23F541-494B-48B2-9BBF-BEF595120E69}" destId="{2D5EB511-CA19-4344-9D67-8E864C0F96DC}" srcOrd="0" destOrd="0" presId="urn:microsoft.com/office/officeart/2005/8/layout/default"/>
    <dgm:cxn modelId="{06298611-DC54-4368-A260-FE66C008576E}" srcId="{2B47660D-88FE-461B-851C-F969444768A9}" destId="{EAE59552-6DF1-4971-9F9A-D694BCBCE5CA}" srcOrd="6" destOrd="0" parTransId="{E6521D9B-305E-4021-BEC2-C4180BE768D2}" sibTransId="{10172F52-57CA-48FC-A13E-E4379386D60C}"/>
    <dgm:cxn modelId="{3CF836CA-C940-4FAE-ABF8-9C1DC82A3F83}" type="presOf" srcId="{8E769D8C-132B-440E-805F-0864D9A95421}" destId="{DF944B1F-A048-4282-A483-DD696FE6837F}" srcOrd="0" destOrd="0" presId="urn:microsoft.com/office/officeart/2005/8/layout/default"/>
    <dgm:cxn modelId="{A2836BAE-4AF3-4B0E-83E2-857DCC3A65E6}" srcId="{2B47660D-88FE-461B-851C-F969444768A9}" destId="{8E769D8C-132B-440E-805F-0864D9A95421}" srcOrd="11" destOrd="0" parTransId="{357380EC-7970-4AC0-A006-8D178330C9E4}" sibTransId="{D0A89C73-32A1-4B24-B77A-688159499E3D}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8746E673-920F-47EF-8E40-62421545896D}" type="presOf" srcId="{CA8D1728-8D9F-4414-AD9C-F92099909DF0}" destId="{2C21D3F8-D93A-4A6B-9996-532246CF7C4A}" srcOrd="0" destOrd="0" presId="urn:microsoft.com/office/officeart/2005/8/layout/default"/>
    <dgm:cxn modelId="{67B669C2-BBEE-4E73-A48A-E0934323462E}" type="presOf" srcId="{7C10D303-1C5B-418C-89E3-EB624C45187D}" destId="{96F296E0-A924-4AE0-8C8A-66C150772149}" srcOrd="0" destOrd="0" presId="urn:microsoft.com/office/officeart/2005/8/layout/default"/>
    <dgm:cxn modelId="{2D1285DC-1AB4-44B4-810A-57C938B8B418}" type="presOf" srcId="{EAE59552-6DF1-4971-9F9A-D694BCBCE5CA}" destId="{5BD84270-2C30-4CA2-A54D-A341F6134C25}" srcOrd="0" destOrd="0" presId="urn:microsoft.com/office/officeart/2005/8/layout/default"/>
    <dgm:cxn modelId="{EDA535B1-E8AA-40A6-800A-6851D346EC98}" srcId="{2B47660D-88FE-461B-851C-F969444768A9}" destId="{2F23F541-494B-48B2-9BBF-BEF595120E69}" srcOrd="3" destOrd="0" parTransId="{FCF48133-2383-44A4-AFE5-535844B98E24}" sibTransId="{5518FC6C-56DF-4D94-B3B0-6E2757F9448E}"/>
    <dgm:cxn modelId="{B849D60D-B440-4682-84F2-22FDE5FD6193}" srcId="{2B47660D-88FE-461B-851C-F969444768A9}" destId="{EDE8ACAB-81ED-452B-A032-EA1DC9DF08B3}" srcOrd="5" destOrd="0" parTransId="{AA031619-BD71-4E06-8322-EB80411E1A71}" sibTransId="{D6E118E1-581C-42E7-B398-3DE07FD785E8}"/>
    <dgm:cxn modelId="{9BF5654A-302E-4033-AB7B-F7073962C7A0}" srcId="{2B47660D-88FE-461B-851C-F969444768A9}" destId="{06E2DDB0-DC41-47EC-AA16-49FDB0DC24CD}" srcOrd="7" destOrd="0" parTransId="{4EBC3B7D-CAA4-4562-A97D-4F2E59F37582}" sibTransId="{E95FC2D8-D3C2-4264-A511-38E0C5DA6121}"/>
    <dgm:cxn modelId="{1C39C0C0-5BDF-400A-AEA4-B776B3D34EC2}" type="presOf" srcId="{2B47660D-88FE-461B-851C-F969444768A9}" destId="{BDAD7AC5-398C-4DE6-A2FB-4F3E9809AD46}" srcOrd="0" destOrd="0" presId="urn:microsoft.com/office/officeart/2005/8/layout/default"/>
    <dgm:cxn modelId="{DA8D51E6-AC9C-4DB4-A90D-427D9773D520}" type="presOf" srcId="{A1F64A39-D2E5-43CF-AFDB-8E167A14C064}" destId="{C0E1A382-5059-4336-8280-03EFFB83695E}" srcOrd="0" destOrd="0" presId="urn:microsoft.com/office/officeart/2005/8/layout/default"/>
    <dgm:cxn modelId="{63AA2808-EDA6-4F1B-8409-0C49E5457E45}" srcId="{2B47660D-88FE-461B-851C-F969444768A9}" destId="{A1F64A39-D2E5-43CF-AFDB-8E167A14C064}" srcOrd="4" destOrd="0" parTransId="{42CF9EE4-FDB8-4A51-962D-C8833C80BD9E}" sibTransId="{71A7BFDB-B9C3-4C1B-B2FA-A50AEAB13768}"/>
    <dgm:cxn modelId="{4837F27E-A805-45F2-9761-EE101DC0FC18}" srcId="{2B47660D-88FE-461B-851C-F969444768A9}" destId="{85316128-4B73-4007-B6E9-4E0E14AB33D6}" srcOrd="10" destOrd="0" parTransId="{AA9160F8-1E95-4E1F-898D-D80EF4707D0E}" sibTransId="{28F8C35E-59E8-41AC-A33A-3AEDDF62B10F}"/>
    <dgm:cxn modelId="{41BFF6EE-69BF-4A41-B3D4-117C4F67A773}" type="presOf" srcId="{06E2DDB0-DC41-47EC-AA16-49FDB0DC24CD}" destId="{D077DBEE-1AE5-44D8-BC6F-9AB419EF4B82}" srcOrd="0" destOrd="0" presId="urn:microsoft.com/office/officeart/2005/8/layout/default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AA18D5C9-02CB-4E9A-AB6C-2D32CBF8D073}" type="presOf" srcId="{EDE8ACAB-81ED-452B-A032-EA1DC9DF08B3}" destId="{B61567CD-DCE3-4FA5-8EEE-88BC29BA4A33}" srcOrd="0" destOrd="0" presId="urn:microsoft.com/office/officeart/2005/8/layout/default"/>
    <dgm:cxn modelId="{2AC14AF5-748E-4BD9-AA21-0834876DB558}" srcId="{2B47660D-88FE-461B-851C-F969444768A9}" destId="{3C6DFA92-0D80-4692-AD95-03346CFBAD39}" srcOrd="8" destOrd="0" parTransId="{70BF39C0-9C41-4148-A639-1331ED3DC180}" sibTransId="{912B2464-7CBF-4266-BD97-3A82DB29CC41}"/>
    <dgm:cxn modelId="{EB0765EC-C826-4918-90FF-ED6ECDFE103A}" type="presOf" srcId="{A3FF0D26-3EAA-495D-BCBC-C2AB9E5B030E}" destId="{697D5909-9562-4DE9-8ADC-06121FF345A9}" srcOrd="0" destOrd="0" presId="urn:microsoft.com/office/officeart/2005/8/layout/default"/>
    <dgm:cxn modelId="{3D8FD5CD-2E8C-4190-BFAE-4A99C451CCD8}" srcId="{2B47660D-88FE-461B-851C-F969444768A9}" destId="{7C10D303-1C5B-418C-89E3-EB624C45187D}" srcOrd="9" destOrd="0" parTransId="{0B3F51A8-B23B-4899-BFB0-69F37939C835}" sibTransId="{7A60B6EC-C18F-403E-975E-C213548F1F0F}"/>
    <dgm:cxn modelId="{A4FC2BA0-7F95-4003-B149-57416A06AA91}" type="presOf" srcId="{5218033B-ADE7-469C-9674-B112564415C3}" destId="{C4343CA0-53E4-4CCB-BF56-D3EAEDF62760}" srcOrd="0" destOrd="0" presId="urn:microsoft.com/office/officeart/2005/8/layout/default"/>
    <dgm:cxn modelId="{C2EAE27A-4A7B-448F-A89C-5931704A161A}" srcId="{2B47660D-88FE-461B-851C-F969444768A9}" destId="{5218033B-ADE7-469C-9674-B112564415C3}" srcOrd="2" destOrd="0" parTransId="{51A06DE6-695F-449A-ACE6-9035A6AF810A}" sibTransId="{DD49E60F-FBDC-4ACA-83B0-388371E4DD69}"/>
    <dgm:cxn modelId="{C286E4C4-DAC9-47CF-9927-8FC24AD8AD7A}" type="presOf" srcId="{85316128-4B73-4007-B6E9-4E0E14AB33D6}" destId="{77E30474-9193-4FF2-8F94-F11A16281DE7}" srcOrd="0" destOrd="0" presId="urn:microsoft.com/office/officeart/2005/8/layout/default"/>
    <dgm:cxn modelId="{13FFD1F7-5454-45CB-921A-42655A408966}" type="presParOf" srcId="{BDAD7AC5-398C-4DE6-A2FB-4F3E9809AD46}" destId="{697D5909-9562-4DE9-8ADC-06121FF345A9}" srcOrd="0" destOrd="0" presId="urn:microsoft.com/office/officeart/2005/8/layout/default"/>
    <dgm:cxn modelId="{3CC0E2A3-21ED-48E5-AD5B-E43C8A612C97}" type="presParOf" srcId="{BDAD7AC5-398C-4DE6-A2FB-4F3E9809AD46}" destId="{48CC6C77-14C3-448C-8305-FDD04668CB62}" srcOrd="1" destOrd="0" presId="urn:microsoft.com/office/officeart/2005/8/layout/default"/>
    <dgm:cxn modelId="{A01B2EFA-7BC9-44D2-9630-A0E1DDED73F1}" type="presParOf" srcId="{BDAD7AC5-398C-4DE6-A2FB-4F3E9809AD46}" destId="{2C21D3F8-D93A-4A6B-9996-532246CF7C4A}" srcOrd="2" destOrd="0" presId="urn:microsoft.com/office/officeart/2005/8/layout/default"/>
    <dgm:cxn modelId="{CED31425-8DB9-4BBB-9F11-7260651F2CCF}" type="presParOf" srcId="{BDAD7AC5-398C-4DE6-A2FB-4F3E9809AD46}" destId="{64493C30-5C57-4070-A99C-3D9D6295990F}" srcOrd="3" destOrd="0" presId="urn:microsoft.com/office/officeart/2005/8/layout/default"/>
    <dgm:cxn modelId="{1EAAB95A-6817-4830-96CC-1FB8051E00E4}" type="presParOf" srcId="{BDAD7AC5-398C-4DE6-A2FB-4F3E9809AD46}" destId="{C4343CA0-53E4-4CCB-BF56-D3EAEDF62760}" srcOrd="4" destOrd="0" presId="urn:microsoft.com/office/officeart/2005/8/layout/default"/>
    <dgm:cxn modelId="{6F5602C2-6C5C-44C7-B72C-5D9A6BE7ECE9}" type="presParOf" srcId="{BDAD7AC5-398C-4DE6-A2FB-4F3E9809AD46}" destId="{BB1D547D-6F2E-4C5B-93A4-3C3128D11DDB}" srcOrd="5" destOrd="0" presId="urn:microsoft.com/office/officeart/2005/8/layout/default"/>
    <dgm:cxn modelId="{D489AF49-1188-4E4B-A93D-0CE2B9BC51F7}" type="presParOf" srcId="{BDAD7AC5-398C-4DE6-A2FB-4F3E9809AD46}" destId="{2D5EB511-CA19-4344-9D67-8E864C0F96DC}" srcOrd="6" destOrd="0" presId="urn:microsoft.com/office/officeart/2005/8/layout/default"/>
    <dgm:cxn modelId="{2B727604-5879-44D8-8930-52519A088DD4}" type="presParOf" srcId="{BDAD7AC5-398C-4DE6-A2FB-4F3E9809AD46}" destId="{EFC97B5B-DD93-4794-AFFE-EDB597D1A2B0}" srcOrd="7" destOrd="0" presId="urn:microsoft.com/office/officeart/2005/8/layout/default"/>
    <dgm:cxn modelId="{B758F187-715B-4118-956C-47E4CEF367A0}" type="presParOf" srcId="{BDAD7AC5-398C-4DE6-A2FB-4F3E9809AD46}" destId="{C0E1A382-5059-4336-8280-03EFFB83695E}" srcOrd="8" destOrd="0" presId="urn:microsoft.com/office/officeart/2005/8/layout/default"/>
    <dgm:cxn modelId="{6B2DC064-1A07-4248-BD68-FB911AEE381D}" type="presParOf" srcId="{BDAD7AC5-398C-4DE6-A2FB-4F3E9809AD46}" destId="{F2170183-5770-4A67-B2A1-9BD63D1C5518}" srcOrd="9" destOrd="0" presId="urn:microsoft.com/office/officeart/2005/8/layout/default"/>
    <dgm:cxn modelId="{D77B74AC-4B15-41DF-8AF0-8D9685AA7A55}" type="presParOf" srcId="{BDAD7AC5-398C-4DE6-A2FB-4F3E9809AD46}" destId="{B61567CD-DCE3-4FA5-8EEE-88BC29BA4A33}" srcOrd="10" destOrd="0" presId="urn:microsoft.com/office/officeart/2005/8/layout/default"/>
    <dgm:cxn modelId="{6F0A68C3-E931-4AE6-A32D-8B5689ED49BA}" type="presParOf" srcId="{BDAD7AC5-398C-4DE6-A2FB-4F3E9809AD46}" destId="{64D8D5B4-0A6E-4C9A-B31D-6BCD3503B5E4}" srcOrd="11" destOrd="0" presId="urn:microsoft.com/office/officeart/2005/8/layout/default"/>
    <dgm:cxn modelId="{C5A8E84C-BDE3-4484-8867-6DDD5DF7140A}" type="presParOf" srcId="{BDAD7AC5-398C-4DE6-A2FB-4F3E9809AD46}" destId="{5BD84270-2C30-4CA2-A54D-A341F6134C25}" srcOrd="12" destOrd="0" presId="urn:microsoft.com/office/officeart/2005/8/layout/default"/>
    <dgm:cxn modelId="{24A1F50E-0E22-41CA-AE12-76E62B29F8E7}" type="presParOf" srcId="{BDAD7AC5-398C-4DE6-A2FB-4F3E9809AD46}" destId="{0B3CEF22-F1DC-4DF7-A5E7-0818ED143595}" srcOrd="13" destOrd="0" presId="urn:microsoft.com/office/officeart/2005/8/layout/default"/>
    <dgm:cxn modelId="{4395C8FA-89F9-4261-9482-F8F4CAC22EFD}" type="presParOf" srcId="{BDAD7AC5-398C-4DE6-A2FB-4F3E9809AD46}" destId="{D077DBEE-1AE5-44D8-BC6F-9AB419EF4B82}" srcOrd="14" destOrd="0" presId="urn:microsoft.com/office/officeart/2005/8/layout/default"/>
    <dgm:cxn modelId="{F3106FB1-5CB1-4FA7-BE60-9410BD55017C}" type="presParOf" srcId="{BDAD7AC5-398C-4DE6-A2FB-4F3E9809AD46}" destId="{82BF6230-6F60-4CEE-BB10-0F214A30AFEB}" srcOrd="15" destOrd="0" presId="urn:microsoft.com/office/officeart/2005/8/layout/default"/>
    <dgm:cxn modelId="{24114723-4D08-4A58-8B29-7D4E8F636C5A}" type="presParOf" srcId="{BDAD7AC5-398C-4DE6-A2FB-4F3E9809AD46}" destId="{EDA3C95D-4D62-4C49-A14D-693A63075252}" srcOrd="16" destOrd="0" presId="urn:microsoft.com/office/officeart/2005/8/layout/default"/>
    <dgm:cxn modelId="{9D7DF2AF-C4DB-41BC-A288-D2607F3070D3}" type="presParOf" srcId="{BDAD7AC5-398C-4DE6-A2FB-4F3E9809AD46}" destId="{13DFB0C4-0567-4E55-8565-516A0A699E9B}" srcOrd="17" destOrd="0" presId="urn:microsoft.com/office/officeart/2005/8/layout/default"/>
    <dgm:cxn modelId="{6E632ECD-FB37-425E-9995-0466643633D7}" type="presParOf" srcId="{BDAD7AC5-398C-4DE6-A2FB-4F3E9809AD46}" destId="{96F296E0-A924-4AE0-8C8A-66C150772149}" srcOrd="18" destOrd="0" presId="urn:microsoft.com/office/officeart/2005/8/layout/default"/>
    <dgm:cxn modelId="{2FA51783-1395-4118-A7CA-6E71C8B722C9}" type="presParOf" srcId="{BDAD7AC5-398C-4DE6-A2FB-4F3E9809AD46}" destId="{4A76C05E-536C-4DE7-B8C0-C296BD471EC1}" srcOrd="19" destOrd="0" presId="urn:microsoft.com/office/officeart/2005/8/layout/default"/>
    <dgm:cxn modelId="{C7F8D161-5114-4526-9B96-4360F4CA4F08}" type="presParOf" srcId="{BDAD7AC5-398C-4DE6-A2FB-4F3E9809AD46}" destId="{77E30474-9193-4FF2-8F94-F11A16281DE7}" srcOrd="20" destOrd="0" presId="urn:microsoft.com/office/officeart/2005/8/layout/default"/>
    <dgm:cxn modelId="{EDD8E203-9085-4061-9772-40CB10254F62}" type="presParOf" srcId="{BDAD7AC5-398C-4DE6-A2FB-4F3E9809AD46}" destId="{B92E7A10-53B8-412D-863B-D5F227138688}" srcOrd="21" destOrd="0" presId="urn:microsoft.com/office/officeart/2005/8/layout/default"/>
    <dgm:cxn modelId="{3C05D286-6A44-4E3D-8660-0C2FC0E7FC7B}" type="presParOf" srcId="{BDAD7AC5-398C-4DE6-A2FB-4F3E9809AD46}" destId="{DF944B1F-A048-4282-A483-DD696FE6837F}" srcOrd="2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C47B5398-7F41-4B85-B61A-17263CECD8F8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err="1" smtClean="0"/>
            <a:t>Pega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dirty="0" err="1" smtClean="0"/>
            <a:t>Zoho</a:t>
          </a:r>
          <a:r>
            <a:rPr lang="en-US" dirty="0" smtClean="0"/>
            <a:t> Creator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err="1" smtClean="0"/>
            <a:t>Tibco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smtClean="0"/>
            <a:t>Oracle BPM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b="1" i="0" u="none" dirty="0" smtClean="0"/>
            <a:t>SAP </a:t>
          </a:r>
          <a:r>
            <a:rPr lang="en-US" b="0" i="0" u="none" dirty="0" err="1" smtClean="0"/>
            <a:t>NetWeaver</a:t>
          </a:r>
          <a:r>
            <a:rPr lang="en-US" b="1" i="0" u="none" dirty="0" smtClean="0"/>
            <a:t> BPM</a:t>
          </a:r>
          <a:endParaRPr lang="en-US" u="none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smtClean="0"/>
            <a:t>IBM Case Foundation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err="1" smtClean="0"/>
            <a:t>OpenTest</a:t>
          </a:r>
          <a:r>
            <a:rPr lang="en-US" dirty="0" smtClean="0"/>
            <a:t> MBPM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dirty="0" err="1" smtClean="0"/>
            <a:t>KiSSFLOW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85316128-4B73-4007-B6E9-4E0E14AB33D6}">
      <dgm:prSet phldrT="[Text]"/>
      <dgm:spPr/>
      <dgm:t>
        <a:bodyPr/>
        <a:lstStyle/>
        <a:p>
          <a:r>
            <a:rPr lang="en-US" dirty="0" smtClean="0"/>
            <a:t>Bonita BPM</a:t>
          </a:r>
          <a:endParaRPr lang="en-US" dirty="0"/>
        </a:p>
      </dgm:t>
    </dgm:pt>
    <dgm:pt modelId="{AA9160F8-1E95-4E1F-898D-D80EF4707D0E}" type="parTrans" cxnId="{4837F27E-A805-45F2-9761-EE101DC0FC18}">
      <dgm:prSet/>
      <dgm:spPr/>
      <dgm:t>
        <a:bodyPr/>
        <a:lstStyle/>
        <a:p>
          <a:endParaRPr lang="en-US"/>
        </a:p>
      </dgm:t>
    </dgm:pt>
    <dgm:pt modelId="{28F8C35E-59E8-41AC-A33A-3AEDDF62B10F}" type="sibTrans" cxnId="{4837F27E-A805-45F2-9761-EE101DC0FC18}">
      <dgm:prSet/>
      <dgm:spPr/>
      <dgm:t>
        <a:bodyPr/>
        <a:lstStyle/>
        <a:p>
          <a:endParaRPr lang="en-US"/>
        </a:p>
      </dgm:t>
    </dgm:pt>
    <dgm:pt modelId="{CA77E515-B971-4DCE-949C-75E1E86FE250}">
      <dgm:prSet phldrT="[Text]"/>
      <dgm:spPr/>
      <dgm:t>
        <a:bodyPr/>
        <a:lstStyle/>
        <a:p>
          <a:r>
            <a:rPr lang="fr-FR" b="1" i="0" dirty="0" smtClean="0"/>
            <a:t>Adobe </a:t>
          </a:r>
          <a:r>
            <a:rPr lang="fr-FR" b="1" i="0" dirty="0" err="1" smtClean="0"/>
            <a:t>LiveCycle</a:t>
          </a:r>
          <a:r>
            <a:rPr lang="fr-FR" b="1" i="0" dirty="0" smtClean="0"/>
            <a:t> Enterprise Suite 4</a:t>
          </a:r>
          <a:endParaRPr lang="en-US" dirty="0"/>
        </a:p>
      </dgm:t>
    </dgm:pt>
    <dgm:pt modelId="{889EDDAB-5B8F-41C9-A168-4CBAD33BF231}" type="parTrans" cxnId="{9114F9AC-5FDB-406E-8D71-2984521743EB}">
      <dgm:prSet/>
      <dgm:spPr/>
      <dgm:t>
        <a:bodyPr/>
        <a:lstStyle/>
        <a:p>
          <a:endParaRPr lang="en-US"/>
        </a:p>
      </dgm:t>
    </dgm:pt>
    <dgm:pt modelId="{B7D1F042-7FB5-4A30-95FA-BE4C648E45BD}" type="sibTrans" cxnId="{9114F9AC-5FDB-406E-8D71-2984521743EB}">
      <dgm:prSet/>
      <dgm:spPr/>
      <dgm:t>
        <a:bodyPr/>
        <a:lstStyle/>
        <a:p>
          <a:endParaRPr lang="en-US"/>
        </a:p>
      </dgm:t>
    </dgm:pt>
    <dgm:pt modelId="{7C10D303-1C5B-418C-89E3-EB624C45187D}">
      <dgm:prSet phldrT="[Text]"/>
      <dgm:spPr/>
      <dgm:t>
        <a:bodyPr/>
        <a:lstStyle/>
        <a:p>
          <a:r>
            <a:rPr lang="en-US" smtClean="0"/>
            <a:t>Appian</a:t>
          </a:r>
          <a:endParaRPr lang="en-US" dirty="0"/>
        </a:p>
      </dgm:t>
    </dgm:pt>
    <dgm:pt modelId="{0B3F51A8-B23B-4899-BFB0-69F37939C835}" type="parTrans" cxnId="{3D8FD5CD-2E8C-4190-BFAE-4A99C451CCD8}">
      <dgm:prSet/>
      <dgm:spPr/>
      <dgm:t>
        <a:bodyPr/>
        <a:lstStyle/>
        <a:p>
          <a:endParaRPr lang="en-US"/>
        </a:p>
      </dgm:t>
    </dgm:pt>
    <dgm:pt modelId="{7A60B6EC-C18F-403E-975E-C213548F1F0F}" type="sibTrans" cxnId="{3D8FD5CD-2E8C-4190-BFAE-4A99C451CCD8}">
      <dgm:prSet/>
      <dgm:spPr/>
      <dgm:t>
        <a:bodyPr/>
        <a:lstStyle/>
        <a:p>
          <a:endParaRPr lang="en-US"/>
        </a:p>
      </dgm:t>
    </dgm:pt>
    <dgm:pt modelId="{DE0F9962-151A-45D0-91D9-E6B3EE91C085}">
      <dgm:prSet phldrT="[Text]"/>
      <dgm:spPr/>
      <dgm:t>
        <a:bodyPr/>
        <a:lstStyle/>
        <a:p>
          <a:r>
            <a:rPr lang="en-US" b="1" i="0" dirty="0" err="1" smtClean="0"/>
            <a:t>Bizagi</a:t>
          </a:r>
          <a:r>
            <a:rPr lang="en-US" b="1" i="0" dirty="0" smtClean="0"/>
            <a:t> Digital Business Platform</a:t>
          </a:r>
          <a:endParaRPr lang="en-US" dirty="0"/>
        </a:p>
      </dgm:t>
    </dgm:pt>
    <dgm:pt modelId="{644683E1-80E9-4CFF-A099-C3A6D5E967B8}" type="parTrans" cxnId="{8CB74D78-8060-4D61-8394-F1101812AD4F}">
      <dgm:prSet/>
      <dgm:spPr/>
      <dgm:t>
        <a:bodyPr/>
        <a:lstStyle/>
        <a:p>
          <a:endParaRPr lang="en-US"/>
        </a:p>
      </dgm:t>
    </dgm:pt>
    <dgm:pt modelId="{B9107616-AE58-47E2-BFA3-AF691B9982BC}" type="sibTrans" cxnId="{8CB74D78-8060-4D61-8394-F1101812AD4F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96F296E0-A924-4AE0-8C8A-66C150772149}" type="pres">
      <dgm:prSet presAssocID="{7C10D303-1C5B-418C-89E3-EB624C45187D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76C05E-536C-4DE7-B8C0-C296BD471EC1}" type="pres">
      <dgm:prSet presAssocID="{7A60B6EC-C18F-403E-975E-C213548F1F0F}" presName="sibTrans" presStyleCnt="0"/>
      <dgm:spPr/>
    </dgm:pt>
    <dgm:pt modelId="{77E30474-9193-4FF2-8F94-F11A16281DE7}" type="pres">
      <dgm:prSet presAssocID="{85316128-4B73-4007-B6E9-4E0E14AB33D6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E7A10-53B8-412D-863B-D5F227138688}" type="pres">
      <dgm:prSet presAssocID="{28F8C35E-59E8-41AC-A33A-3AEDDF62B10F}" presName="sibTrans" presStyleCnt="0"/>
      <dgm:spPr/>
    </dgm:pt>
    <dgm:pt modelId="{58745281-9453-47D4-BF67-2D52A50403EA}" type="pres">
      <dgm:prSet presAssocID="{CA77E515-B971-4DCE-949C-75E1E86FE250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220DF1-AD3D-4782-9D05-00BEB6ACE366}" type="pres">
      <dgm:prSet presAssocID="{B7D1F042-7FB5-4A30-95FA-BE4C648E45BD}" presName="sibTrans" presStyleCnt="0"/>
      <dgm:spPr/>
    </dgm:pt>
    <dgm:pt modelId="{43054C5F-15BF-41F8-BB21-5561AD0B6DD7}" type="pres">
      <dgm:prSet presAssocID="{DE0F9962-151A-45D0-91D9-E6B3EE91C085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46EF2AF-C115-4576-BB37-7F3DEEE50EE1}" type="presOf" srcId="{7C10D303-1C5B-418C-89E3-EB624C45187D}" destId="{96F296E0-A924-4AE0-8C8A-66C150772149}" srcOrd="0" destOrd="0" presId="urn:microsoft.com/office/officeart/2005/8/layout/default"/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F9D31285-59A1-4943-94CA-573E4AA7538D}" type="presOf" srcId="{77AD590F-660F-4C63-B7A0-40D5EA9234A6}" destId="{E327E74D-8543-43D8-AFE3-D454835EE22F}" srcOrd="0" destOrd="0" presId="urn:microsoft.com/office/officeart/2005/8/layout/default"/>
    <dgm:cxn modelId="{F1309428-1206-4834-89DB-AC48962715CF}" type="presOf" srcId="{85316128-4B73-4007-B6E9-4E0E14AB33D6}" destId="{77E30474-9193-4FF2-8F94-F11A16281DE7}" srcOrd="0" destOrd="0" presId="urn:microsoft.com/office/officeart/2005/8/layout/default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B849D60D-B440-4682-84F2-22FDE5FD6193}" srcId="{2B47660D-88FE-461B-851C-F969444768A9}" destId="{EDE8ACAB-81ED-452B-A032-EA1DC9DF08B3}" srcOrd="4" destOrd="0" parTransId="{AA031619-BD71-4E06-8322-EB80411E1A71}" sibTransId="{D6E118E1-581C-42E7-B398-3DE07FD785E8}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7450A5DF-211D-4867-8AB6-786A71ECB11B}" type="presOf" srcId="{CA8D1728-8D9F-4414-AD9C-F92099909DF0}" destId="{2C21D3F8-D93A-4A6B-9996-532246CF7C4A}" srcOrd="0" destOrd="0" presId="urn:microsoft.com/office/officeart/2005/8/layout/default"/>
    <dgm:cxn modelId="{34F13830-BA27-49CF-8606-326B57373AE9}" type="presOf" srcId="{2B47660D-88FE-461B-851C-F969444768A9}" destId="{BDAD7AC5-398C-4DE6-A2FB-4F3E9809AD46}" srcOrd="0" destOrd="0" presId="urn:microsoft.com/office/officeart/2005/8/layout/default"/>
    <dgm:cxn modelId="{F3213C4F-B387-41B5-B9C2-CB1C6F1A0C20}" type="presOf" srcId="{EDE8ACAB-81ED-452B-A032-EA1DC9DF08B3}" destId="{B61567CD-DCE3-4FA5-8EEE-88BC29BA4A33}" srcOrd="0" destOrd="0" presId="urn:microsoft.com/office/officeart/2005/8/layout/default"/>
    <dgm:cxn modelId="{63AA2808-EDA6-4F1B-8409-0C49E5457E45}" srcId="{2B47660D-88FE-461B-851C-F969444768A9}" destId="{A1F64A39-D2E5-43CF-AFDB-8E167A14C064}" srcOrd="3" destOrd="0" parTransId="{42CF9EE4-FDB8-4A51-962D-C8833C80BD9E}" sibTransId="{71A7BFDB-B9C3-4C1B-B2FA-A50AEAB13768}"/>
    <dgm:cxn modelId="{3706C4FA-DFF9-4891-BB01-5368604BDAE6}" type="presOf" srcId="{A1F64A39-D2E5-43CF-AFDB-8E167A14C064}" destId="{C0E1A382-5059-4336-8280-03EFFB83695E}" srcOrd="0" destOrd="0" presId="urn:microsoft.com/office/officeart/2005/8/layout/default"/>
    <dgm:cxn modelId="{8CB74D78-8060-4D61-8394-F1101812AD4F}" srcId="{2B47660D-88FE-461B-851C-F969444768A9}" destId="{DE0F9962-151A-45D0-91D9-E6B3EE91C085}" srcOrd="11" destOrd="0" parTransId="{644683E1-80E9-4CFF-A099-C3A6D5E967B8}" sibTransId="{B9107616-AE58-47E2-BFA3-AF691B9982BC}"/>
    <dgm:cxn modelId="{91A986BE-1550-481C-B16B-B3B3479F4F04}" type="presOf" srcId="{06E2DDB0-DC41-47EC-AA16-49FDB0DC24CD}" destId="{D077DBEE-1AE5-44D8-BC6F-9AB419EF4B82}" srcOrd="0" destOrd="0" presId="urn:microsoft.com/office/officeart/2005/8/layout/default"/>
    <dgm:cxn modelId="{4837F27E-A805-45F2-9761-EE101DC0FC18}" srcId="{2B47660D-88FE-461B-851C-F969444768A9}" destId="{85316128-4B73-4007-B6E9-4E0E14AB33D6}" srcOrd="9" destOrd="0" parTransId="{AA9160F8-1E95-4E1F-898D-D80EF4707D0E}" sibTransId="{28F8C35E-59E8-41AC-A33A-3AEDDF62B10F}"/>
    <dgm:cxn modelId="{5385CEA4-E3FC-42DB-BBF0-672723AF8ECD}" type="presOf" srcId="{EAE59552-6DF1-4971-9F9A-D694BCBCE5CA}" destId="{5BD84270-2C30-4CA2-A54D-A341F6134C25}" srcOrd="0" destOrd="0" presId="urn:microsoft.com/office/officeart/2005/8/layout/default"/>
    <dgm:cxn modelId="{9114F9AC-5FDB-406E-8D71-2984521743EB}" srcId="{2B47660D-88FE-461B-851C-F969444768A9}" destId="{CA77E515-B971-4DCE-949C-75E1E86FE250}" srcOrd="10" destOrd="0" parTransId="{889EDDAB-5B8F-41C9-A168-4CBAD33BF231}" sibTransId="{B7D1F042-7FB5-4A30-95FA-BE4C648E45BD}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84D0D099-7B78-4944-8624-93E8A4C03A20}" type="presOf" srcId="{CA77E515-B971-4DCE-949C-75E1E86FE250}" destId="{58745281-9453-47D4-BF67-2D52A50403EA}" srcOrd="0" destOrd="0" presId="urn:microsoft.com/office/officeart/2005/8/layout/default"/>
    <dgm:cxn modelId="{3D8FD5CD-2E8C-4190-BFAE-4A99C451CCD8}" srcId="{2B47660D-88FE-461B-851C-F969444768A9}" destId="{7C10D303-1C5B-418C-89E3-EB624C45187D}" srcOrd="8" destOrd="0" parTransId="{0B3F51A8-B23B-4899-BFB0-69F37939C835}" sibTransId="{7A60B6EC-C18F-403E-975E-C213548F1F0F}"/>
    <dgm:cxn modelId="{7363956A-BA19-465F-9C40-3C4BD404EB99}" type="presOf" srcId="{DE0F9962-151A-45D0-91D9-E6B3EE91C085}" destId="{43054C5F-15BF-41F8-BB21-5561AD0B6DD7}" srcOrd="0" destOrd="0" presId="urn:microsoft.com/office/officeart/2005/8/layout/default"/>
    <dgm:cxn modelId="{29847E6A-3C81-4B9C-B873-CB7F52964262}" type="presOf" srcId="{A3FF0D26-3EAA-495D-BCBC-C2AB9E5B030E}" destId="{697D5909-9562-4DE9-8ADC-06121FF345A9}" srcOrd="0" destOrd="0" presId="urn:microsoft.com/office/officeart/2005/8/layout/default"/>
    <dgm:cxn modelId="{4F942ABF-DB76-46A4-B213-D639CDDE2932}" type="presOf" srcId="{3C6DFA92-0D80-4692-AD95-03346CFBAD39}" destId="{EDA3C95D-4D62-4C49-A14D-693A63075252}" srcOrd="0" destOrd="0" presId="urn:microsoft.com/office/officeart/2005/8/layout/default"/>
    <dgm:cxn modelId="{84868FEB-DA46-401F-B5E8-FF8DCC80D9A1}" type="presParOf" srcId="{BDAD7AC5-398C-4DE6-A2FB-4F3E9809AD46}" destId="{697D5909-9562-4DE9-8ADC-06121FF345A9}" srcOrd="0" destOrd="0" presId="urn:microsoft.com/office/officeart/2005/8/layout/default"/>
    <dgm:cxn modelId="{A40138FE-D9BA-4E72-9C11-562955472888}" type="presParOf" srcId="{BDAD7AC5-398C-4DE6-A2FB-4F3E9809AD46}" destId="{48CC6C77-14C3-448C-8305-FDD04668CB62}" srcOrd="1" destOrd="0" presId="urn:microsoft.com/office/officeart/2005/8/layout/default"/>
    <dgm:cxn modelId="{72C1EE0C-59C3-4ED3-BD76-C3A48F1188DE}" type="presParOf" srcId="{BDAD7AC5-398C-4DE6-A2FB-4F3E9809AD46}" destId="{2C21D3F8-D93A-4A6B-9996-532246CF7C4A}" srcOrd="2" destOrd="0" presId="urn:microsoft.com/office/officeart/2005/8/layout/default"/>
    <dgm:cxn modelId="{356FB470-C1E6-4E44-A331-37370C9A32C9}" type="presParOf" srcId="{BDAD7AC5-398C-4DE6-A2FB-4F3E9809AD46}" destId="{64493C30-5C57-4070-A99C-3D9D6295990F}" srcOrd="3" destOrd="0" presId="urn:microsoft.com/office/officeart/2005/8/layout/default"/>
    <dgm:cxn modelId="{116AF75E-98BD-488A-B95E-AD8F78414A13}" type="presParOf" srcId="{BDAD7AC5-398C-4DE6-A2FB-4F3E9809AD46}" destId="{E327E74D-8543-43D8-AFE3-D454835EE22F}" srcOrd="4" destOrd="0" presId="urn:microsoft.com/office/officeart/2005/8/layout/default"/>
    <dgm:cxn modelId="{C37ECEDB-F2F4-4D35-9A4F-9DB776668AFF}" type="presParOf" srcId="{BDAD7AC5-398C-4DE6-A2FB-4F3E9809AD46}" destId="{FD5BE41E-1493-4AB8-B518-736367A3268D}" srcOrd="5" destOrd="0" presId="urn:microsoft.com/office/officeart/2005/8/layout/default"/>
    <dgm:cxn modelId="{DECC1B4F-E6E4-4958-87CC-3202F6C318D8}" type="presParOf" srcId="{BDAD7AC5-398C-4DE6-A2FB-4F3E9809AD46}" destId="{C0E1A382-5059-4336-8280-03EFFB83695E}" srcOrd="6" destOrd="0" presId="urn:microsoft.com/office/officeart/2005/8/layout/default"/>
    <dgm:cxn modelId="{8C69158B-F166-4381-9373-E22CC94C11FC}" type="presParOf" srcId="{BDAD7AC5-398C-4DE6-A2FB-4F3E9809AD46}" destId="{F2170183-5770-4A67-B2A1-9BD63D1C5518}" srcOrd="7" destOrd="0" presId="urn:microsoft.com/office/officeart/2005/8/layout/default"/>
    <dgm:cxn modelId="{C9BE451F-9B9F-452A-B06D-97D74BD74988}" type="presParOf" srcId="{BDAD7AC5-398C-4DE6-A2FB-4F3E9809AD46}" destId="{B61567CD-DCE3-4FA5-8EEE-88BC29BA4A33}" srcOrd="8" destOrd="0" presId="urn:microsoft.com/office/officeart/2005/8/layout/default"/>
    <dgm:cxn modelId="{56766DBB-5D60-40F5-8D6E-01AA20571412}" type="presParOf" srcId="{BDAD7AC5-398C-4DE6-A2FB-4F3E9809AD46}" destId="{64D8D5B4-0A6E-4C9A-B31D-6BCD3503B5E4}" srcOrd="9" destOrd="0" presId="urn:microsoft.com/office/officeart/2005/8/layout/default"/>
    <dgm:cxn modelId="{B8909993-B005-4C36-AFE9-4AFB809C065C}" type="presParOf" srcId="{BDAD7AC5-398C-4DE6-A2FB-4F3E9809AD46}" destId="{5BD84270-2C30-4CA2-A54D-A341F6134C25}" srcOrd="10" destOrd="0" presId="urn:microsoft.com/office/officeart/2005/8/layout/default"/>
    <dgm:cxn modelId="{0A1BAD87-CB88-47D0-9F9D-68493DFBC9A7}" type="presParOf" srcId="{BDAD7AC5-398C-4DE6-A2FB-4F3E9809AD46}" destId="{0B3CEF22-F1DC-4DF7-A5E7-0818ED143595}" srcOrd="11" destOrd="0" presId="urn:microsoft.com/office/officeart/2005/8/layout/default"/>
    <dgm:cxn modelId="{750999E2-A6C5-4113-B631-FB9695C6150F}" type="presParOf" srcId="{BDAD7AC5-398C-4DE6-A2FB-4F3E9809AD46}" destId="{D077DBEE-1AE5-44D8-BC6F-9AB419EF4B82}" srcOrd="12" destOrd="0" presId="urn:microsoft.com/office/officeart/2005/8/layout/default"/>
    <dgm:cxn modelId="{8F40D473-6DA7-4336-B79C-B2C8FA3E9405}" type="presParOf" srcId="{BDAD7AC5-398C-4DE6-A2FB-4F3E9809AD46}" destId="{82BF6230-6F60-4CEE-BB10-0F214A30AFEB}" srcOrd="13" destOrd="0" presId="urn:microsoft.com/office/officeart/2005/8/layout/default"/>
    <dgm:cxn modelId="{4D22CBD9-6817-494A-8844-23FD7B94D382}" type="presParOf" srcId="{BDAD7AC5-398C-4DE6-A2FB-4F3E9809AD46}" destId="{EDA3C95D-4D62-4C49-A14D-693A63075252}" srcOrd="14" destOrd="0" presId="urn:microsoft.com/office/officeart/2005/8/layout/default"/>
    <dgm:cxn modelId="{34D982E9-ED8A-403C-A74F-9654D18F6D04}" type="presParOf" srcId="{BDAD7AC5-398C-4DE6-A2FB-4F3E9809AD46}" destId="{13DFB0C4-0567-4E55-8565-516A0A699E9B}" srcOrd="15" destOrd="0" presId="urn:microsoft.com/office/officeart/2005/8/layout/default"/>
    <dgm:cxn modelId="{C98D0464-90AA-4E44-AD8A-3E1A5B593B56}" type="presParOf" srcId="{BDAD7AC5-398C-4DE6-A2FB-4F3E9809AD46}" destId="{96F296E0-A924-4AE0-8C8A-66C150772149}" srcOrd="16" destOrd="0" presId="urn:microsoft.com/office/officeart/2005/8/layout/default"/>
    <dgm:cxn modelId="{82D77EB8-3B39-4455-850F-096ED05B7C65}" type="presParOf" srcId="{BDAD7AC5-398C-4DE6-A2FB-4F3E9809AD46}" destId="{4A76C05E-536C-4DE7-B8C0-C296BD471EC1}" srcOrd="17" destOrd="0" presId="urn:microsoft.com/office/officeart/2005/8/layout/default"/>
    <dgm:cxn modelId="{8EAE8A5C-F3D4-48E9-985F-84C5F879075E}" type="presParOf" srcId="{BDAD7AC5-398C-4DE6-A2FB-4F3E9809AD46}" destId="{77E30474-9193-4FF2-8F94-F11A16281DE7}" srcOrd="18" destOrd="0" presId="urn:microsoft.com/office/officeart/2005/8/layout/default"/>
    <dgm:cxn modelId="{A47AB4E2-4560-4BA6-BC8C-48C382BCD795}" type="presParOf" srcId="{BDAD7AC5-398C-4DE6-A2FB-4F3E9809AD46}" destId="{B92E7A10-53B8-412D-863B-D5F227138688}" srcOrd="19" destOrd="0" presId="urn:microsoft.com/office/officeart/2005/8/layout/default"/>
    <dgm:cxn modelId="{D9AAE9F8-A7F0-4701-A972-F8B770F0D304}" type="presParOf" srcId="{BDAD7AC5-398C-4DE6-A2FB-4F3E9809AD46}" destId="{58745281-9453-47D4-BF67-2D52A50403EA}" srcOrd="20" destOrd="0" presId="urn:microsoft.com/office/officeart/2005/8/layout/default"/>
    <dgm:cxn modelId="{0F57C347-2640-491D-8DD4-D679A4DFA0A2}" type="presParOf" srcId="{BDAD7AC5-398C-4DE6-A2FB-4F3E9809AD46}" destId="{73220DF1-AD3D-4782-9D05-00BEB6ACE366}" srcOrd="21" destOrd="0" presId="urn:microsoft.com/office/officeart/2005/8/layout/default"/>
    <dgm:cxn modelId="{8A1383DC-8097-47EE-A02E-01EC9D3918EA}" type="presParOf" srcId="{BDAD7AC5-398C-4DE6-A2FB-4F3E9809AD46}" destId="{43054C5F-15BF-41F8-BB21-5561AD0B6DD7}" srcOrd="2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54A6D1A5-2010-4EFD-B1FB-76A668262C62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smtClean="0"/>
            <a:t>Amazon Redshift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b="0" i="0" dirty="0" err="1" smtClean="0"/>
            <a:t>Splunk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smtClean="0"/>
            <a:t>Oracle BI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err="1" smtClean="0"/>
            <a:t>Informatica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u="none" dirty="0" smtClean="0"/>
            <a:t>IBM </a:t>
          </a:r>
          <a:r>
            <a:rPr lang="en-US" u="none" dirty="0" err="1" smtClean="0"/>
            <a:t>Infosphere</a:t>
          </a:r>
          <a:endParaRPr lang="en-US" u="none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err="1" smtClean="0"/>
            <a:t>Ab</a:t>
          </a:r>
          <a:r>
            <a:rPr lang="en-US" dirty="0" smtClean="0"/>
            <a:t> Initio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smtClean="0"/>
            <a:t>TERADATA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b="0" i="0" dirty="0" err="1" smtClean="0"/>
            <a:t>Cloudera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85316128-4B73-4007-B6E9-4E0E14AB33D6}">
      <dgm:prSet phldrT="[Text]"/>
      <dgm:spPr/>
      <dgm:t>
        <a:bodyPr/>
        <a:lstStyle/>
        <a:p>
          <a:r>
            <a:rPr lang="en-US" b="0" i="0" dirty="0" err="1" smtClean="0"/>
            <a:t>MarkLogic</a:t>
          </a:r>
          <a:endParaRPr lang="en-US" dirty="0"/>
        </a:p>
      </dgm:t>
    </dgm:pt>
    <dgm:pt modelId="{AA9160F8-1E95-4E1F-898D-D80EF4707D0E}" type="parTrans" cxnId="{4837F27E-A805-45F2-9761-EE101DC0FC18}">
      <dgm:prSet/>
      <dgm:spPr/>
      <dgm:t>
        <a:bodyPr/>
        <a:lstStyle/>
        <a:p>
          <a:endParaRPr lang="en-US"/>
        </a:p>
      </dgm:t>
    </dgm:pt>
    <dgm:pt modelId="{28F8C35E-59E8-41AC-A33A-3AEDDF62B10F}" type="sibTrans" cxnId="{4837F27E-A805-45F2-9761-EE101DC0FC18}">
      <dgm:prSet/>
      <dgm:spPr/>
      <dgm:t>
        <a:bodyPr/>
        <a:lstStyle/>
        <a:p>
          <a:endParaRPr lang="en-US"/>
        </a:p>
      </dgm:t>
    </dgm:pt>
    <dgm:pt modelId="{CA77E515-B971-4DCE-949C-75E1E86FE250}">
      <dgm:prSet phldrT="[Text]"/>
      <dgm:spPr/>
      <dgm:t>
        <a:bodyPr/>
        <a:lstStyle/>
        <a:p>
          <a:r>
            <a:rPr lang="en-US" b="1" i="0" dirty="0" err="1" smtClean="0"/>
            <a:t>Talend</a:t>
          </a:r>
          <a:endParaRPr lang="en-US" dirty="0"/>
        </a:p>
      </dgm:t>
    </dgm:pt>
    <dgm:pt modelId="{889EDDAB-5B8F-41C9-A168-4CBAD33BF231}" type="parTrans" cxnId="{9114F9AC-5FDB-406E-8D71-2984521743EB}">
      <dgm:prSet/>
      <dgm:spPr/>
      <dgm:t>
        <a:bodyPr/>
        <a:lstStyle/>
        <a:p>
          <a:endParaRPr lang="en-US"/>
        </a:p>
      </dgm:t>
    </dgm:pt>
    <dgm:pt modelId="{B7D1F042-7FB5-4A30-95FA-BE4C648E45BD}" type="sibTrans" cxnId="{9114F9AC-5FDB-406E-8D71-2984521743EB}">
      <dgm:prSet/>
      <dgm:spPr/>
      <dgm:t>
        <a:bodyPr/>
        <a:lstStyle/>
        <a:p>
          <a:endParaRPr lang="en-US"/>
        </a:p>
      </dgm:t>
    </dgm:pt>
    <dgm:pt modelId="{7C10D303-1C5B-418C-89E3-EB624C45187D}">
      <dgm:prSet phldrT="[Text]"/>
      <dgm:spPr/>
      <dgm:t>
        <a:bodyPr/>
        <a:lstStyle/>
        <a:p>
          <a:r>
            <a:rPr lang="en-US" b="0" i="0" dirty="0" err="1" smtClean="0"/>
            <a:t>AnalytiX</a:t>
          </a:r>
          <a:r>
            <a:rPr lang="en-US" b="0" i="0" dirty="0" smtClean="0"/>
            <a:t> DS</a:t>
          </a:r>
          <a:endParaRPr lang="en-US" dirty="0"/>
        </a:p>
      </dgm:t>
    </dgm:pt>
    <dgm:pt modelId="{0B3F51A8-B23B-4899-BFB0-69F37939C835}" type="parTrans" cxnId="{3D8FD5CD-2E8C-4190-BFAE-4A99C451CCD8}">
      <dgm:prSet/>
      <dgm:spPr/>
      <dgm:t>
        <a:bodyPr/>
        <a:lstStyle/>
        <a:p>
          <a:endParaRPr lang="en-US"/>
        </a:p>
      </dgm:t>
    </dgm:pt>
    <dgm:pt modelId="{7A60B6EC-C18F-403E-975E-C213548F1F0F}" type="sibTrans" cxnId="{3D8FD5CD-2E8C-4190-BFAE-4A99C451CCD8}">
      <dgm:prSet/>
      <dgm:spPr/>
      <dgm:t>
        <a:bodyPr/>
        <a:lstStyle/>
        <a:p>
          <a:endParaRPr lang="en-US"/>
        </a:p>
      </dgm:t>
    </dgm:pt>
    <dgm:pt modelId="{DE0F9962-151A-45D0-91D9-E6B3EE91C085}">
      <dgm:prSet phldrT="[Text]"/>
      <dgm:spPr/>
      <dgm:t>
        <a:bodyPr/>
        <a:lstStyle/>
        <a:p>
          <a:r>
            <a:rPr lang="en-US" b="1" i="0" dirty="0" smtClean="0"/>
            <a:t>Hyperion</a:t>
          </a:r>
          <a:endParaRPr lang="en-US" dirty="0"/>
        </a:p>
      </dgm:t>
    </dgm:pt>
    <dgm:pt modelId="{644683E1-80E9-4CFF-A099-C3A6D5E967B8}" type="parTrans" cxnId="{8CB74D78-8060-4D61-8394-F1101812AD4F}">
      <dgm:prSet/>
      <dgm:spPr/>
      <dgm:t>
        <a:bodyPr/>
        <a:lstStyle/>
        <a:p>
          <a:endParaRPr lang="en-US"/>
        </a:p>
      </dgm:t>
    </dgm:pt>
    <dgm:pt modelId="{B9107616-AE58-47E2-BFA3-AF691B9982BC}" type="sibTrans" cxnId="{8CB74D78-8060-4D61-8394-F1101812AD4F}">
      <dgm:prSet/>
      <dgm:spPr/>
      <dgm:t>
        <a:bodyPr/>
        <a:lstStyle/>
        <a:p>
          <a:endParaRPr lang="en-US"/>
        </a:p>
      </dgm:t>
    </dgm:pt>
    <dgm:pt modelId="{E8D69981-6888-4BE9-8DF3-9DE3AE520B90}">
      <dgm:prSet phldrT="[Text]"/>
      <dgm:spPr/>
      <dgm:t>
        <a:bodyPr/>
        <a:lstStyle/>
        <a:p>
          <a:r>
            <a:rPr lang="en-US" dirty="0" smtClean="0"/>
            <a:t>SAP BI</a:t>
          </a:r>
          <a:endParaRPr lang="en-US" dirty="0"/>
        </a:p>
      </dgm:t>
    </dgm:pt>
    <dgm:pt modelId="{D6700913-FFD2-4E68-A4E5-90C2818A423C}" type="parTrans" cxnId="{2BB95433-A842-4798-9062-0A23F5A39818}">
      <dgm:prSet/>
      <dgm:spPr/>
      <dgm:t>
        <a:bodyPr/>
        <a:lstStyle/>
        <a:p>
          <a:endParaRPr lang="en-US"/>
        </a:p>
      </dgm:t>
    </dgm:pt>
    <dgm:pt modelId="{253E5EED-7B02-49BD-AB77-3CC7D33E7C54}" type="sibTrans" cxnId="{2BB95433-A842-4798-9062-0A23F5A39818}">
      <dgm:prSet/>
      <dgm:spPr/>
      <dgm:t>
        <a:bodyPr/>
        <a:lstStyle/>
        <a:p>
          <a:endParaRPr lang="en-US"/>
        </a:p>
      </dgm:t>
    </dgm:pt>
    <dgm:pt modelId="{B8FDF56E-F106-4788-B69D-60BC8E485FD9}">
      <dgm:prSet phldrT="[Text]"/>
      <dgm:spPr/>
      <dgm:t>
        <a:bodyPr/>
        <a:lstStyle/>
        <a:p>
          <a:r>
            <a:rPr lang="en-US" b="0" i="0" dirty="0" err="1" smtClean="0"/>
            <a:t>NetApp</a:t>
          </a:r>
          <a:endParaRPr lang="en-US" dirty="0"/>
        </a:p>
      </dgm:t>
    </dgm:pt>
    <dgm:pt modelId="{6AE5C416-8898-477A-91AD-DC6A78691709}" type="parTrans" cxnId="{11BFCC66-C58C-4B91-9FFA-DD732867831C}">
      <dgm:prSet/>
      <dgm:spPr/>
      <dgm:t>
        <a:bodyPr/>
        <a:lstStyle/>
        <a:p>
          <a:endParaRPr lang="en-US"/>
        </a:p>
      </dgm:t>
    </dgm:pt>
    <dgm:pt modelId="{C5F398E7-EDB2-4234-BBB5-68376A352C67}" type="sibTrans" cxnId="{11BFCC66-C58C-4B91-9FFA-DD732867831C}">
      <dgm:prSet/>
      <dgm:spPr/>
      <dgm:t>
        <a:bodyPr/>
        <a:lstStyle/>
        <a:p>
          <a:endParaRPr lang="en-US"/>
        </a:p>
      </dgm:t>
    </dgm:pt>
    <dgm:pt modelId="{C40937F5-7342-450B-9539-451ED17E2F78}">
      <dgm:prSet phldrT="[Text]"/>
      <dgm:spPr/>
      <dgm:t>
        <a:bodyPr/>
        <a:lstStyle/>
        <a:p>
          <a:r>
            <a:rPr lang="en-US" b="1" i="0" dirty="0" err="1" smtClean="0"/>
            <a:t>Keboola</a:t>
          </a:r>
          <a:endParaRPr lang="en-US" dirty="0"/>
        </a:p>
      </dgm:t>
    </dgm:pt>
    <dgm:pt modelId="{8A70B921-7F3A-48D4-A748-8CE7D309E5F4}" type="parTrans" cxnId="{77E334FD-FA60-4866-A30A-AF1357AEB496}">
      <dgm:prSet/>
      <dgm:spPr/>
      <dgm:t>
        <a:bodyPr/>
        <a:lstStyle/>
        <a:p>
          <a:endParaRPr lang="en-US"/>
        </a:p>
      </dgm:t>
    </dgm:pt>
    <dgm:pt modelId="{3D454D4E-79C4-4ED9-B91F-5235FE3DBD98}" type="sibTrans" cxnId="{77E334FD-FA60-4866-A30A-AF1357AEB496}">
      <dgm:prSet/>
      <dgm:spPr/>
      <dgm:t>
        <a:bodyPr/>
        <a:lstStyle/>
        <a:p>
          <a:endParaRPr lang="en-US"/>
        </a:p>
      </dgm:t>
    </dgm:pt>
    <dgm:pt modelId="{3DFC0F9D-00B0-4984-9808-B638CF56F00B}">
      <dgm:prSet phldrT="[Text]"/>
      <dgm:spPr/>
      <dgm:t>
        <a:bodyPr/>
        <a:lstStyle/>
        <a:p>
          <a:r>
            <a:rPr lang="en-US" b="1" i="0" dirty="0" smtClean="0"/>
            <a:t>HP </a:t>
          </a:r>
          <a:r>
            <a:rPr lang="en-US" b="0" i="0" dirty="0" err="1" smtClean="0"/>
            <a:t>Vertica</a:t>
          </a:r>
          <a:endParaRPr lang="en-US" dirty="0"/>
        </a:p>
      </dgm:t>
    </dgm:pt>
    <dgm:pt modelId="{F6E854E7-ECF5-44D2-BFD2-F267A43FB13E}" type="parTrans" cxnId="{B5FCA333-FD01-4BB9-8B51-70DEC38A2C68}">
      <dgm:prSet/>
      <dgm:spPr/>
      <dgm:t>
        <a:bodyPr/>
        <a:lstStyle/>
        <a:p>
          <a:endParaRPr lang="en-US"/>
        </a:p>
      </dgm:t>
    </dgm:pt>
    <dgm:pt modelId="{216E88EE-DD38-4F5A-AA1E-448BE5C8BD5F}" type="sibTrans" cxnId="{B5FCA333-FD01-4BB9-8B51-70DEC38A2C68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3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4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96F296E0-A924-4AE0-8C8A-66C150772149}" type="pres">
      <dgm:prSet presAssocID="{7C10D303-1C5B-418C-89E3-EB624C45187D}" presName="node" presStyleLbl="node1" presStyleIdx="8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76C05E-536C-4DE7-B8C0-C296BD471EC1}" type="pres">
      <dgm:prSet presAssocID="{7A60B6EC-C18F-403E-975E-C213548F1F0F}" presName="sibTrans" presStyleCnt="0"/>
      <dgm:spPr/>
    </dgm:pt>
    <dgm:pt modelId="{77E30474-9193-4FF2-8F94-F11A16281DE7}" type="pres">
      <dgm:prSet presAssocID="{85316128-4B73-4007-B6E9-4E0E14AB33D6}" presName="node" presStyleLbl="node1" presStyleIdx="9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E7A10-53B8-412D-863B-D5F227138688}" type="pres">
      <dgm:prSet presAssocID="{28F8C35E-59E8-41AC-A33A-3AEDDF62B10F}" presName="sibTrans" presStyleCnt="0"/>
      <dgm:spPr/>
    </dgm:pt>
    <dgm:pt modelId="{58745281-9453-47D4-BF67-2D52A50403EA}" type="pres">
      <dgm:prSet presAssocID="{CA77E515-B971-4DCE-949C-75E1E86FE250}" presName="node" presStyleLbl="node1" presStyleIdx="10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220DF1-AD3D-4782-9D05-00BEB6ACE366}" type="pres">
      <dgm:prSet presAssocID="{B7D1F042-7FB5-4A30-95FA-BE4C648E45BD}" presName="sibTrans" presStyleCnt="0"/>
      <dgm:spPr/>
    </dgm:pt>
    <dgm:pt modelId="{43054C5F-15BF-41F8-BB21-5561AD0B6DD7}" type="pres">
      <dgm:prSet presAssocID="{DE0F9962-151A-45D0-91D9-E6B3EE91C085}" presName="node" presStyleLbl="node1" presStyleIdx="11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3B189A-4D12-4B36-A5B6-17988C113E47}" type="pres">
      <dgm:prSet presAssocID="{B9107616-AE58-47E2-BFA3-AF691B9982BC}" presName="sibTrans" presStyleCnt="0"/>
      <dgm:spPr/>
    </dgm:pt>
    <dgm:pt modelId="{C963AEBD-5EBB-4EE3-A1FD-95302F41D694}" type="pres">
      <dgm:prSet presAssocID="{E8D69981-6888-4BE9-8DF3-9DE3AE520B90}" presName="node" presStyleLbl="node1" presStyleIdx="12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674B820-C547-4681-B38F-12238046BF1E}" type="pres">
      <dgm:prSet presAssocID="{253E5EED-7B02-49BD-AB77-3CC7D33E7C54}" presName="sibTrans" presStyleCnt="0"/>
      <dgm:spPr/>
    </dgm:pt>
    <dgm:pt modelId="{844A6819-60F8-406B-AF20-5076A20FBAA0}" type="pres">
      <dgm:prSet presAssocID="{B8FDF56E-F106-4788-B69D-60BC8E485FD9}" presName="node" presStyleLbl="node1" presStyleIdx="13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55AE34-761A-4A6A-A065-CE2CF06E0D28}" type="pres">
      <dgm:prSet presAssocID="{C5F398E7-EDB2-4234-BBB5-68376A352C67}" presName="sibTrans" presStyleCnt="0"/>
      <dgm:spPr/>
    </dgm:pt>
    <dgm:pt modelId="{C5413AFF-D899-4E61-B07C-5A4593E1D370}" type="pres">
      <dgm:prSet presAssocID="{C40937F5-7342-450B-9539-451ED17E2F78}" presName="node" presStyleLbl="node1" presStyleIdx="14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9BC0FB-DF10-4709-9023-6821CDC0EA28}" type="pres">
      <dgm:prSet presAssocID="{3D454D4E-79C4-4ED9-B91F-5235FE3DBD98}" presName="sibTrans" presStyleCnt="0"/>
      <dgm:spPr/>
    </dgm:pt>
    <dgm:pt modelId="{7410A3EB-36BD-4407-BFEB-4D17E491A85A}" type="pres">
      <dgm:prSet presAssocID="{3DFC0F9D-00B0-4984-9808-B638CF56F00B}" presName="node" presStyleLbl="node1" presStyleIdx="15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E4781F-89E8-47C0-953B-6EA058972D25}" type="presOf" srcId="{CA8D1728-8D9F-4414-AD9C-F92099909DF0}" destId="{2C21D3F8-D93A-4A6B-9996-532246CF7C4A}" srcOrd="0" destOrd="0" presId="urn:microsoft.com/office/officeart/2005/8/layout/default"/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5AB49CF8-FDC0-40B7-A102-D50CE09F831E}" type="presOf" srcId="{EAE59552-6DF1-4971-9F9A-D694BCBCE5CA}" destId="{5BD84270-2C30-4CA2-A54D-A341F6134C25}" srcOrd="0" destOrd="0" presId="urn:microsoft.com/office/officeart/2005/8/layout/default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B849D60D-B440-4682-84F2-22FDE5FD6193}" srcId="{2B47660D-88FE-461B-851C-F969444768A9}" destId="{EDE8ACAB-81ED-452B-A032-EA1DC9DF08B3}" srcOrd="4" destOrd="0" parTransId="{AA031619-BD71-4E06-8322-EB80411E1A71}" sibTransId="{D6E118E1-581C-42E7-B398-3DE07FD785E8}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1BA0F30F-54E0-4EA5-B57B-C77E4EA953F7}" type="presOf" srcId="{EDE8ACAB-81ED-452B-A032-EA1DC9DF08B3}" destId="{B61567CD-DCE3-4FA5-8EEE-88BC29BA4A33}" srcOrd="0" destOrd="0" presId="urn:microsoft.com/office/officeart/2005/8/layout/default"/>
    <dgm:cxn modelId="{AD8B0D0B-1EBE-4FA7-988A-FF73044E775E}" type="presOf" srcId="{3C6DFA92-0D80-4692-AD95-03346CFBAD39}" destId="{EDA3C95D-4D62-4C49-A14D-693A63075252}" srcOrd="0" destOrd="0" presId="urn:microsoft.com/office/officeart/2005/8/layout/default"/>
    <dgm:cxn modelId="{CE748C5A-593D-44E8-A5B9-2FDBF56875D4}" type="presOf" srcId="{B8FDF56E-F106-4788-B69D-60BC8E485FD9}" destId="{844A6819-60F8-406B-AF20-5076A20FBAA0}" srcOrd="0" destOrd="0" presId="urn:microsoft.com/office/officeart/2005/8/layout/default"/>
    <dgm:cxn modelId="{7F7F260A-26C6-458B-9FE9-6FDDF5CE2C42}" type="presOf" srcId="{A1F64A39-D2E5-43CF-AFDB-8E167A14C064}" destId="{C0E1A382-5059-4336-8280-03EFFB83695E}" srcOrd="0" destOrd="0" presId="urn:microsoft.com/office/officeart/2005/8/layout/default"/>
    <dgm:cxn modelId="{D5068991-8705-4B16-87F9-D8DF59C90EDC}" type="presOf" srcId="{C40937F5-7342-450B-9539-451ED17E2F78}" destId="{C5413AFF-D899-4E61-B07C-5A4593E1D370}" srcOrd="0" destOrd="0" presId="urn:microsoft.com/office/officeart/2005/8/layout/default"/>
    <dgm:cxn modelId="{65915791-02D9-4FE2-86BC-D7F6E5EC3C92}" type="presOf" srcId="{2B47660D-88FE-461B-851C-F969444768A9}" destId="{BDAD7AC5-398C-4DE6-A2FB-4F3E9809AD46}" srcOrd="0" destOrd="0" presId="urn:microsoft.com/office/officeart/2005/8/layout/default"/>
    <dgm:cxn modelId="{63AA2808-EDA6-4F1B-8409-0C49E5457E45}" srcId="{2B47660D-88FE-461B-851C-F969444768A9}" destId="{A1F64A39-D2E5-43CF-AFDB-8E167A14C064}" srcOrd="3" destOrd="0" parTransId="{42CF9EE4-FDB8-4A51-962D-C8833C80BD9E}" sibTransId="{71A7BFDB-B9C3-4C1B-B2FA-A50AEAB13768}"/>
    <dgm:cxn modelId="{D77FB770-1651-4B98-BDF9-307CF0D6CC49}" type="presOf" srcId="{E8D69981-6888-4BE9-8DF3-9DE3AE520B90}" destId="{C963AEBD-5EBB-4EE3-A1FD-95302F41D694}" srcOrd="0" destOrd="0" presId="urn:microsoft.com/office/officeart/2005/8/layout/default"/>
    <dgm:cxn modelId="{8CB74D78-8060-4D61-8394-F1101812AD4F}" srcId="{2B47660D-88FE-461B-851C-F969444768A9}" destId="{DE0F9962-151A-45D0-91D9-E6B3EE91C085}" srcOrd="11" destOrd="0" parTransId="{644683E1-80E9-4CFF-A099-C3A6D5E967B8}" sibTransId="{B9107616-AE58-47E2-BFA3-AF691B9982BC}"/>
    <dgm:cxn modelId="{EF0E9FEA-8D57-401C-9042-DF6D83FBD6BB}" type="presOf" srcId="{A3FF0D26-3EAA-495D-BCBC-C2AB9E5B030E}" destId="{697D5909-9562-4DE9-8ADC-06121FF345A9}" srcOrd="0" destOrd="0" presId="urn:microsoft.com/office/officeart/2005/8/layout/default"/>
    <dgm:cxn modelId="{4837F27E-A805-45F2-9761-EE101DC0FC18}" srcId="{2B47660D-88FE-461B-851C-F969444768A9}" destId="{85316128-4B73-4007-B6E9-4E0E14AB33D6}" srcOrd="9" destOrd="0" parTransId="{AA9160F8-1E95-4E1F-898D-D80EF4707D0E}" sibTransId="{28F8C35E-59E8-41AC-A33A-3AEDDF62B10F}"/>
    <dgm:cxn modelId="{9114F9AC-5FDB-406E-8D71-2984521743EB}" srcId="{2B47660D-88FE-461B-851C-F969444768A9}" destId="{CA77E515-B971-4DCE-949C-75E1E86FE250}" srcOrd="10" destOrd="0" parTransId="{889EDDAB-5B8F-41C9-A168-4CBAD33BF231}" sibTransId="{B7D1F042-7FB5-4A30-95FA-BE4C648E45BD}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2BB95433-A842-4798-9062-0A23F5A39818}" srcId="{2B47660D-88FE-461B-851C-F969444768A9}" destId="{E8D69981-6888-4BE9-8DF3-9DE3AE520B90}" srcOrd="12" destOrd="0" parTransId="{D6700913-FFD2-4E68-A4E5-90C2818A423C}" sibTransId="{253E5EED-7B02-49BD-AB77-3CC7D33E7C54}"/>
    <dgm:cxn modelId="{79FF353B-365A-4CB7-911F-2F5D5D9BDBF5}" type="presOf" srcId="{85316128-4B73-4007-B6E9-4E0E14AB33D6}" destId="{77E30474-9193-4FF2-8F94-F11A16281DE7}" srcOrd="0" destOrd="0" presId="urn:microsoft.com/office/officeart/2005/8/layout/default"/>
    <dgm:cxn modelId="{FAFE3DBE-8877-420F-AA5E-EA3A50E1B6B8}" type="presOf" srcId="{77AD590F-660F-4C63-B7A0-40D5EA9234A6}" destId="{E327E74D-8543-43D8-AFE3-D454835EE22F}" srcOrd="0" destOrd="0" presId="urn:microsoft.com/office/officeart/2005/8/layout/default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3D8FD5CD-2E8C-4190-BFAE-4A99C451CCD8}" srcId="{2B47660D-88FE-461B-851C-F969444768A9}" destId="{7C10D303-1C5B-418C-89E3-EB624C45187D}" srcOrd="8" destOrd="0" parTransId="{0B3F51A8-B23B-4899-BFB0-69F37939C835}" sibTransId="{7A60B6EC-C18F-403E-975E-C213548F1F0F}"/>
    <dgm:cxn modelId="{C52AEF5E-53C8-4D5A-BB5A-696E7F147DA0}" type="presOf" srcId="{CA77E515-B971-4DCE-949C-75E1E86FE250}" destId="{58745281-9453-47D4-BF67-2D52A50403EA}" srcOrd="0" destOrd="0" presId="urn:microsoft.com/office/officeart/2005/8/layout/default"/>
    <dgm:cxn modelId="{252CACB5-BE84-4FA0-8ED4-38B79E9B9699}" type="presOf" srcId="{3DFC0F9D-00B0-4984-9808-B638CF56F00B}" destId="{7410A3EB-36BD-4407-BFEB-4D17E491A85A}" srcOrd="0" destOrd="0" presId="urn:microsoft.com/office/officeart/2005/8/layout/default"/>
    <dgm:cxn modelId="{77E334FD-FA60-4866-A30A-AF1357AEB496}" srcId="{2B47660D-88FE-461B-851C-F969444768A9}" destId="{C40937F5-7342-450B-9539-451ED17E2F78}" srcOrd="14" destOrd="0" parTransId="{8A70B921-7F3A-48D4-A748-8CE7D309E5F4}" sibTransId="{3D454D4E-79C4-4ED9-B91F-5235FE3DBD98}"/>
    <dgm:cxn modelId="{52FF6F88-FA1F-4B62-81A3-480B530BB70E}" type="presOf" srcId="{7C10D303-1C5B-418C-89E3-EB624C45187D}" destId="{96F296E0-A924-4AE0-8C8A-66C150772149}" srcOrd="0" destOrd="0" presId="urn:microsoft.com/office/officeart/2005/8/layout/default"/>
    <dgm:cxn modelId="{207E6DF4-0C9B-4DA6-839B-81441C464EAD}" type="presOf" srcId="{DE0F9962-151A-45D0-91D9-E6B3EE91C085}" destId="{43054C5F-15BF-41F8-BB21-5561AD0B6DD7}" srcOrd="0" destOrd="0" presId="urn:microsoft.com/office/officeart/2005/8/layout/default"/>
    <dgm:cxn modelId="{83E3DECC-E79D-4E92-8A4E-AC42372D0887}" type="presOf" srcId="{06E2DDB0-DC41-47EC-AA16-49FDB0DC24CD}" destId="{D077DBEE-1AE5-44D8-BC6F-9AB419EF4B82}" srcOrd="0" destOrd="0" presId="urn:microsoft.com/office/officeart/2005/8/layout/default"/>
    <dgm:cxn modelId="{B5FCA333-FD01-4BB9-8B51-70DEC38A2C68}" srcId="{2B47660D-88FE-461B-851C-F969444768A9}" destId="{3DFC0F9D-00B0-4984-9808-B638CF56F00B}" srcOrd="15" destOrd="0" parTransId="{F6E854E7-ECF5-44D2-BFD2-F267A43FB13E}" sibTransId="{216E88EE-DD38-4F5A-AA1E-448BE5C8BD5F}"/>
    <dgm:cxn modelId="{11BFCC66-C58C-4B91-9FFA-DD732867831C}" srcId="{2B47660D-88FE-461B-851C-F969444768A9}" destId="{B8FDF56E-F106-4788-B69D-60BC8E485FD9}" srcOrd="13" destOrd="0" parTransId="{6AE5C416-8898-477A-91AD-DC6A78691709}" sibTransId="{C5F398E7-EDB2-4234-BBB5-68376A352C67}"/>
    <dgm:cxn modelId="{70957C03-6793-4D50-AB3D-3F54AB374ECA}" type="presParOf" srcId="{BDAD7AC5-398C-4DE6-A2FB-4F3E9809AD46}" destId="{697D5909-9562-4DE9-8ADC-06121FF345A9}" srcOrd="0" destOrd="0" presId="urn:microsoft.com/office/officeart/2005/8/layout/default"/>
    <dgm:cxn modelId="{E346F618-A105-4DB5-8BA4-94C9C17B4867}" type="presParOf" srcId="{BDAD7AC5-398C-4DE6-A2FB-4F3E9809AD46}" destId="{48CC6C77-14C3-448C-8305-FDD04668CB62}" srcOrd="1" destOrd="0" presId="urn:microsoft.com/office/officeart/2005/8/layout/default"/>
    <dgm:cxn modelId="{33E6FF85-EF93-4633-8DD7-9AF7F01ABD45}" type="presParOf" srcId="{BDAD7AC5-398C-4DE6-A2FB-4F3E9809AD46}" destId="{2C21D3F8-D93A-4A6B-9996-532246CF7C4A}" srcOrd="2" destOrd="0" presId="urn:microsoft.com/office/officeart/2005/8/layout/default"/>
    <dgm:cxn modelId="{8CD623D1-D29A-43E6-8FF2-2CF193404DEF}" type="presParOf" srcId="{BDAD7AC5-398C-4DE6-A2FB-4F3E9809AD46}" destId="{64493C30-5C57-4070-A99C-3D9D6295990F}" srcOrd="3" destOrd="0" presId="urn:microsoft.com/office/officeart/2005/8/layout/default"/>
    <dgm:cxn modelId="{A0A1C433-081A-4B0F-B5DF-7E288F97F4A0}" type="presParOf" srcId="{BDAD7AC5-398C-4DE6-A2FB-4F3E9809AD46}" destId="{E327E74D-8543-43D8-AFE3-D454835EE22F}" srcOrd="4" destOrd="0" presId="urn:microsoft.com/office/officeart/2005/8/layout/default"/>
    <dgm:cxn modelId="{5043C900-C74E-4CD4-AEBD-FB092CEC42DA}" type="presParOf" srcId="{BDAD7AC5-398C-4DE6-A2FB-4F3E9809AD46}" destId="{FD5BE41E-1493-4AB8-B518-736367A3268D}" srcOrd="5" destOrd="0" presId="urn:microsoft.com/office/officeart/2005/8/layout/default"/>
    <dgm:cxn modelId="{9B2FFC3B-90B3-457D-A0BF-EEA5F56850CA}" type="presParOf" srcId="{BDAD7AC5-398C-4DE6-A2FB-4F3E9809AD46}" destId="{C0E1A382-5059-4336-8280-03EFFB83695E}" srcOrd="6" destOrd="0" presId="urn:microsoft.com/office/officeart/2005/8/layout/default"/>
    <dgm:cxn modelId="{4A12BD3F-DB2F-4E27-BD75-24428AB57E94}" type="presParOf" srcId="{BDAD7AC5-398C-4DE6-A2FB-4F3E9809AD46}" destId="{F2170183-5770-4A67-B2A1-9BD63D1C5518}" srcOrd="7" destOrd="0" presId="urn:microsoft.com/office/officeart/2005/8/layout/default"/>
    <dgm:cxn modelId="{1535AA58-2E34-45D9-BE54-A09734C718FD}" type="presParOf" srcId="{BDAD7AC5-398C-4DE6-A2FB-4F3E9809AD46}" destId="{B61567CD-DCE3-4FA5-8EEE-88BC29BA4A33}" srcOrd="8" destOrd="0" presId="urn:microsoft.com/office/officeart/2005/8/layout/default"/>
    <dgm:cxn modelId="{0348A5A7-903A-4267-9305-2993D1D974DE}" type="presParOf" srcId="{BDAD7AC5-398C-4DE6-A2FB-4F3E9809AD46}" destId="{64D8D5B4-0A6E-4C9A-B31D-6BCD3503B5E4}" srcOrd="9" destOrd="0" presId="urn:microsoft.com/office/officeart/2005/8/layout/default"/>
    <dgm:cxn modelId="{7B36DDF8-6E77-466E-AF99-B6A9015E0A1E}" type="presParOf" srcId="{BDAD7AC5-398C-4DE6-A2FB-4F3E9809AD46}" destId="{5BD84270-2C30-4CA2-A54D-A341F6134C25}" srcOrd="10" destOrd="0" presId="urn:microsoft.com/office/officeart/2005/8/layout/default"/>
    <dgm:cxn modelId="{CDDFD7A3-844D-4F1E-AE4E-6A2426B500C7}" type="presParOf" srcId="{BDAD7AC5-398C-4DE6-A2FB-4F3E9809AD46}" destId="{0B3CEF22-F1DC-4DF7-A5E7-0818ED143595}" srcOrd="11" destOrd="0" presId="urn:microsoft.com/office/officeart/2005/8/layout/default"/>
    <dgm:cxn modelId="{A4021A0B-BEEB-4DBF-A1B9-EFD2206691AA}" type="presParOf" srcId="{BDAD7AC5-398C-4DE6-A2FB-4F3E9809AD46}" destId="{D077DBEE-1AE5-44D8-BC6F-9AB419EF4B82}" srcOrd="12" destOrd="0" presId="urn:microsoft.com/office/officeart/2005/8/layout/default"/>
    <dgm:cxn modelId="{0D44180A-5035-4199-A14F-C7E2DC783D98}" type="presParOf" srcId="{BDAD7AC5-398C-4DE6-A2FB-4F3E9809AD46}" destId="{82BF6230-6F60-4CEE-BB10-0F214A30AFEB}" srcOrd="13" destOrd="0" presId="urn:microsoft.com/office/officeart/2005/8/layout/default"/>
    <dgm:cxn modelId="{A008602D-E8C7-402D-B2CC-9C0136BC454A}" type="presParOf" srcId="{BDAD7AC5-398C-4DE6-A2FB-4F3E9809AD46}" destId="{EDA3C95D-4D62-4C49-A14D-693A63075252}" srcOrd="14" destOrd="0" presId="urn:microsoft.com/office/officeart/2005/8/layout/default"/>
    <dgm:cxn modelId="{041BC34D-2951-4D1F-81EB-571146028CF2}" type="presParOf" srcId="{BDAD7AC5-398C-4DE6-A2FB-4F3E9809AD46}" destId="{13DFB0C4-0567-4E55-8565-516A0A699E9B}" srcOrd="15" destOrd="0" presId="urn:microsoft.com/office/officeart/2005/8/layout/default"/>
    <dgm:cxn modelId="{F796304C-4117-42A1-B00E-4EAED9779AE0}" type="presParOf" srcId="{BDAD7AC5-398C-4DE6-A2FB-4F3E9809AD46}" destId="{96F296E0-A924-4AE0-8C8A-66C150772149}" srcOrd="16" destOrd="0" presId="urn:microsoft.com/office/officeart/2005/8/layout/default"/>
    <dgm:cxn modelId="{F68E1871-2223-48D1-809E-40AF2A53E647}" type="presParOf" srcId="{BDAD7AC5-398C-4DE6-A2FB-4F3E9809AD46}" destId="{4A76C05E-536C-4DE7-B8C0-C296BD471EC1}" srcOrd="17" destOrd="0" presId="urn:microsoft.com/office/officeart/2005/8/layout/default"/>
    <dgm:cxn modelId="{58CE577A-1708-4ADA-B980-5AF9CE81D757}" type="presParOf" srcId="{BDAD7AC5-398C-4DE6-A2FB-4F3E9809AD46}" destId="{77E30474-9193-4FF2-8F94-F11A16281DE7}" srcOrd="18" destOrd="0" presId="urn:microsoft.com/office/officeart/2005/8/layout/default"/>
    <dgm:cxn modelId="{02F13E45-710B-4FB0-8023-DA966CDC40EB}" type="presParOf" srcId="{BDAD7AC5-398C-4DE6-A2FB-4F3E9809AD46}" destId="{B92E7A10-53B8-412D-863B-D5F227138688}" srcOrd="19" destOrd="0" presId="urn:microsoft.com/office/officeart/2005/8/layout/default"/>
    <dgm:cxn modelId="{8035F37A-2CA5-4608-AC8F-557886B09A73}" type="presParOf" srcId="{BDAD7AC5-398C-4DE6-A2FB-4F3E9809AD46}" destId="{58745281-9453-47D4-BF67-2D52A50403EA}" srcOrd="20" destOrd="0" presId="urn:microsoft.com/office/officeart/2005/8/layout/default"/>
    <dgm:cxn modelId="{E4B0765F-5752-4FC2-81CF-9FEC3DDFB5D6}" type="presParOf" srcId="{BDAD7AC5-398C-4DE6-A2FB-4F3E9809AD46}" destId="{73220DF1-AD3D-4782-9D05-00BEB6ACE366}" srcOrd="21" destOrd="0" presId="urn:microsoft.com/office/officeart/2005/8/layout/default"/>
    <dgm:cxn modelId="{5AE1EF0C-1CD5-4C21-AF99-BC16BD9DE0EB}" type="presParOf" srcId="{BDAD7AC5-398C-4DE6-A2FB-4F3E9809AD46}" destId="{43054C5F-15BF-41F8-BB21-5561AD0B6DD7}" srcOrd="22" destOrd="0" presId="urn:microsoft.com/office/officeart/2005/8/layout/default"/>
    <dgm:cxn modelId="{2C47A83D-A46D-454A-9044-4ACD3F067FF1}" type="presParOf" srcId="{BDAD7AC5-398C-4DE6-A2FB-4F3E9809AD46}" destId="{023B189A-4D12-4B36-A5B6-17988C113E47}" srcOrd="23" destOrd="0" presId="urn:microsoft.com/office/officeart/2005/8/layout/default"/>
    <dgm:cxn modelId="{460F6817-481D-43CD-8A6B-8993BFDD2E0C}" type="presParOf" srcId="{BDAD7AC5-398C-4DE6-A2FB-4F3E9809AD46}" destId="{C963AEBD-5EBB-4EE3-A1FD-95302F41D694}" srcOrd="24" destOrd="0" presId="urn:microsoft.com/office/officeart/2005/8/layout/default"/>
    <dgm:cxn modelId="{0F40FC4C-B258-485A-B451-366415610755}" type="presParOf" srcId="{BDAD7AC5-398C-4DE6-A2FB-4F3E9809AD46}" destId="{4674B820-C547-4681-B38F-12238046BF1E}" srcOrd="25" destOrd="0" presId="urn:microsoft.com/office/officeart/2005/8/layout/default"/>
    <dgm:cxn modelId="{0315E5DB-9D13-4DB9-8D62-BC0B3B0F8475}" type="presParOf" srcId="{BDAD7AC5-398C-4DE6-A2FB-4F3E9809AD46}" destId="{844A6819-60F8-406B-AF20-5076A20FBAA0}" srcOrd="26" destOrd="0" presId="urn:microsoft.com/office/officeart/2005/8/layout/default"/>
    <dgm:cxn modelId="{8BFBCE8E-A183-4286-BD2A-CA3932D14405}" type="presParOf" srcId="{BDAD7AC5-398C-4DE6-A2FB-4F3E9809AD46}" destId="{7E55AE34-761A-4A6A-A065-CE2CF06E0D28}" srcOrd="27" destOrd="0" presId="urn:microsoft.com/office/officeart/2005/8/layout/default"/>
    <dgm:cxn modelId="{CCA191F8-72CE-4BC6-A1B0-44337EB410E0}" type="presParOf" srcId="{BDAD7AC5-398C-4DE6-A2FB-4F3E9809AD46}" destId="{C5413AFF-D899-4E61-B07C-5A4593E1D370}" srcOrd="28" destOrd="0" presId="urn:microsoft.com/office/officeart/2005/8/layout/default"/>
    <dgm:cxn modelId="{E63376A3-31C6-4072-AD4A-8D9EDE60A0E7}" type="presParOf" srcId="{BDAD7AC5-398C-4DE6-A2FB-4F3E9809AD46}" destId="{E99BC0FB-DF10-4709-9023-6821CDC0EA28}" srcOrd="29" destOrd="0" presId="urn:microsoft.com/office/officeart/2005/8/layout/default"/>
    <dgm:cxn modelId="{F3D781E1-BE5A-408E-99FF-5D66454A2301}" type="presParOf" srcId="{BDAD7AC5-398C-4DE6-A2FB-4F3E9809AD46}" destId="{7410A3EB-36BD-4407-BFEB-4D17E491A85A}" srcOrd="3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21873894-0A87-4EC2-A4D5-99C75AA45456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err="1" smtClean="0"/>
            <a:t>Sisense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06E2DDB0-DC41-47EC-AA16-49FDB0DC24CD}">
      <dgm:prSet phldrT="[Text]"/>
      <dgm:spPr/>
      <dgm:t>
        <a:bodyPr/>
        <a:lstStyle/>
        <a:p>
          <a:r>
            <a:rPr lang="en-US" b="0" i="0" dirty="0" smtClean="0"/>
            <a:t>R</a:t>
          </a:r>
          <a:endParaRPr lang="en-US" dirty="0"/>
        </a:p>
      </dgm:t>
    </dgm:pt>
    <dgm:pt modelId="{4EBC3B7D-CAA4-4562-A97D-4F2E59F37582}" type="parTrans" cxnId="{9BF5654A-302E-4033-AB7B-F7073962C7A0}">
      <dgm:prSet/>
      <dgm:spPr/>
      <dgm:t>
        <a:bodyPr/>
        <a:lstStyle/>
        <a:p>
          <a:endParaRPr lang="en-US"/>
        </a:p>
      </dgm:t>
    </dgm:pt>
    <dgm:pt modelId="{E95FC2D8-D3C2-4264-A511-38E0C5DA6121}" type="sibTrans" cxnId="{9BF5654A-302E-4033-AB7B-F7073962C7A0}">
      <dgm:prSet/>
      <dgm:spPr/>
      <dgm:t>
        <a:bodyPr/>
        <a:lstStyle/>
        <a:p>
          <a:endParaRPr lang="en-US"/>
        </a:p>
      </dgm:t>
    </dgm:pt>
    <dgm:pt modelId="{77AD590F-660F-4C63-B7A0-40D5EA9234A6}">
      <dgm:prSet phldrT="[Text]"/>
      <dgm:spPr/>
      <dgm:t>
        <a:bodyPr/>
        <a:lstStyle/>
        <a:p>
          <a:r>
            <a:rPr lang="en-US" dirty="0" smtClean="0"/>
            <a:t>MS Power BI</a:t>
          </a:r>
          <a:endParaRPr lang="en-US" dirty="0"/>
        </a:p>
      </dgm:t>
    </dgm:pt>
    <dgm:pt modelId="{3D825708-FAA5-4C62-AABB-DF0CAD452499}" type="parTrans" cxnId="{F934F99F-A448-4FAF-940C-5B0B9B3738BC}">
      <dgm:prSet/>
      <dgm:spPr/>
      <dgm:t>
        <a:bodyPr/>
        <a:lstStyle/>
        <a:p>
          <a:endParaRPr lang="en-US"/>
        </a:p>
      </dgm:t>
    </dgm:pt>
    <dgm:pt modelId="{AB78C616-B839-4DDD-AEB6-2E9D78EAD8ED}" type="sibTrans" cxnId="{F934F99F-A448-4FAF-940C-5B0B9B3738BC}">
      <dgm:prSet/>
      <dgm:spPr/>
      <dgm:t>
        <a:bodyPr/>
        <a:lstStyle/>
        <a:p>
          <a:endParaRPr lang="en-US"/>
        </a:p>
      </dgm:t>
    </dgm:pt>
    <dgm:pt modelId="{A1F64A39-D2E5-43CF-AFDB-8E167A14C064}">
      <dgm:prSet phldrT="[Text]"/>
      <dgm:spPr/>
      <dgm:t>
        <a:bodyPr/>
        <a:lstStyle/>
        <a:p>
          <a:r>
            <a:rPr lang="en-US" dirty="0" smtClean="0"/>
            <a:t>IBM Watson </a:t>
          </a:r>
          <a:r>
            <a:rPr lang="en-US" dirty="0" err="1" smtClean="0"/>
            <a:t>Alalytics</a:t>
          </a:r>
          <a:endParaRPr lang="en-US" dirty="0"/>
        </a:p>
      </dgm:t>
    </dgm:pt>
    <dgm:pt modelId="{42CF9EE4-FDB8-4A51-962D-C8833C80BD9E}" type="parTrans" cxnId="{63AA2808-EDA6-4F1B-8409-0C49E5457E45}">
      <dgm:prSet/>
      <dgm:spPr/>
      <dgm:t>
        <a:bodyPr/>
        <a:lstStyle/>
        <a:p>
          <a:endParaRPr lang="en-US"/>
        </a:p>
      </dgm:t>
    </dgm:pt>
    <dgm:pt modelId="{71A7BFDB-B9C3-4C1B-B2FA-A50AEAB13768}" type="sibTrans" cxnId="{63AA2808-EDA6-4F1B-8409-0C49E5457E45}">
      <dgm:prSet/>
      <dgm:spPr/>
      <dgm:t>
        <a:bodyPr/>
        <a:lstStyle/>
        <a:p>
          <a:endParaRPr lang="en-US"/>
        </a:p>
      </dgm:t>
    </dgm:pt>
    <dgm:pt modelId="{EDE8ACAB-81ED-452B-A032-EA1DC9DF08B3}">
      <dgm:prSet phldrT="[Text]"/>
      <dgm:spPr/>
      <dgm:t>
        <a:bodyPr/>
        <a:lstStyle/>
        <a:p>
          <a:r>
            <a:rPr lang="en-US" u="none" dirty="0" err="1" smtClean="0"/>
            <a:t>Qlikviw</a:t>
          </a:r>
          <a:endParaRPr lang="en-US" u="none" dirty="0"/>
        </a:p>
      </dgm:t>
    </dgm:pt>
    <dgm:pt modelId="{AA031619-BD71-4E06-8322-EB80411E1A71}" type="parTrans" cxnId="{B849D60D-B440-4682-84F2-22FDE5FD6193}">
      <dgm:prSet/>
      <dgm:spPr/>
      <dgm:t>
        <a:bodyPr/>
        <a:lstStyle/>
        <a:p>
          <a:endParaRPr lang="en-US"/>
        </a:p>
      </dgm:t>
    </dgm:pt>
    <dgm:pt modelId="{D6E118E1-581C-42E7-B398-3DE07FD785E8}" type="sibTrans" cxnId="{B849D60D-B440-4682-84F2-22FDE5FD6193}">
      <dgm:prSet/>
      <dgm:spPr/>
      <dgm:t>
        <a:bodyPr/>
        <a:lstStyle/>
        <a:p>
          <a:endParaRPr lang="en-US"/>
        </a:p>
      </dgm:t>
    </dgm:pt>
    <dgm:pt modelId="{EAE59552-6DF1-4971-9F9A-D694BCBCE5CA}">
      <dgm:prSet phldrT="[Text]"/>
      <dgm:spPr/>
      <dgm:t>
        <a:bodyPr/>
        <a:lstStyle/>
        <a:p>
          <a:r>
            <a:rPr lang="en-US" dirty="0" smtClean="0"/>
            <a:t>Python </a:t>
          </a:r>
          <a:endParaRPr lang="en-US" dirty="0"/>
        </a:p>
      </dgm:t>
    </dgm:pt>
    <dgm:pt modelId="{E6521D9B-305E-4021-BEC2-C4180BE768D2}" type="parTrans" cxnId="{06298611-DC54-4368-A260-FE66C008576E}">
      <dgm:prSet/>
      <dgm:spPr/>
      <dgm:t>
        <a:bodyPr/>
        <a:lstStyle/>
        <a:p>
          <a:endParaRPr lang="en-US"/>
        </a:p>
      </dgm:t>
    </dgm:pt>
    <dgm:pt modelId="{10172F52-57CA-48FC-A13E-E4379386D60C}" type="sibTrans" cxnId="{06298611-DC54-4368-A260-FE66C008576E}">
      <dgm:prSet/>
      <dgm:spPr/>
      <dgm:t>
        <a:bodyPr/>
        <a:lstStyle/>
        <a:p>
          <a:endParaRPr lang="en-US"/>
        </a:p>
      </dgm:t>
    </dgm:pt>
    <dgm:pt modelId="{CA8D1728-8D9F-4414-AD9C-F92099909DF0}">
      <dgm:prSet phldrT="[Text]"/>
      <dgm:spPr/>
      <dgm:t>
        <a:bodyPr/>
        <a:lstStyle/>
        <a:p>
          <a:r>
            <a:rPr lang="en-US" dirty="0" smtClean="0"/>
            <a:t>Tableau</a:t>
          </a:r>
          <a:endParaRPr lang="en-US" dirty="0"/>
        </a:p>
      </dgm:t>
    </dgm:pt>
    <dgm:pt modelId="{01780014-2393-4432-AB4E-F33CFD77CBBF}" type="parTrans" cxnId="{237D6595-0A5D-4FF5-9FA8-05316520BBFA}">
      <dgm:prSet/>
      <dgm:spPr/>
      <dgm:t>
        <a:bodyPr/>
        <a:lstStyle/>
        <a:p>
          <a:endParaRPr lang="en-US"/>
        </a:p>
      </dgm:t>
    </dgm:pt>
    <dgm:pt modelId="{D3E28832-1ABE-462F-ADA1-EBA5D74DD6B3}" type="sibTrans" cxnId="{237D6595-0A5D-4FF5-9FA8-05316520BBFA}">
      <dgm:prSet/>
      <dgm:spPr/>
      <dgm:t>
        <a:bodyPr/>
        <a:lstStyle/>
        <a:p>
          <a:endParaRPr lang="en-US"/>
        </a:p>
      </dgm:t>
    </dgm:pt>
    <dgm:pt modelId="{3C6DFA92-0D80-4692-AD95-03346CFBAD39}">
      <dgm:prSet phldrT="[Text]"/>
      <dgm:spPr/>
      <dgm:t>
        <a:bodyPr/>
        <a:lstStyle/>
        <a:p>
          <a:r>
            <a:rPr lang="en-US" b="0" i="0" dirty="0" smtClean="0"/>
            <a:t>MATLAB</a:t>
          </a:r>
          <a:endParaRPr lang="en-US" dirty="0"/>
        </a:p>
      </dgm:t>
    </dgm:pt>
    <dgm:pt modelId="{70BF39C0-9C41-4148-A639-1331ED3DC180}" type="parTrans" cxnId="{2AC14AF5-748E-4BD9-AA21-0834876DB558}">
      <dgm:prSet/>
      <dgm:spPr/>
      <dgm:t>
        <a:bodyPr/>
        <a:lstStyle/>
        <a:p>
          <a:endParaRPr lang="en-US"/>
        </a:p>
      </dgm:t>
    </dgm:pt>
    <dgm:pt modelId="{912B2464-7CBF-4266-BD97-3A82DB29CC41}" type="sibTrans" cxnId="{2AC14AF5-748E-4BD9-AA21-0834876DB558}">
      <dgm:prSet/>
      <dgm:spPr/>
      <dgm:t>
        <a:bodyPr/>
        <a:lstStyle/>
        <a:p>
          <a:endParaRPr lang="en-US"/>
        </a:p>
      </dgm:t>
    </dgm:pt>
    <dgm:pt modelId="{85316128-4B73-4007-B6E9-4E0E14AB33D6}">
      <dgm:prSet phldrT="[Text]"/>
      <dgm:spPr/>
      <dgm:t>
        <a:bodyPr/>
        <a:lstStyle/>
        <a:p>
          <a:r>
            <a:rPr lang="en-US" b="0" i="0" dirty="0" smtClean="0"/>
            <a:t>SAP Analytics</a:t>
          </a:r>
          <a:endParaRPr lang="en-US" dirty="0"/>
        </a:p>
      </dgm:t>
    </dgm:pt>
    <dgm:pt modelId="{AA9160F8-1E95-4E1F-898D-D80EF4707D0E}" type="parTrans" cxnId="{4837F27E-A805-45F2-9761-EE101DC0FC18}">
      <dgm:prSet/>
      <dgm:spPr/>
      <dgm:t>
        <a:bodyPr/>
        <a:lstStyle/>
        <a:p>
          <a:endParaRPr lang="en-US"/>
        </a:p>
      </dgm:t>
    </dgm:pt>
    <dgm:pt modelId="{28F8C35E-59E8-41AC-A33A-3AEDDF62B10F}" type="sibTrans" cxnId="{4837F27E-A805-45F2-9761-EE101DC0FC18}">
      <dgm:prSet/>
      <dgm:spPr/>
      <dgm:t>
        <a:bodyPr/>
        <a:lstStyle/>
        <a:p>
          <a:endParaRPr lang="en-US"/>
        </a:p>
      </dgm:t>
    </dgm:pt>
    <dgm:pt modelId="{CA77E515-B971-4DCE-949C-75E1E86FE250}">
      <dgm:prSet phldrT="[Text]"/>
      <dgm:spPr/>
      <dgm:t>
        <a:bodyPr/>
        <a:lstStyle/>
        <a:p>
          <a:r>
            <a:rPr lang="en-US" b="1" i="0" dirty="0" err="1" smtClean="0"/>
            <a:t>Kibana</a:t>
          </a:r>
          <a:endParaRPr lang="en-US" dirty="0"/>
        </a:p>
      </dgm:t>
    </dgm:pt>
    <dgm:pt modelId="{889EDDAB-5B8F-41C9-A168-4CBAD33BF231}" type="parTrans" cxnId="{9114F9AC-5FDB-406E-8D71-2984521743EB}">
      <dgm:prSet/>
      <dgm:spPr/>
      <dgm:t>
        <a:bodyPr/>
        <a:lstStyle/>
        <a:p>
          <a:endParaRPr lang="en-US"/>
        </a:p>
      </dgm:t>
    </dgm:pt>
    <dgm:pt modelId="{B7D1F042-7FB5-4A30-95FA-BE4C648E45BD}" type="sibTrans" cxnId="{9114F9AC-5FDB-406E-8D71-2984521743EB}">
      <dgm:prSet/>
      <dgm:spPr/>
      <dgm:t>
        <a:bodyPr/>
        <a:lstStyle/>
        <a:p>
          <a:endParaRPr lang="en-US"/>
        </a:p>
      </dgm:t>
    </dgm:pt>
    <dgm:pt modelId="{E8D69981-6888-4BE9-8DF3-9DE3AE520B90}">
      <dgm:prSet phldrT="[Text]"/>
      <dgm:spPr/>
      <dgm:t>
        <a:bodyPr/>
        <a:lstStyle/>
        <a:p>
          <a:r>
            <a:rPr lang="en-US" dirty="0" err="1" smtClean="0"/>
            <a:t>Plotly</a:t>
          </a:r>
          <a:endParaRPr lang="en-US" dirty="0"/>
        </a:p>
      </dgm:t>
    </dgm:pt>
    <dgm:pt modelId="{D6700913-FFD2-4E68-A4E5-90C2818A423C}" type="parTrans" cxnId="{2BB95433-A842-4798-9062-0A23F5A39818}">
      <dgm:prSet/>
      <dgm:spPr/>
      <dgm:t>
        <a:bodyPr/>
        <a:lstStyle/>
        <a:p>
          <a:endParaRPr lang="en-US"/>
        </a:p>
      </dgm:t>
    </dgm:pt>
    <dgm:pt modelId="{253E5EED-7B02-49BD-AB77-3CC7D33E7C54}" type="sibTrans" cxnId="{2BB95433-A842-4798-9062-0A23F5A39818}">
      <dgm:prSet/>
      <dgm:spPr/>
      <dgm:t>
        <a:bodyPr/>
        <a:lstStyle/>
        <a:p>
          <a:endParaRPr lang="en-US"/>
        </a:p>
      </dgm:t>
    </dgm:pt>
    <dgm:pt modelId="{B8FDF56E-F106-4788-B69D-60BC8E485FD9}">
      <dgm:prSet phldrT="[Text]"/>
      <dgm:spPr/>
      <dgm:t>
        <a:bodyPr/>
        <a:lstStyle/>
        <a:p>
          <a:r>
            <a:rPr lang="en-US" b="0" i="0" dirty="0" smtClean="0"/>
            <a:t>Domo</a:t>
          </a:r>
          <a:endParaRPr lang="en-US" dirty="0"/>
        </a:p>
      </dgm:t>
    </dgm:pt>
    <dgm:pt modelId="{6AE5C416-8898-477A-91AD-DC6A78691709}" type="parTrans" cxnId="{11BFCC66-C58C-4B91-9FFA-DD732867831C}">
      <dgm:prSet/>
      <dgm:spPr/>
      <dgm:t>
        <a:bodyPr/>
        <a:lstStyle/>
        <a:p>
          <a:endParaRPr lang="en-US"/>
        </a:p>
      </dgm:t>
    </dgm:pt>
    <dgm:pt modelId="{C5F398E7-EDB2-4234-BBB5-68376A352C67}" type="sibTrans" cxnId="{11BFCC66-C58C-4B91-9FFA-DD732867831C}">
      <dgm:prSet/>
      <dgm:spPr/>
      <dgm:t>
        <a:bodyPr/>
        <a:lstStyle/>
        <a:p>
          <a:endParaRPr lang="en-US"/>
        </a:p>
      </dgm:t>
    </dgm:pt>
    <dgm:pt modelId="{C40937F5-7342-450B-9539-451ED17E2F78}">
      <dgm:prSet phldrT="[Text]"/>
      <dgm:spPr/>
      <dgm:t>
        <a:bodyPr/>
        <a:lstStyle/>
        <a:p>
          <a:r>
            <a:rPr lang="en-US" b="1" i="0" dirty="0" err="1" smtClean="0"/>
            <a:t>KeboolaHighcharts</a:t>
          </a:r>
          <a:endParaRPr lang="en-US" dirty="0"/>
        </a:p>
      </dgm:t>
    </dgm:pt>
    <dgm:pt modelId="{8A70B921-7F3A-48D4-A748-8CE7D309E5F4}" type="parTrans" cxnId="{77E334FD-FA60-4866-A30A-AF1357AEB496}">
      <dgm:prSet/>
      <dgm:spPr/>
      <dgm:t>
        <a:bodyPr/>
        <a:lstStyle/>
        <a:p>
          <a:endParaRPr lang="en-US"/>
        </a:p>
      </dgm:t>
    </dgm:pt>
    <dgm:pt modelId="{3D454D4E-79C4-4ED9-B91F-5235FE3DBD98}" type="sibTrans" cxnId="{77E334FD-FA60-4866-A30A-AF1357AEB496}">
      <dgm:prSet/>
      <dgm:spPr/>
      <dgm:t>
        <a:bodyPr/>
        <a:lstStyle/>
        <a:p>
          <a:endParaRPr lang="en-US"/>
        </a:p>
      </dgm:t>
    </dgm:pt>
    <dgm:pt modelId="{4F38E5AE-349C-41F3-9A4A-000693E279B7}">
      <dgm:prSet phldrT="[Text]"/>
      <dgm:spPr/>
      <dgm:t>
        <a:bodyPr/>
        <a:lstStyle/>
        <a:p>
          <a:r>
            <a:rPr lang="en-US" dirty="0" err="1" smtClean="0"/>
            <a:t>Chartio</a:t>
          </a:r>
          <a:endParaRPr lang="en-US" dirty="0"/>
        </a:p>
      </dgm:t>
    </dgm:pt>
    <dgm:pt modelId="{C9C00CD7-51B7-43D8-BF53-DF03273115EF}" type="parTrans" cxnId="{8455CCFB-D694-4CA0-8040-EF4223422A0E}">
      <dgm:prSet/>
      <dgm:spPr/>
      <dgm:t>
        <a:bodyPr/>
        <a:lstStyle/>
        <a:p>
          <a:endParaRPr lang="en-US"/>
        </a:p>
      </dgm:t>
    </dgm:pt>
    <dgm:pt modelId="{6B8988B5-C2B4-48A8-8C15-731C316A22B5}" type="sibTrans" cxnId="{8455CCFB-D694-4CA0-8040-EF4223422A0E}">
      <dgm:prSet/>
      <dgm:spPr/>
      <dgm:t>
        <a:bodyPr/>
        <a:lstStyle/>
        <a:p>
          <a:endParaRPr lang="en-US"/>
        </a:p>
      </dgm:t>
    </dgm:pt>
    <dgm:pt modelId="{6F38D7A2-F836-4412-98FE-87D56FB3B3DA}">
      <dgm:prSet phldrT="[Text]"/>
      <dgm:spPr/>
      <dgm:t>
        <a:bodyPr/>
        <a:lstStyle/>
        <a:p>
          <a:r>
            <a:rPr lang="en-US" dirty="0" smtClean="0"/>
            <a:t>D3.js</a:t>
          </a:r>
          <a:endParaRPr lang="en-US" dirty="0"/>
        </a:p>
      </dgm:t>
    </dgm:pt>
    <dgm:pt modelId="{95A7C37E-B687-4C27-AF5C-BDD17C3B205F}" type="parTrans" cxnId="{31312E1E-C9D8-4B44-BE6B-899085DF0BCD}">
      <dgm:prSet/>
      <dgm:spPr/>
      <dgm:t>
        <a:bodyPr/>
        <a:lstStyle/>
        <a:p>
          <a:endParaRPr lang="en-US"/>
        </a:p>
      </dgm:t>
    </dgm:pt>
    <dgm:pt modelId="{13B0B079-2163-4E0D-A4EB-FE869A4899ED}" type="sibTrans" cxnId="{31312E1E-C9D8-4B44-BE6B-899085DF0BCD}">
      <dgm:prSet/>
      <dgm:spPr/>
      <dgm:t>
        <a:bodyPr/>
        <a:lstStyle/>
        <a:p>
          <a:endParaRPr lang="en-US"/>
        </a:p>
      </dgm:t>
    </dgm:pt>
    <dgm:pt modelId="{90630E51-23D9-4681-B816-50ED33C03161}">
      <dgm:prSet phldrT="[Text]"/>
      <dgm:spPr/>
      <dgm:t>
        <a:bodyPr/>
        <a:lstStyle/>
        <a:p>
          <a:r>
            <a:rPr lang="en-US" dirty="0" err="1" smtClean="0"/>
            <a:t>Visme</a:t>
          </a:r>
          <a:endParaRPr lang="en-US" dirty="0"/>
        </a:p>
      </dgm:t>
    </dgm:pt>
    <dgm:pt modelId="{443B950A-B055-40F3-A19D-D4FE6BFEAAD3}" type="parTrans" cxnId="{8C446684-A932-4427-A2FF-25141DC519F3}">
      <dgm:prSet/>
      <dgm:spPr/>
      <dgm:t>
        <a:bodyPr/>
        <a:lstStyle/>
        <a:p>
          <a:endParaRPr lang="en-US"/>
        </a:p>
      </dgm:t>
    </dgm:pt>
    <dgm:pt modelId="{528FA3D5-3B71-4444-8092-62E6465EF96D}" type="sibTrans" cxnId="{8C446684-A932-4427-A2FF-25141DC519F3}">
      <dgm:prSet/>
      <dgm:spPr/>
      <dgm:t>
        <a:bodyPr/>
        <a:lstStyle/>
        <a:p>
          <a:endParaRPr lang="en-US"/>
        </a:p>
      </dgm:t>
    </dgm:pt>
    <dgm:pt modelId="{5BA5BD95-9C46-4D58-A106-3CC969FE864B}">
      <dgm:prSet phldrT="[Text]"/>
      <dgm:spPr/>
      <dgm:t>
        <a:bodyPr/>
        <a:lstStyle/>
        <a:p>
          <a:r>
            <a:rPr lang="en-US" dirty="0" err="1" smtClean="0"/>
            <a:t>Statistica</a:t>
          </a:r>
          <a:endParaRPr lang="en-US" dirty="0"/>
        </a:p>
      </dgm:t>
    </dgm:pt>
    <dgm:pt modelId="{B6F641B5-9B3B-4A19-8212-714E1E7B2C3A}" type="parTrans" cxnId="{1CF9641A-D9B2-42D8-B9B1-E5630CE15DC1}">
      <dgm:prSet/>
      <dgm:spPr/>
      <dgm:t>
        <a:bodyPr/>
        <a:lstStyle/>
        <a:p>
          <a:endParaRPr lang="en-US"/>
        </a:p>
      </dgm:t>
    </dgm:pt>
    <dgm:pt modelId="{19DD91F1-A2D1-4E67-B8B7-F901BB918894}" type="sibTrans" cxnId="{1CF9641A-D9B2-42D8-B9B1-E5630CE15DC1}">
      <dgm:prSet/>
      <dgm:spPr/>
      <dgm:t>
        <a:bodyPr/>
        <a:lstStyle/>
        <a:p>
          <a:endParaRPr lang="en-US"/>
        </a:p>
      </dgm:t>
    </dgm:pt>
    <dgm:pt modelId="{634D7BA3-495A-4226-A019-CCFFEE95F9CC}">
      <dgm:prSet phldrT="[Text]"/>
      <dgm:spPr/>
      <dgm:t>
        <a:bodyPr/>
        <a:lstStyle/>
        <a:p>
          <a:r>
            <a:rPr lang="en-US" dirty="0" smtClean="0"/>
            <a:t>Hitachi </a:t>
          </a:r>
          <a:r>
            <a:rPr lang="en-US" dirty="0" err="1" smtClean="0"/>
            <a:t>Vantra</a:t>
          </a:r>
          <a:endParaRPr lang="en-US" dirty="0"/>
        </a:p>
      </dgm:t>
    </dgm:pt>
    <dgm:pt modelId="{25F352DD-6C6B-4098-B7DF-A12A27219106}" type="parTrans" cxnId="{0CB146FE-017D-4837-8114-1A4D21284C64}">
      <dgm:prSet/>
      <dgm:spPr/>
      <dgm:t>
        <a:bodyPr/>
        <a:lstStyle/>
        <a:p>
          <a:endParaRPr lang="en-US"/>
        </a:p>
      </dgm:t>
    </dgm:pt>
    <dgm:pt modelId="{73352FBB-4E3A-4821-9D7C-D46411522BC4}" type="sibTrans" cxnId="{0CB146FE-017D-4837-8114-1A4D21284C64}">
      <dgm:prSet/>
      <dgm:spPr/>
      <dgm:t>
        <a:bodyPr/>
        <a:lstStyle/>
        <a:p>
          <a:endParaRPr lang="en-US"/>
        </a:p>
      </dgm:t>
    </dgm:pt>
    <dgm:pt modelId="{33440FCB-8693-4306-8A8B-0DCEABBFD2F0}">
      <dgm:prSet phldrT="[Text]"/>
      <dgm:spPr/>
      <dgm:t>
        <a:bodyPr/>
        <a:lstStyle/>
        <a:p>
          <a:r>
            <a:rPr lang="en-US" dirty="0" smtClean="0"/>
            <a:t>Panoply</a:t>
          </a:r>
          <a:endParaRPr lang="en-US" dirty="0"/>
        </a:p>
      </dgm:t>
    </dgm:pt>
    <dgm:pt modelId="{0CA98E89-5CDE-4183-A697-0CAD471AEC9D}" type="parTrans" cxnId="{79D4A856-7F6B-4926-97C4-E4CBE35C48F7}">
      <dgm:prSet/>
      <dgm:spPr/>
      <dgm:t>
        <a:bodyPr/>
        <a:lstStyle/>
        <a:p>
          <a:endParaRPr lang="en-US"/>
        </a:p>
      </dgm:t>
    </dgm:pt>
    <dgm:pt modelId="{6EF80130-378B-4315-BB01-CFF1D9E8C324}" type="sibTrans" cxnId="{79D4A856-7F6B-4926-97C4-E4CBE35C48F7}">
      <dgm:prSet/>
      <dgm:spPr/>
      <dgm:t>
        <a:bodyPr/>
        <a:lstStyle/>
        <a:p>
          <a:endParaRPr lang="en-US"/>
        </a:p>
      </dgm:t>
    </dgm:pt>
    <dgm:pt modelId="{EF423177-76DF-48DD-B284-E1E9EBEC7BF9}">
      <dgm:prSet phldrT="[Text]"/>
      <dgm:spPr/>
      <dgm:t>
        <a:bodyPr/>
        <a:lstStyle/>
        <a:p>
          <a:r>
            <a:rPr lang="en-US" dirty="0" smtClean="0"/>
            <a:t>SAS Visual Analytics</a:t>
          </a:r>
          <a:endParaRPr lang="en-US" dirty="0"/>
        </a:p>
      </dgm:t>
    </dgm:pt>
    <dgm:pt modelId="{0688DC1B-BF9F-490E-87F4-E3FEB4C61772}" type="parTrans" cxnId="{1E87ECEC-FF1A-4DE9-B449-1844100921BE}">
      <dgm:prSet/>
      <dgm:spPr/>
      <dgm:t>
        <a:bodyPr/>
        <a:lstStyle/>
        <a:p>
          <a:endParaRPr lang="en-US"/>
        </a:p>
      </dgm:t>
    </dgm:pt>
    <dgm:pt modelId="{FE47CB88-919D-4A20-99DC-A7CF25362E6B}" type="sibTrans" cxnId="{1E87ECEC-FF1A-4DE9-B449-1844100921BE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2C21D3F8-D93A-4A6B-9996-532246CF7C4A}" type="pres">
      <dgm:prSet presAssocID="{CA8D1728-8D9F-4414-AD9C-F92099909DF0}" presName="node" presStyleLbl="node1" presStyleIdx="1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493C30-5C57-4070-A99C-3D9D6295990F}" type="pres">
      <dgm:prSet presAssocID="{D3E28832-1ABE-462F-ADA1-EBA5D74DD6B3}" presName="sibTrans" presStyleCnt="0"/>
      <dgm:spPr/>
      <dgm:t>
        <a:bodyPr/>
        <a:lstStyle/>
        <a:p>
          <a:endParaRPr lang="en-US"/>
        </a:p>
      </dgm:t>
    </dgm:pt>
    <dgm:pt modelId="{E327E74D-8543-43D8-AFE3-D454835EE22F}" type="pres">
      <dgm:prSet presAssocID="{77AD590F-660F-4C63-B7A0-40D5EA9234A6}" presName="node" presStyleLbl="node1" presStyleIdx="2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BE41E-1493-4AB8-B518-736367A3268D}" type="pres">
      <dgm:prSet presAssocID="{AB78C616-B839-4DDD-AEB6-2E9D78EAD8ED}" presName="sibTrans" presStyleCnt="0"/>
      <dgm:spPr/>
      <dgm:t>
        <a:bodyPr/>
        <a:lstStyle/>
        <a:p>
          <a:endParaRPr lang="en-US"/>
        </a:p>
      </dgm:t>
    </dgm:pt>
    <dgm:pt modelId="{C0E1A382-5059-4336-8280-03EFFB83695E}" type="pres">
      <dgm:prSet presAssocID="{A1F64A39-D2E5-43CF-AFDB-8E167A14C064}" presName="node" presStyleLbl="node1" presStyleIdx="3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70183-5770-4A67-B2A1-9BD63D1C5518}" type="pres">
      <dgm:prSet presAssocID="{71A7BFDB-B9C3-4C1B-B2FA-A50AEAB13768}" presName="sibTrans" presStyleCnt="0"/>
      <dgm:spPr/>
      <dgm:t>
        <a:bodyPr/>
        <a:lstStyle/>
        <a:p>
          <a:endParaRPr lang="en-US"/>
        </a:p>
      </dgm:t>
    </dgm:pt>
    <dgm:pt modelId="{B61567CD-DCE3-4FA5-8EEE-88BC29BA4A33}" type="pres">
      <dgm:prSet presAssocID="{EDE8ACAB-81ED-452B-A032-EA1DC9DF08B3}" presName="node" presStyleLbl="node1" presStyleIdx="4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8D5B4-0A6E-4C9A-B31D-6BCD3503B5E4}" type="pres">
      <dgm:prSet presAssocID="{D6E118E1-581C-42E7-B398-3DE07FD785E8}" presName="sibTrans" presStyleCnt="0"/>
      <dgm:spPr/>
      <dgm:t>
        <a:bodyPr/>
        <a:lstStyle/>
        <a:p>
          <a:endParaRPr lang="en-US"/>
        </a:p>
      </dgm:t>
    </dgm:pt>
    <dgm:pt modelId="{5BD84270-2C30-4CA2-A54D-A341F6134C25}" type="pres">
      <dgm:prSet presAssocID="{EAE59552-6DF1-4971-9F9A-D694BCBCE5CA}" presName="node" presStyleLbl="node1" presStyleIdx="5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3CEF22-F1DC-4DF7-A5E7-0818ED143595}" type="pres">
      <dgm:prSet presAssocID="{10172F52-57CA-48FC-A13E-E4379386D60C}" presName="sibTrans" presStyleCnt="0"/>
      <dgm:spPr/>
      <dgm:t>
        <a:bodyPr/>
        <a:lstStyle/>
        <a:p>
          <a:endParaRPr lang="en-US"/>
        </a:p>
      </dgm:t>
    </dgm:pt>
    <dgm:pt modelId="{D077DBEE-1AE5-44D8-BC6F-9AB419EF4B82}" type="pres">
      <dgm:prSet presAssocID="{06E2DDB0-DC41-47EC-AA16-49FDB0DC24CD}" presName="node" presStyleLbl="node1" presStyleIdx="6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F6230-6F60-4CEE-BB10-0F214A30AFEB}" type="pres">
      <dgm:prSet presAssocID="{E95FC2D8-D3C2-4264-A511-38E0C5DA6121}" presName="sibTrans" presStyleCnt="0"/>
      <dgm:spPr/>
      <dgm:t>
        <a:bodyPr/>
        <a:lstStyle/>
        <a:p>
          <a:endParaRPr lang="en-US"/>
        </a:p>
      </dgm:t>
    </dgm:pt>
    <dgm:pt modelId="{EDA3C95D-4D62-4C49-A14D-693A63075252}" type="pres">
      <dgm:prSet presAssocID="{3C6DFA92-0D80-4692-AD95-03346CFBAD39}" presName="node" presStyleLbl="node1" presStyleIdx="7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DFB0C4-0567-4E55-8565-516A0A699E9B}" type="pres">
      <dgm:prSet presAssocID="{912B2464-7CBF-4266-BD97-3A82DB29CC41}" presName="sibTrans" presStyleCnt="0"/>
      <dgm:spPr/>
      <dgm:t>
        <a:bodyPr/>
        <a:lstStyle/>
        <a:p>
          <a:endParaRPr lang="en-US"/>
        </a:p>
      </dgm:t>
    </dgm:pt>
    <dgm:pt modelId="{77E30474-9193-4FF2-8F94-F11A16281DE7}" type="pres">
      <dgm:prSet presAssocID="{85316128-4B73-4007-B6E9-4E0E14AB33D6}" presName="node" presStyleLbl="node1" presStyleIdx="8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E7A10-53B8-412D-863B-D5F227138688}" type="pres">
      <dgm:prSet presAssocID="{28F8C35E-59E8-41AC-A33A-3AEDDF62B10F}" presName="sibTrans" presStyleCnt="0"/>
      <dgm:spPr/>
    </dgm:pt>
    <dgm:pt modelId="{58745281-9453-47D4-BF67-2D52A50403EA}" type="pres">
      <dgm:prSet presAssocID="{CA77E515-B971-4DCE-949C-75E1E86FE250}" presName="node" presStyleLbl="node1" presStyleIdx="9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220DF1-AD3D-4782-9D05-00BEB6ACE366}" type="pres">
      <dgm:prSet presAssocID="{B7D1F042-7FB5-4A30-95FA-BE4C648E45BD}" presName="sibTrans" presStyleCnt="0"/>
      <dgm:spPr/>
    </dgm:pt>
    <dgm:pt modelId="{C963AEBD-5EBB-4EE3-A1FD-95302F41D694}" type="pres">
      <dgm:prSet presAssocID="{E8D69981-6888-4BE9-8DF3-9DE3AE520B90}" presName="node" presStyleLbl="node1" presStyleIdx="10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674B820-C547-4681-B38F-12238046BF1E}" type="pres">
      <dgm:prSet presAssocID="{253E5EED-7B02-49BD-AB77-3CC7D33E7C54}" presName="sibTrans" presStyleCnt="0"/>
      <dgm:spPr/>
    </dgm:pt>
    <dgm:pt modelId="{844A6819-60F8-406B-AF20-5076A20FBAA0}" type="pres">
      <dgm:prSet presAssocID="{B8FDF56E-F106-4788-B69D-60BC8E485FD9}" presName="node" presStyleLbl="node1" presStyleIdx="11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55AE34-761A-4A6A-A065-CE2CF06E0D28}" type="pres">
      <dgm:prSet presAssocID="{C5F398E7-EDB2-4234-BBB5-68376A352C67}" presName="sibTrans" presStyleCnt="0"/>
      <dgm:spPr/>
    </dgm:pt>
    <dgm:pt modelId="{769E2F6F-BC72-417E-84F8-96F31F1477C5}" type="pres">
      <dgm:prSet presAssocID="{4F38E5AE-349C-41F3-9A4A-000693E279B7}" presName="node" presStyleLbl="node1" presStyleIdx="12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1BCE2A-2661-466F-85C0-B4D430286710}" type="pres">
      <dgm:prSet presAssocID="{6B8988B5-C2B4-48A8-8C15-731C316A22B5}" presName="sibTrans" presStyleCnt="0"/>
      <dgm:spPr/>
    </dgm:pt>
    <dgm:pt modelId="{CA5BF868-7DF7-4227-92C6-1046F397C646}" type="pres">
      <dgm:prSet presAssocID="{6F38D7A2-F836-4412-98FE-87D56FB3B3DA}" presName="node" presStyleLbl="node1" presStyleIdx="13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792ED4-00CD-43CE-AFA8-854603F67A48}" type="pres">
      <dgm:prSet presAssocID="{13B0B079-2163-4E0D-A4EB-FE869A4899ED}" presName="sibTrans" presStyleCnt="0"/>
      <dgm:spPr/>
    </dgm:pt>
    <dgm:pt modelId="{C5413AFF-D899-4E61-B07C-5A4593E1D370}" type="pres">
      <dgm:prSet presAssocID="{C40937F5-7342-450B-9539-451ED17E2F78}" presName="node" presStyleLbl="node1" presStyleIdx="14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9BC0FB-DF10-4709-9023-6821CDC0EA28}" type="pres">
      <dgm:prSet presAssocID="{3D454D4E-79C4-4ED9-B91F-5235FE3DBD98}" presName="sibTrans" presStyleCnt="0"/>
      <dgm:spPr/>
    </dgm:pt>
    <dgm:pt modelId="{7921A363-D39A-44A1-AC54-327C526DB8ED}" type="pres">
      <dgm:prSet presAssocID="{90630E51-23D9-4681-B816-50ED33C03161}" presName="node" presStyleLbl="node1" presStyleIdx="15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CDFC27-9C07-40C3-BCD1-F5B4B4C1CF27}" type="pres">
      <dgm:prSet presAssocID="{528FA3D5-3B71-4444-8092-62E6465EF96D}" presName="sibTrans" presStyleCnt="0"/>
      <dgm:spPr/>
    </dgm:pt>
    <dgm:pt modelId="{27DB1A94-20AB-4EA5-86C9-D5C90DE5F31B}" type="pres">
      <dgm:prSet presAssocID="{5BA5BD95-9C46-4D58-A106-3CC969FE864B}" presName="node" presStyleLbl="node1" presStyleIdx="16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6A4DA0-71BF-432D-BB70-7AEF30D0CB8E}" type="pres">
      <dgm:prSet presAssocID="{19DD91F1-A2D1-4E67-B8B7-F901BB918894}" presName="sibTrans" presStyleCnt="0"/>
      <dgm:spPr/>
    </dgm:pt>
    <dgm:pt modelId="{8A0B730A-367E-49B0-BC14-46767B8F0033}" type="pres">
      <dgm:prSet presAssocID="{634D7BA3-495A-4226-A019-CCFFEE95F9CC}" presName="node" presStyleLbl="node1" presStyleIdx="17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ABA4727-F29D-47E5-993B-22031F7A4054}" type="pres">
      <dgm:prSet presAssocID="{73352FBB-4E3A-4821-9D7C-D46411522BC4}" presName="sibTrans" presStyleCnt="0"/>
      <dgm:spPr/>
    </dgm:pt>
    <dgm:pt modelId="{0A59FC2E-AF47-4867-A280-0D5FE8F60C73}" type="pres">
      <dgm:prSet presAssocID="{33440FCB-8693-4306-8A8B-0DCEABBFD2F0}" presName="node" presStyleLbl="node1" presStyleIdx="18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CDDFA07-C7A6-4306-8CE4-7E9D5BB0274D}" type="pres">
      <dgm:prSet presAssocID="{6EF80130-378B-4315-BB01-CFF1D9E8C324}" presName="sibTrans" presStyleCnt="0"/>
      <dgm:spPr/>
    </dgm:pt>
    <dgm:pt modelId="{C1032717-A73A-4370-94C1-30DC63B65CFA}" type="pres">
      <dgm:prSet presAssocID="{EF423177-76DF-48DD-B284-E1E9EBEC7BF9}" presName="node" presStyleLbl="node1" presStyleIdx="19" presStyleCnt="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455CCFB-D694-4CA0-8040-EF4223422A0E}" srcId="{2B47660D-88FE-461B-851C-F969444768A9}" destId="{4F38E5AE-349C-41F3-9A4A-000693E279B7}" srcOrd="12" destOrd="0" parTransId="{C9C00CD7-51B7-43D8-BF53-DF03273115EF}" sibTransId="{6B8988B5-C2B4-48A8-8C15-731C316A22B5}"/>
    <dgm:cxn modelId="{1CF9641A-D9B2-42D8-B9B1-E5630CE15DC1}" srcId="{2B47660D-88FE-461B-851C-F969444768A9}" destId="{5BA5BD95-9C46-4D58-A106-3CC969FE864B}" srcOrd="16" destOrd="0" parTransId="{B6F641B5-9B3B-4A19-8212-714E1E7B2C3A}" sibTransId="{19DD91F1-A2D1-4E67-B8B7-F901BB918894}"/>
    <dgm:cxn modelId="{77E334FD-FA60-4866-A30A-AF1357AEB496}" srcId="{2B47660D-88FE-461B-851C-F969444768A9}" destId="{C40937F5-7342-450B-9539-451ED17E2F78}" srcOrd="14" destOrd="0" parTransId="{8A70B921-7F3A-48D4-A748-8CE7D309E5F4}" sibTransId="{3D454D4E-79C4-4ED9-B91F-5235FE3DBD98}"/>
    <dgm:cxn modelId="{2BB95433-A842-4798-9062-0A23F5A39818}" srcId="{2B47660D-88FE-461B-851C-F969444768A9}" destId="{E8D69981-6888-4BE9-8DF3-9DE3AE520B90}" srcOrd="10" destOrd="0" parTransId="{D6700913-FFD2-4E68-A4E5-90C2818A423C}" sibTransId="{253E5EED-7B02-49BD-AB77-3CC7D33E7C54}"/>
    <dgm:cxn modelId="{63AA2808-EDA6-4F1B-8409-0C49E5457E45}" srcId="{2B47660D-88FE-461B-851C-F969444768A9}" destId="{A1F64A39-D2E5-43CF-AFDB-8E167A14C064}" srcOrd="3" destOrd="0" parTransId="{42CF9EE4-FDB8-4A51-962D-C8833C80BD9E}" sibTransId="{71A7BFDB-B9C3-4C1B-B2FA-A50AEAB13768}"/>
    <dgm:cxn modelId="{C2A60FBF-0B25-4D29-B471-09B38B0E2A4C}" type="presOf" srcId="{B8FDF56E-F106-4788-B69D-60BC8E485FD9}" destId="{844A6819-60F8-406B-AF20-5076A20FBAA0}" srcOrd="0" destOrd="0" presId="urn:microsoft.com/office/officeart/2005/8/layout/default"/>
    <dgm:cxn modelId="{92BC3277-A23A-411D-BB14-48D86685E7F7}" type="presOf" srcId="{4F38E5AE-349C-41F3-9A4A-000693E279B7}" destId="{769E2F6F-BC72-417E-84F8-96F31F1477C5}" srcOrd="0" destOrd="0" presId="urn:microsoft.com/office/officeart/2005/8/layout/default"/>
    <dgm:cxn modelId="{9BF5654A-302E-4033-AB7B-F7073962C7A0}" srcId="{2B47660D-88FE-461B-851C-F969444768A9}" destId="{06E2DDB0-DC41-47EC-AA16-49FDB0DC24CD}" srcOrd="6" destOrd="0" parTransId="{4EBC3B7D-CAA4-4562-A97D-4F2E59F37582}" sibTransId="{E95FC2D8-D3C2-4264-A511-38E0C5DA6121}"/>
    <dgm:cxn modelId="{06298611-DC54-4368-A260-FE66C008576E}" srcId="{2B47660D-88FE-461B-851C-F969444768A9}" destId="{EAE59552-6DF1-4971-9F9A-D694BCBCE5CA}" srcOrd="5" destOrd="0" parTransId="{E6521D9B-305E-4021-BEC2-C4180BE768D2}" sibTransId="{10172F52-57CA-48FC-A13E-E4379386D60C}"/>
    <dgm:cxn modelId="{DE74669D-FF77-49EB-9014-AEA9AF5C5679}" type="presOf" srcId="{77AD590F-660F-4C63-B7A0-40D5EA9234A6}" destId="{E327E74D-8543-43D8-AFE3-D454835EE22F}" srcOrd="0" destOrd="0" presId="urn:microsoft.com/office/officeart/2005/8/layout/default"/>
    <dgm:cxn modelId="{237D6595-0A5D-4FF5-9FA8-05316520BBFA}" srcId="{2B47660D-88FE-461B-851C-F969444768A9}" destId="{CA8D1728-8D9F-4414-AD9C-F92099909DF0}" srcOrd="1" destOrd="0" parTransId="{01780014-2393-4432-AB4E-F33CFD77CBBF}" sibTransId="{D3E28832-1ABE-462F-ADA1-EBA5D74DD6B3}"/>
    <dgm:cxn modelId="{B849D60D-B440-4682-84F2-22FDE5FD6193}" srcId="{2B47660D-88FE-461B-851C-F969444768A9}" destId="{EDE8ACAB-81ED-452B-A032-EA1DC9DF08B3}" srcOrd="4" destOrd="0" parTransId="{AA031619-BD71-4E06-8322-EB80411E1A71}" sibTransId="{D6E118E1-581C-42E7-B398-3DE07FD785E8}"/>
    <dgm:cxn modelId="{94F185DF-0C57-4277-AEAD-4FAA1154EDDC}" type="presOf" srcId="{85316128-4B73-4007-B6E9-4E0E14AB33D6}" destId="{77E30474-9193-4FF2-8F94-F11A16281DE7}" srcOrd="0" destOrd="0" presId="urn:microsoft.com/office/officeart/2005/8/layout/default"/>
    <dgm:cxn modelId="{2457EAFD-5BD8-4B98-9DAF-60992BF84C2B}" type="presOf" srcId="{E8D69981-6888-4BE9-8DF3-9DE3AE520B90}" destId="{C963AEBD-5EBB-4EE3-A1FD-95302F41D694}" srcOrd="0" destOrd="0" presId="urn:microsoft.com/office/officeart/2005/8/layout/default"/>
    <dgm:cxn modelId="{31312E1E-C9D8-4B44-BE6B-899085DF0BCD}" srcId="{2B47660D-88FE-461B-851C-F969444768A9}" destId="{6F38D7A2-F836-4412-98FE-87D56FB3B3DA}" srcOrd="13" destOrd="0" parTransId="{95A7C37E-B687-4C27-AF5C-BDD17C3B205F}" sibTransId="{13B0B079-2163-4E0D-A4EB-FE869A4899ED}"/>
    <dgm:cxn modelId="{2AC14AF5-748E-4BD9-AA21-0834876DB558}" srcId="{2B47660D-88FE-461B-851C-F969444768A9}" destId="{3C6DFA92-0D80-4692-AD95-03346CFBAD39}" srcOrd="7" destOrd="0" parTransId="{70BF39C0-9C41-4148-A639-1331ED3DC180}" sibTransId="{912B2464-7CBF-4266-BD97-3A82DB29CC41}"/>
    <dgm:cxn modelId="{9C350D99-2776-4E5C-9144-2E76B2367A46}" type="presOf" srcId="{33440FCB-8693-4306-8A8B-0DCEABBFD2F0}" destId="{0A59FC2E-AF47-4867-A280-0D5FE8F60C73}" srcOrd="0" destOrd="0" presId="urn:microsoft.com/office/officeart/2005/8/layout/default"/>
    <dgm:cxn modelId="{0885634B-7418-4A60-8E7B-F6D2B4226CB5}" type="presOf" srcId="{90630E51-23D9-4681-B816-50ED33C03161}" destId="{7921A363-D39A-44A1-AC54-327C526DB8ED}" srcOrd="0" destOrd="0" presId="urn:microsoft.com/office/officeart/2005/8/layout/default"/>
    <dgm:cxn modelId="{4837F27E-A805-45F2-9761-EE101DC0FC18}" srcId="{2B47660D-88FE-461B-851C-F969444768A9}" destId="{85316128-4B73-4007-B6E9-4E0E14AB33D6}" srcOrd="8" destOrd="0" parTransId="{AA9160F8-1E95-4E1F-898D-D80EF4707D0E}" sibTransId="{28F8C35E-59E8-41AC-A33A-3AEDDF62B10F}"/>
    <dgm:cxn modelId="{79D4A856-7F6B-4926-97C4-E4CBE35C48F7}" srcId="{2B47660D-88FE-461B-851C-F969444768A9}" destId="{33440FCB-8693-4306-8A8B-0DCEABBFD2F0}" srcOrd="18" destOrd="0" parTransId="{0CA98E89-5CDE-4183-A697-0CAD471AEC9D}" sibTransId="{6EF80130-378B-4315-BB01-CFF1D9E8C324}"/>
    <dgm:cxn modelId="{A12708F1-7222-4D6C-BF1D-858CFDFECB6B}" type="presOf" srcId="{3C6DFA92-0D80-4692-AD95-03346CFBAD39}" destId="{EDA3C95D-4D62-4C49-A14D-693A63075252}" srcOrd="0" destOrd="0" presId="urn:microsoft.com/office/officeart/2005/8/layout/default"/>
    <dgm:cxn modelId="{79A82906-505A-423B-92FF-0C7A3E6A43CF}" type="presOf" srcId="{6F38D7A2-F836-4412-98FE-87D56FB3B3DA}" destId="{CA5BF868-7DF7-4227-92C6-1046F397C646}" srcOrd="0" destOrd="0" presId="urn:microsoft.com/office/officeart/2005/8/layout/default"/>
    <dgm:cxn modelId="{153D912C-2354-46B9-A01A-EBC5588EE05A}" type="presOf" srcId="{2B47660D-88FE-461B-851C-F969444768A9}" destId="{BDAD7AC5-398C-4DE6-A2FB-4F3E9809AD46}" srcOrd="0" destOrd="0" presId="urn:microsoft.com/office/officeart/2005/8/layout/default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9114F9AC-5FDB-406E-8D71-2984521743EB}" srcId="{2B47660D-88FE-461B-851C-F969444768A9}" destId="{CA77E515-B971-4DCE-949C-75E1E86FE250}" srcOrd="9" destOrd="0" parTransId="{889EDDAB-5B8F-41C9-A168-4CBAD33BF231}" sibTransId="{B7D1F042-7FB5-4A30-95FA-BE4C648E45BD}"/>
    <dgm:cxn modelId="{9475DC44-80A4-448B-A7B3-9176B6F3B550}" type="presOf" srcId="{06E2DDB0-DC41-47EC-AA16-49FDB0DC24CD}" destId="{D077DBEE-1AE5-44D8-BC6F-9AB419EF4B82}" srcOrd="0" destOrd="0" presId="urn:microsoft.com/office/officeart/2005/8/layout/default"/>
    <dgm:cxn modelId="{399759D6-2322-4A5B-B356-BEB8F52CBD84}" type="presOf" srcId="{CA77E515-B971-4DCE-949C-75E1E86FE250}" destId="{58745281-9453-47D4-BF67-2D52A50403EA}" srcOrd="0" destOrd="0" presId="urn:microsoft.com/office/officeart/2005/8/layout/default"/>
    <dgm:cxn modelId="{1E87ECEC-FF1A-4DE9-B449-1844100921BE}" srcId="{2B47660D-88FE-461B-851C-F969444768A9}" destId="{EF423177-76DF-48DD-B284-E1E9EBEC7BF9}" srcOrd="19" destOrd="0" parTransId="{0688DC1B-BF9F-490E-87F4-E3FEB4C61772}" sibTransId="{FE47CB88-919D-4A20-99DC-A7CF25362E6B}"/>
    <dgm:cxn modelId="{0CB146FE-017D-4837-8114-1A4D21284C64}" srcId="{2B47660D-88FE-461B-851C-F969444768A9}" destId="{634D7BA3-495A-4226-A019-CCFFEE95F9CC}" srcOrd="17" destOrd="0" parTransId="{25F352DD-6C6B-4098-B7DF-A12A27219106}" sibTransId="{73352FBB-4E3A-4821-9D7C-D46411522BC4}"/>
    <dgm:cxn modelId="{B84149CD-2CA1-46DD-9C17-45604475D03B}" type="presOf" srcId="{A3FF0D26-3EAA-495D-BCBC-C2AB9E5B030E}" destId="{697D5909-9562-4DE9-8ADC-06121FF345A9}" srcOrd="0" destOrd="0" presId="urn:microsoft.com/office/officeart/2005/8/layout/default"/>
    <dgm:cxn modelId="{8638E7C4-A1F0-4280-A66B-4DF1F2FB6CF1}" type="presOf" srcId="{C40937F5-7342-450B-9539-451ED17E2F78}" destId="{C5413AFF-D899-4E61-B07C-5A4593E1D370}" srcOrd="0" destOrd="0" presId="urn:microsoft.com/office/officeart/2005/8/layout/default"/>
    <dgm:cxn modelId="{11BFCC66-C58C-4B91-9FFA-DD732867831C}" srcId="{2B47660D-88FE-461B-851C-F969444768A9}" destId="{B8FDF56E-F106-4788-B69D-60BC8E485FD9}" srcOrd="11" destOrd="0" parTransId="{6AE5C416-8898-477A-91AD-DC6A78691709}" sibTransId="{C5F398E7-EDB2-4234-BBB5-68376A352C67}"/>
    <dgm:cxn modelId="{45D5F47F-EDDE-43ED-81C9-7B6F0D9B81D0}" type="presOf" srcId="{A1F64A39-D2E5-43CF-AFDB-8E167A14C064}" destId="{C0E1A382-5059-4336-8280-03EFFB83695E}" srcOrd="0" destOrd="0" presId="urn:microsoft.com/office/officeart/2005/8/layout/default"/>
    <dgm:cxn modelId="{50FCF664-9AC3-4932-99BE-663115842912}" type="presOf" srcId="{EF423177-76DF-48DD-B284-E1E9EBEC7BF9}" destId="{C1032717-A73A-4370-94C1-30DC63B65CFA}" srcOrd="0" destOrd="0" presId="urn:microsoft.com/office/officeart/2005/8/layout/default"/>
    <dgm:cxn modelId="{58528D36-1CB2-44FB-8642-41174D842075}" type="presOf" srcId="{EDE8ACAB-81ED-452B-A032-EA1DC9DF08B3}" destId="{B61567CD-DCE3-4FA5-8EEE-88BC29BA4A33}" srcOrd="0" destOrd="0" presId="urn:microsoft.com/office/officeart/2005/8/layout/default"/>
    <dgm:cxn modelId="{8C446684-A932-4427-A2FF-25141DC519F3}" srcId="{2B47660D-88FE-461B-851C-F969444768A9}" destId="{90630E51-23D9-4681-B816-50ED33C03161}" srcOrd="15" destOrd="0" parTransId="{443B950A-B055-40F3-A19D-D4FE6BFEAAD3}" sibTransId="{528FA3D5-3B71-4444-8092-62E6465EF96D}"/>
    <dgm:cxn modelId="{F934F99F-A448-4FAF-940C-5B0B9B3738BC}" srcId="{2B47660D-88FE-461B-851C-F969444768A9}" destId="{77AD590F-660F-4C63-B7A0-40D5EA9234A6}" srcOrd="2" destOrd="0" parTransId="{3D825708-FAA5-4C62-AABB-DF0CAD452499}" sibTransId="{AB78C616-B839-4DDD-AEB6-2E9D78EAD8ED}"/>
    <dgm:cxn modelId="{6905A891-CD69-4BE3-B7C6-27E8576A77ED}" type="presOf" srcId="{634D7BA3-495A-4226-A019-CCFFEE95F9CC}" destId="{8A0B730A-367E-49B0-BC14-46767B8F0033}" srcOrd="0" destOrd="0" presId="urn:microsoft.com/office/officeart/2005/8/layout/default"/>
    <dgm:cxn modelId="{78324EB5-5C60-4475-932D-7637B92A19E3}" type="presOf" srcId="{EAE59552-6DF1-4971-9F9A-D694BCBCE5CA}" destId="{5BD84270-2C30-4CA2-A54D-A341F6134C25}" srcOrd="0" destOrd="0" presId="urn:microsoft.com/office/officeart/2005/8/layout/default"/>
    <dgm:cxn modelId="{29EB7FDD-4D60-4EC5-AE8D-96213315C451}" type="presOf" srcId="{5BA5BD95-9C46-4D58-A106-3CC969FE864B}" destId="{27DB1A94-20AB-4EA5-86C9-D5C90DE5F31B}" srcOrd="0" destOrd="0" presId="urn:microsoft.com/office/officeart/2005/8/layout/default"/>
    <dgm:cxn modelId="{DB18682F-3DC0-4EB5-BBB3-6F379FE2D2C7}" type="presOf" srcId="{CA8D1728-8D9F-4414-AD9C-F92099909DF0}" destId="{2C21D3F8-D93A-4A6B-9996-532246CF7C4A}" srcOrd="0" destOrd="0" presId="urn:microsoft.com/office/officeart/2005/8/layout/default"/>
    <dgm:cxn modelId="{5D10D41D-EB39-4DEE-95C1-31A4767DDAFB}" type="presParOf" srcId="{BDAD7AC5-398C-4DE6-A2FB-4F3E9809AD46}" destId="{697D5909-9562-4DE9-8ADC-06121FF345A9}" srcOrd="0" destOrd="0" presId="urn:microsoft.com/office/officeart/2005/8/layout/default"/>
    <dgm:cxn modelId="{8B4E862F-1873-4A42-A7FC-361CA2DFA5B7}" type="presParOf" srcId="{BDAD7AC5-398C-4DE6-A2FB-4F3E9809AD46}" destId="{48CC6C77-14C3-448C-8305-FDD04668CB62}" srcOrd="1" destOrd="0" presId="urn:microsoft.com/office/officeart/2005/8/layout/default"/>
    <dgm:cxn modelId="{F47D6DCB-F379-4D12-8A66-AA55B6052E93}" type="presParOf" srcId="{BDAD7AC5-398C-4DE6-A2FB-4F3E9809AD46}" destId="{2C21D3F8-D93A-4A6B-9996-532246CF7C4A}" srcOrd="2" destOrd="0" presId="urn:microsoft.com/office/officeart/2005/8/layout/default"/>
    <dgm:cxn modelId="{6D0F2D5D-2C0D-4169-91D9-322E60B628D7}" type="presParOf" srcId="{BDAD7AC5-398C-4DE6-A2FB-4F3E9809AD46}" destId="{64493C30-5C57-4070-A99C-3D9D6295990F}" srcOrd="3" destOrd="0" presId="urn:microsoft.com/office/officeart/2005/8/layout/default"/>
    <dgm:cxn modelId="{99399BAE-B34C-43A7-B5F1-3CA95D089529}" type="presParOf" srcId="{BDAD7AC5-398C-4DE6-A2FB-4F3E9809AD46}" destId="{E327E74D-8543-43D8-AFE3-D454835EE22F}" srcOrd="4" destOrd="0" presId="urn:microsoft.com/office/officeart/2005/8/layout/default"/>
    <dgm:cxn modelId="{BAB9E2B2-A482-4978-933D-33BE703FA833}" type="presParOf" srcId="{BDAD7AC5-398C-4DE6-A2FB-4F3E9809AD46}" destId="{FD5BE41E-1493-4AB8-B518-736367A3268D}" srcOrd="5" destOrd="0" presId="urn:microsoft.com/office/officeart/2005/8/layout/default"/>
    <dgm:cxn modelId="{9BC6CE4D-04C6-4627-BF72-9473377B86EB}" type="presParOf" srcId="{BDAD7AC5-398C-4DE6-A2FB-4F3E9809AD46}" destId="{C0E1A382-5059-4336-8280-03EFFB83695E}" srcOrd="6" destOrd="0" presId="urn:microsoft.com/office/officeart/2005/8/layout/default"/>
    <dgm:cxn modelId="{A1AAA7F3-D2D4-41F4-95E2-B7697964F18F}" type="presParOf" srcId="{BDAD7AC5-398C-4DE6-A2FB-4F3E9809AD46}" destId="{F2170183-5770-4A67-B2A1-9BD63D1C5518}" srcOrd="7" destOrd="0" presId="urn:microsoft.com/office/officeart/2005/8/layout/default"/>
    <dgm:cxn modelId="{73BF4BAE-083E-46D3-B53A-0210EF2F23AC}" type="presParOf" srcId="{BDAD7AC5-398C-4DE6-A2FB-4F3E9809AD46}" destId="{B61567CD-DCE3-4FA5-8EEE-88BC29BA4A33}" srcOrd="8" destOrd="0" presId="urn:microsoft.com/office/officeart/2005/8/layout/default"/>
    <dgm:cxn modelId="{4A7AECBA-7104-46E5-BBA5-16C7C0EAA9B9}" type="presParOf" srcId="{BDAD7AC5-398C-4DE6-A2FB-4F3E9809AD46}" destId="{64D8D5B4-0A6E-4C9A-B31D-6BCD3503B5E4}" srcOrd="9" destOrd="0" presId="urn:microsoft.com/office/officeart/2005/8/layout/default"/>
    <dgm:cxn modelId="{FDA1B9A5-8697-4D23-9772-771A9341F0C8}" type="presParOf" srcId="{BDAD7AC5-398C-4DE6-A2FB-4F3E9809AD46}" destId="{5BD84270-2C30-4CA2-A54D-A341F6134C25}" srcOrd="10" destOrd="0" presId="urn:microsoft.com/office/officeart/2005/8/layout/default"/>
    <dgm:cxn modelId="{1431E74F-58C4-4F0F-BD0E-AB1F1A60DF8A}" type="presParOf" srcId="{BDAD7AC5-398C-4DE6-A2FB-4F3E9809AD46}" destId="{0B3CEF22-F1DC-4DF7-A5E7-0818ED143595}" srcOrd="11" destOrd="0" presId="urn:microsoft.com/office/officeart/2005/8/layout/default"/>
    <dgm:cxn modelId="{DBF17045-E2E8-4A91-8D6D-DA3C987E7807}" type="presParOf" srcId="{BDAD7AC5-398C-4DE6-A2FB-4F3E9809AD46}" destId="{D077DBEE-1AE5-44D8-BC6F-9AB419EF4B82}" srcOrd="12" destOrd="0" presId="urn:microsoft.com/office/officeart/2005/8/layout/default"/>
    <dgm:cxn modelId="{05CFDE9E-2DB4-42E3-9FCD-BCB0CC11AABF}" type="presParOf" srcId="{BDAD7AC5-398C-4DE6-A2FB-4F3E9809AD46}" destId="{82BF6230-6F60-4CEE-BB10-0F214A30AFEB}" srcOrd="13" destOrd="0" presId="urn:microsoft.com/office/officeart/2005/8/layout/default"/>
    <dgm:cxn modelId="{74E3B834-E22E-40E4-A63A-A0F31A5FDC7F}" type="presParOf" srcId="{BDAD7AC5-398C-4DE6-A2FB-4F3E9809AD46}" destId="{EDA3C95D-4D62-4C49-A14D-693A63075252}" srcOrd="14" destOrd="0" presId="urn:microsoft.com/office/officeart/2005/8/layout/default"/>
    <dgm:cxn modelId="{8A36E774-930E-41B3-BAE9-3BE5940DEBD9}" type="presParOf" srcId="{BDAD7AC5-398C-4DE6-A2FB-4F3E9809AD46}" destId="{13DFB0C4-0567-4E55-8565-516A0A699E9B}" srcOrd="15" destOrd="0" presId="urn:microsoft.com/office/officeart/2005/8/layout/default"/>
    <dgm:cxn modelId="{B3DDD531-DFC8-4721-AB31-83D39CDDD050}" type="presParOf" srcId="{BDAD7AC5-398C-4DE6-A2FB-4F3E9809AD46}" destId="{77E30474-9193-4FF2-8F94-F11A16281DE7}" srcOrd="16" destOrd="0" presId="urn:microsoft.com/office/officeart/2005/8/layout/default"/>
    <dgm:cxn modelId="{06495C77-F584-42B0-94D0-34008C63671D}" type="presParOf" srcId="{BDAD7AC5-398C-4DE6-A2FB-4F3E9809AD46}" destId="{B92E7A10-53B8-412D-863B-D5F227138688}" srcOrd="17" destOrd="0" presId="urn:microsoft.com/office/officeart/2005/8/layout/default"/>
    <dgm:cxn modelId="{2D1F0180-4A78-4E19-8E50-464343E8BAD1}" type="presParOf" srcId="{BDAD7AC5-398C-4DE6-A2FB-4F3E9809AD46}" destId="{58745281-9453-47D4-BF67-2D52A50403EA}" srcOrd="18" destOrd="0" presId="urn:microsoft.com/office/officeart/2005/8/layout/default"/>
    <dgm:cxn modelId="{7245ED90-BE8D-4F5E-9ACE-9F651D0579E5}" type="presParOf" srcId="{BDAD7AC5-398C-4DE6-A2FB-4F3E9809AD46}" destId="{73220DF1-AD3D-4782-9D05-00BEB6ACE366}" srcOrd="19" destOrd="0" presId="urn:microsoft.com/office/officeart/2005/8/layout/default"/>
    <dgm:cxn modelId="{CD4ABF26-F2A6-4D49-B3EC-812FFED3A37F}" type="presParOf" srcId="{BDAD7AC5-398C-4DE6-A2FB-4F3E9809AD46}" destId="{C963AEBD-5EBB-4EE3-A1FD-95302F41D694}" srcOrd="20" destOrd="0" presId="urn:microsoft.com/office/officeart/2005/8/layout/default"/>
    <dgm:cxn modelId="{131A0788-08B8-4EEC-9500-14FA5B702200}" type="presParOf" srcId="{BDAD7AC5-398C-4DE6-A2FB-4F3E9809AD46}" destId="{4674B820-C547-4681-B38F-12238046BF1E}" srcOrd="21" destOrd="0" presId="urn:microsoft.com/office/officeart/2005/8/layout/default"/>
    <dgm:cxn modelId="{40CCDE78-325A-4EBF-B4B2-A6FC27138511}" type="presParOf" srcId="{BDAD7AC5-398C-4DE6-A2FB-4F3E9809AD46}" destId="{844A6819-60F8-406B-AF20-5076A20FBAA0}" srcOrd="22" destOrd="0" presId="urn:microsoft.com/office/officeart/2005/8/layout/default"/>
    <dgm:cxn modelId="{182B3595-8330-4417-A13A-EE4FE5582479}" type="presParOf" srcId="{BDAD7AC5-398C-4DE6-A2FB-4F3E9809AD46}" destId="{7E55AE34-761A-4A6A-A065-CE2CF06E0D28}" srcOrd="23" destOrd="0" presId="urn:microsoft.com/office/officeart/2005/8/layout/default"/>
    <dgm:cxn modelId="{34A16ACF-9614-49D1-B5ED-40F488CFF302}" type="presParOf" srcId="{BDAD7AC5-398C-4DE6-A2FB-4F3E9809AD46}" destId="{769E2F6F-BC72-417E-84F8-96F31F1477C5}" srcOrd="24" destOrd="0" presId="urn:microsoft.com/office/officeart/2005/8/layout/default"/>
    <dgm:cxn modelId="{6E9B2356-DC57-49E9-B8A8-933D0D8890A1}" type="presParOf" srcId="{BDAD7AC5-398C-4DE6-A2FB-4F3E9809AD46}" destId="{F81BCE2A-2661-466F-85C0-B4D430286710}" srcOrd="25" destOrd="0" presId="urn:microsoft.com/office/officeart/2005/8/layout/default"/>
    <dgm:cxn modelId="{03563B47-6141-4C18-B057-2528DB450CDA}" type="presParOf" srcId="{BDAD7AC5-398C-4DE6-A2FB-4F3E9809AD46}" destId="{CA5BF868-7DF7-4227-92C6-1046F397C646}" srcOrd="26" destOrd="0" presId="urn:microsoft.com/office/officeart/2005/8/layout/default"/>
    <dgm:cxn modelId="{EC34AA3B-2701-459B-B1FA-457AA2487F14}" type="presParOf" srcId="{BDAD7AC5-398C-4DE6-A2FB-4F3E9809AD46}" destId="{26792ED4-00CD-43CE-AFA8-854603F67A48}" srcOrd="27" destOrd="0" presId="urn:microsoft.com/office/officeart/2005/8/layout/default"/>
    <dgm:cxn modelId="{BB2626BD-BC88-4A03-8671-CF7C30621EE8}" type="presParOf" srcId="{BDAD7AC5-398C-4DE6-A2FB-4F3E9809AD46}" destId="{C5413AFF-D899-4E61-B07C-5A4593E1D370}" srcOrd="28" destOrd="0" presId="urn:microsoft.com/office/officeart/2005/8/layout/default"/>
    <dgm:cxn modelId="{7830BB2B-0A0A-4155-8293-C71DB2153546}" type="presParOf" srcId="{BDAD7AC5-398C-4DE6-A2FB-4F3E9809AD46}" destId="{E99BC0FB-DF10-4709-9023-6821CDC0EA28}" srcOrd="29" destOrd="0" presId="urn:microsoft.com/office/officeart/2005/8/layout/default"/>
    <dgm:cxn modelId="{830D52D1-18C7-448B-888F-C17506612827}" type="presParOf" srcId="{BDAD7AC5-398C-4DE6-A2FB-4F3E9809AD46}" destId="{7921A363-D39A-44A1-AC54-327C526DB8ED}" srcOrd="30" destOrd="0" presId="urn:microsoft.com/office/officeart/2005/8/layout/default"/>
    <dgm:cxn modelId="{FBE8543C-9F79-43D4-B1CE-798EC108D8BB}" type="presParOf" srcId="{BDAD7AC5-398C-4DE6-A2FB-4F3E9809AD46}" destId="{91CDFC27-9C07-40C3-BCD1-F5B4B4C1CF27}" srcOrd="31" destOrd="0" presId="urn:microsoft.com/office/officeart/2005/8/layout/default"/>
    <dgm:cxn modelId="{67A6DA7C-7130-4B1F-9BE1-FC1138D86189}" type="presParOf" srcId="{BDAD7AC5-398C-4DE6-A2FB-4F3E9809AD46}" destId="{27DB1A94-20AB-4EA5-86C9-D5C90DE5F31B}" srcOrd="32" destOrd="0" presId="urn:microsoft.com/office/officeart/2005/8/layout/default"/>
    <dgm:cxn modelId="{85D9C559-5A84-4BB3-8E9E-FF13DD6D44F5}" type="presParOf" srcId="{BDAD7AC5-398C-4DE6-A2FB-4F3E9809AD46}" destId="{446A4DA0-71BF-432D-BB70-7AEF30D0CB8E}" srcOrd="33" destOrd="0" presId="urn:microsoft.com/office/officeart/2005/8/layout/default"/>
    <dgm:cxn modelId="{B8049FD0-17DE-4796-BAE1-A5CA469D8075}" type="presParOf" srcId="{BDAD7AC5-398C-4DE6-A2FB-4F3E9809AD46}" destId="{8A0B730A-367E-49B0-BC14-46767B8F0033}" srcOrd="34" destOrd="0" presId="urn:microsoft.com/office/officeart/2005/8/layout/default"/>
    <dgm:cxn modelId="{EB739202-42A7-466C-9046-1FD62F730201}" type="presParOf" srcId="{BDAD7AC5-398C-4DE6-A2FB-4F3E9809AD46}" destId="{9ABA4727-F29D-47E5-993B-22031F7A4054}" srcOrd="35" destOrd="0" presId="urn:microsoft.com/office/officeart/2005/8/layout/default"/>
    <dgm:cxn modelId="{291B9C85-46BB-4EAA-9590-5C112AC0210F}" type="presParOf" srcId="{BDAD7AC5-398C-4DE6-A2FB-4F3E9809AD46}" destId="{0A59FC2E-AF47-4867-A280-0D5FE8F60C73}" srcOrd="36" destOrd="0" presId="urn:microsoft.com/office/officeart/2005/8/layout/default"/>
    <dgm:cxn modelId="{9FF62CC4-3124-47C2-B240-DF14A5DD4236}" type="presParOf" srcId="{BDAD7AC5-398C-4DE6-A2FB-4F3E9809AD46}" destId="{0CDDFA07-C7A6-4306-8CE4-7E9D5BB0274D}" srcOrd="37" destOrd="0" presId="urn:microsoft.com/office/officeart/2005/8/layout/default"/>
    <dgm:cxn modelId="{4A62671B-B048-4326-B2B8-B894AD6ACCED}" type="presParOf" srcId="{BDAD7AC5-398C-4DE6-A2FB-4F3E9809AD46}" destId="{C1032717-A73A-4370-94C1-30DC63B65CFA}" srcOrd="3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2D9544A8-D3B1-41BC-ACDF-CC7D06AAD509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2B47660D-88FE-461B-851C-F969444768A9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FF0D26-3EAA-495D-BCBC-C2AB9E5B030E}">
      <dgm:prSet phldrT="[Text]"/>
      <dgm:spPr/>
      <dgm:t>
        <a:bodyPr/>
        <a:lstStyle/>
        <a:p>
          <a:r>
            <a:rPr lang="en-US" dirty="0" smtClean="0"/>
            <a:t>Hadoop HDFS</a:t>
          </a:r>
          <a:endParaRPr lang="en-US" dirty="0"/>
        </a:p>
      </dgm:t>
    </dgm:pt>
    <dgm:pt modelId="{70B91413-8151-4B6B-B6A4-58A4778857AB}" type="parTrans" cxnId="{116E8491-F10A-4ABA-A8A7-9DF5AF2AAB31}">
      <dgm:prSet/>
      <dgm:spPr/>
      <dgm:t>
        <a:bodyPr/>
        <a:lstStyle/>
        <a:p>
          <a:endParaRPr lang="en-US"/>
        </a:p>
      </dgm:t>
    </dgm:pt>
    <dgm:pt modelId="{882E58EE-A1DE-4DFE-A5F7-1D308F10FA45}" type="sibTrans" cxnId="{116E8491-F10A-4ABA-A8A7-9DF5AF2AAB31}">
      <dgm:prSet/>
      <dgm:spPr/>
      <dgm:t>
        <a:bodyPr/>
        <a:lstStyle/>
        <a:p>
          <a:endParaRPr lang="en-US"/>
        </a:p>
      </dgm:t>
    </dgm:pt>
    <dgm:pt modelId="{C40937F5-7342-450B-9539-451ED17E2F78}">
      <dgm:prSet phldrT="[Text]"/>
      <dgm:spPr/>
      <dgm:t>
        <a:bodyPr/>
        <a:lstStyle/>
        <a:p>
          <a:r>
            <a:rPr lang="en-US" b="1" i="0" dirty="0" smtClean="0"/>
            <a:t>Hadoop </a:t>
          </a:r>
          <a:r>
            <a:rPr lang="en-US" b="1" i="0" dirty="0" err="1" smtClean="0"/>
            <a:t>Hbase</a:t>
          </a:r>
          <a:endParaRPr lang="en-US" dirty="0"/>
        </a:p>
      </dgm:t>
    </dgm:pt>
    <dgm:pt modelId="{8A70B921-7F3A-48D4-A748-8CE7D309E5F4}" type="parTrans" cxnId="{77E334FD-FA60-4866-A30A-AF1357AEB496}">
      <dgm:prSet/>
      <dgm:spPr/>
      <dgm:t>
        <a:bodyPr/>
        <a:lstStyle/>
        <a:p>
          <a:endParaRPr lang="en-US"/>
        </a:p>
      </dgm:t>
    </dgm:pt>
    <dgm:pt modelId="{3D454D4E-79C4-4ED9-B91F-5235FE3DBD98}" type="sibTrans" cxnId="{77E334FD-FA60-4866-A30A-AF1357AEB496}">
      <dgm:prSet/>
      <dgm:spPr/>
      <dgm:t>
        <a:bodyPr/>
        <a:lstStyle/>
        <a:p>
          <a:endParaRPr lang="en-US"/>
        </a:p>
      </dgm:t>
    </dgm:pt>
    <dgm:pt modelId="{6F38D7A2-F836-4412-98FE-87D56FB3B3DA}">
      <dgm:prSet phldrT="[Text]"/>
      <dgm:spPr/>
      <dgm:t>
        <a:bodyPr/>
        <a:lstStyle/>
        <a:p>
          <a:r>
            <a:rPr lang="en-US" dirty="0" smtClean="0"/>
            <a:t>Hadoop Pig</a:t>
          </a:r>
          <a:endParaRPr lang="en-US" dirty="0"/>
        </a:p>
      </dgm:t>
    </dgm:pt>
    <dgm:pt modelId="{95A7C37E-B687-4C27-AF5C-BDD17C3B205F}" type="parTrans" cxnId="{31312E1E-C9D8-4B44-BE6B-899085DF0BCD}">
      <dgm:prSet/>
      <dgm:spPr/>
      <dgm:t>
        <a:bodyPr/>
        <a:lstStyle/>
        <a:p>
          <a:endParaRPr lang="en-US"/>
        </a:p>
      </dgm:t>
    </dgm:pt>
    <dgm:pt modelId="{13B0B079-2163-4E0D-A4EB-FE869A4899ED}" type="sibTrans" cxnId="{31312E1E-C9D8-4B44-BE6B-899085DF0BCD}">
      <dgm:prSet/>
      <dgm:spPr/>
      <dgm:t>
        <a:bodyPr/>
        <a:lstStyle/>
        <a:p>
          <a:endParaRPr lang="en-US"/>
        </a:p>
      </dgm:t>
    </dgm:pt>
    <dgm:pt modelId="{90630E51-23D9-4681-B816-50ED33C03161}">
      <dgm:prSet phldrT="[Text]"/>
      <dgm:spPr/>
      <dgm:t>
        <a:bodyPr/>
        <a:lstStyle/>
        <a:p>
          <a:r>
            <a:rPr lang="en-US" dirty="0" smtClean="0"/>
            <a:t>Hue</a:t>
          </a:r>
          <a:endParaRPr lang="en-US" dirty="0"/>
        </a:p>
      </dgm:t>
    </dgm:pt>
    <dgm:pt modelId="{443B950A-B055-40F3-A19D-D4FE6BFEAAD3}" type="parTrans" cxnId="{8C446684-A932-4427-A2FF-25141DC519F3}">
      <dgm:prSet/>
      <dgm:spPr/>
      <dgm:t>
        <a:bodyPr/>
        <a:lstStyle/>
        <a:p>
          <a:endParaRPr lang="en-US"/>
        </a:p>
      </dgm:t>
    </dgm:pt>
    <dgm:pt modelId="{528FA3D5-3B71-4444-8092-62E6465EF96D}" type="sibTrans" cxnId="{8C446684-A932-4427-A2FF-25141DC519F3}">
      <dgm:prSet/>
      <dgm:spPr/>
      <dgm:t>
        <a:bodyPr/>
        <a:lstStyle/>
        <a:p>
          <a:endParaRPr lang="en-US"/>
        </a:p>
      </dgm:t>
    </dgm:pt>
    <dgm:pt modelId="{5BA5BD95-9C46-4D58-A106-3CC969FE864B}">
      <dgm:prSet phldrT="[Text]"/>
      <dgm:spPr/>
      <dgm:t>
        <a:bodyPr/>
        <a:lstStyle/>
        <a:p>
          <a:r>
            <a:rPr lang="en-US" dirty="0" err="1" smtClean="0"/>
            <a:t>Oozeei</a:t>
          </a:r>
          <a:endParaRPr lang="en-US" dirty="0"/>
        </a:p>
      </dgm:t>
    </dgm:pt>
    <dgm:pt modelId="{B6F641B5-9B3B-4A19-8212-714E1E7B2C3A}" type="parTrans" cxnId="{1CF9641A-D9B2-42D8-B9B1-E5630CE15DC1}">
      <dgm:prSet/>
      <dgm:spPr/>
      <dgm:t>
        <a:bodyPr/>
        <a:lstStyle/>
        <a:p>
          <a:endParaRPr lang="en-US"/>
        </a:p>
      </dgm:t>
    </dgm:pt>
    <dgm:pt modelId="{19DD91F1-A2D1-4E67-B8B7-F901BB918894}" type="sibTrans" cxnId="{1CF9641A-D9B2-42D8-B9B1-E5630CE15DC1}">
      <dgm:prSet/>
      <dgm:spPr/>
      <dgm:t>
        <a:bodyPr/>
        <a:lstStyle/>
        <a:p>
          <a:endParaRPr lang="en-US"/>
        </a:p>
      </dgm:t>
    </dgm:pt>
    <dgm:pt modelId="{634D7BA3-495A-4226-A019-CCFFEE95F9CC}">
      <dgm:prSet phldrT="[Text]"/>
      <dgm:spPr/>
      <dgm:t>
        <a:bodyPr/>
        <a:lstStyle/>
        <a:p>
          <a:r>
            <a:rPr lang="en-US" dirty="0" err="1" smtClean="0"/>
            <a:t>Scala</a:t>
          </a:r>
          <a:endParaRPr lang="en-US" dirty="0"/>
        </a:p>
      </dgm:t>
    </dgm:pt>
    <dgm:pt modelId="{25F352DD-6C6B-4098-B7DF-A12A27219106}" type="parTrans" cxnId="{0CB146FE-017D-4837-8114-1A4D21284C64}">
      <dgm:prSet/>
      <dgm:spPr/>
      <dgm:t>
        <a:bodyPr/>
        <a:lstStyle/>
        <a:p>
          <a:endParaRPr lang="en-US"/>
        </a:p>
      </dgm:t>
    </dgm:pt>
    <dgm:pt modelId="{73352FBB-4E3A-4821-9D7C-D46411522BC4}" type="sibTrans" cxnId="{0CB146FE-017D-4837-8114-1A4D21284C64}">
      <dgm:prSet/>
      <dgm:spPr/>
      <dgm:t>
        <a:bodyPr/>
        <a:lstStyle/>
        <a:p>
          <a:endParaRPr lang="en-US"/>
        </a:p>
      </dgm:t>
    </dgm:pt>
    <dgm:pt modelId="{33440FCB-8693-4306-8A8B-0DCEABBFD2F0}">
      <dgm:prSet phldrT="[Text]"/>
      <dgm:spPr/>
      <dgm:t>
        <a:bodyPr/>
        <a:lstStyle/>
        <a:p>
          <a:r>
            <a:rPr lang="en-US" dirty="0" smtClean="0"/>
            <a:t>Mahout</a:t>
          </a:r>
          <a:endParaRPr lang="en-US" dirty="0"/>
        </a:p>
      </dgm:t>
    </dgm:pt>
    <dgm:pt modelId="{0CA98E89-5CDE-4183-A697-0CAD471AEC9D}" type="parTrans" cxnId="{79D4A856-7F6B-4926-97C4-E4CBE35C48F7}">
      <dgm:prSet/>
      <dgm:spPr/>
      <dgm:t>
        <a:bodyPr/>
        <a:lstStyle/>
        <a:p>
          <a:endParaRPr lang="en-US"/>
        </a:p>
      </dgm:t>
    </dgm:pt>
    <dgm:pt modelId="{6EF80130-378B-4315-BB01-CFF1D9E8C324}" type="sibTrans" cxnId="{79D4A856-7F6B-4926-97C4-E4CBE35C48F7}">
      <dgm:prSet/>
      <dgm:spPr/>
      <dgm:t>
        <a:bodyPr/>
        <a:lstStyle/>
        <a:p>
          <a:endParaRPr lang="en-US"/>
        </a:p>
      </dgm:t>
    </dgm:pt>
    <dgm:pt modelId="{EF423177-76DF-48DD-B284-E1E9EBEC7BF9}">
      <dgm:prSet phldrT="[Text]"/>
      <dgm:spPr/>
      <dgm:t>
        <a:bodyPr/>
        <a:lstStyle/>
        <a:p>
          <a:r>
            <a:rPr lang="en-US" dirty="0" smtClean="0"/>
            <a:t>Zookeeper</a:t>
          </a:r>
          <a:endParaRPr lang="en-US" dirty="0"/>
        </a:p>
      </dgm:t>
    </dgm:pt>
    <dgm:pt modelId="{0688DC1B-BF9F-490E-87F4-E3FEB4C61772}" type="parTrans" cxnId="{1E87ECEC-FF1A-4DE9-B449-1844100921BE}">
      <dgm:prSet/>
      <dgm:spPr/>
      <dgm:t>
        <a:bodyPr/>
        <a:lstStyle/>
        <a:p>
          <a:endParaRPr lang="en-US"/>
        </a:p>
      </dgm:t>
    </dgm:pt>
    <dgm:pt modelId="{FE47CB88-919D-4A20-99DC-A7CF25362E6B}" type="sibTrans" cxnId="{1E87ECEC-FF1A-4DE9-B449-1844100921BE}">
      <dgm:prSet/>
      <dgm:spPr/>
      <dgm:t>
        <a:bodyPr/>
        <a:lstStyle/>
        <a:p>
          <a:endParaRPr lang="en-US"/>
        </a:p>
      </dgm:t>
    </dgm:pt>
    <dgm:pt modelId="{3D04BFF1-4811-41CB-9DF3-B72EAB284F42}">
      <dgm:prSet phldrT="[Text]"/>
      <dgm:spPr/>
      <dgm:t>
        <a:bodyPr/>
        <a:lstStyle/>
        <a:p>
          <a:r>
            <a:rPr lang="en-US" dirty="0" smtClean="0"/>
            <a:t>Hadoop MR</a:t>
          </a:r>
          <a:endParaRPr lang="en-US" dirty="0"/>
        </a:p>
      </dgm:t>
    </dgm:pt>
    <dgm:pt modelId="{C15D258B-E2B9-4C5A-9ACE-305ACAAF7668}" type="parTrans" cxnId="{4EEEA0AA-4660-4D0B-AF7D-3DB2A9FFAB27}">
      <dgm:prSet/>
      <dgm:spPr/>
      <dgm:t>
        <a:bodyPr/>
        <a:lstStyle/>
        <a:p>
          <a:endParaRPr lang="en-US"/>
        </a:p>
      </dgm:t>
    </dgm:pt>
    <dgm:pt modelId="{730C5D7A-2871-42EA-B3FB-4BE0B001464A}" type="sibTrans" cxnId="{4EEEA0AA-4660-4D0B-AF7D-3DB2A9FFAB27}">
      <dgm:prSet/>
      <dgm:spPr/>
      <dgm:t>
        <a:bodyPr/>
        <a:lstStyle/>
        <a:p>
          <a:endParaRPr lang="en-US"/>
        </a:p>
      </dgm:t>
    </dgm:pt>
    <dgm:pt modelId="{E9DB00B8-11B2-4BDB-98C2-89597DEECE1A}">
      <dgm:prSet phldrT="[Text]"/>
      <dgm:spPr/>
      <dgm:t>
        <a:bodyPr/>
        <a:lstStyle/>
        <a:p>
          <a:r>
            <a:rPr lang="en-US" dirty="0" smtClean="0"/>
            <a:t>Hadoop Hive</a:t>
          </a:r>
          <a:endParaRPr lang="en-US" dirty="0"/>
        </a:p>
      </dgm:t>
    </dgm:pt>
    <dgm:pt modelId="{1B420723-62FC-4A69-84E1-5A52D5CE5C15}" type="parTrans" cxnId="{EFBC6F0D-FD9B-47F3-ADA3-E0A93AEAE6D9}">
      <dgm:prSet/>
      <dgm:spPr/>
      <dgm:t>
        <a:bodyPr/>
        <a:lstStyle/>
        <a:p>
          <a:endParaRPr lang="en-US"/>
        </a:p>
      </dgm:t>
    </dgm:pt>
    <dgm:pt modelId="{FEE8318D-0C8A-4212-BF50-47710D29B846}" type="sibTrans" cxnId="{EFBC6F0D-FD9B-47F3-ADA3-E0A93AEAE6D9}">
      <dgm:prSet/>
      <dgm:spPr/>
      <dgm:t>
        <a:bodyPr/>
        <a:lstStyle/>
        <a:p>
          <a:endParaRPr lang="en-US"/>
        </a:p>
      </dgm:t>
    </dgm:pt>
    <dgm:pt modelId="{213C4990-0C3D-4278-9189-C3E0DDCBDAB0}">
      <dgm:prSet phldrT="[Text]"/>
      <dgm:spPr/>
      <dgm:t>
        <a:bodyPr/>
        <a:lstStyle/>
        <a:p>
          <a:r>
            <a:rPr lang="en-US" dirty="0" smtClean="0"/>
            <a:t>Hadoop </a:t>
          </a:r>
          <a:r>
            <a:rPr lang="en-US" dirty="0" err="1" smtClean="0"/>
            <a:t>Sqoop</a:t>
          </a:r>
          <a:endParaRPr lang="en-US" dirty="0"/>
        </a:p>
      </dgm:t>
    </dgm:pt>
    <dgm:pt modelId="{03278936-58B0-4D53-9BDE-45C8461D82AB}" type="parTrans" cxnId="{24DC93DA-9536-4A36-A23B-C538F8286AF4}">
      <dgm:prSet/>
      <dgm:spPr/>
      <dgm:t>
        <a:bodyPr/>
        <a:lstStyle/>
        <a:p>
          <a:endParaRPr lang="en-US"/>
        </a:p>
      </dgm:t>
    </dgm:pt>
    <dgm:pt modelId="{9C994369-7704-40D5-AB55-3D7A7E691AD7}" type="sibTrans" cxnId="{24DC93DA-9536-4A36-A23B-C538F8286AF4}">
      <dgm:prSet/>
      <dgm:spPr/>
      <dgm:t>
        <a:bodyPr/>
        <a:lstStyle/>
        <a:p>
          <a:endParaRPr lang="en-US"/>
        </a:p>
      </dgm:t>
    </dgm:pt>
    <dgm:pt modelId="{A1FE316A-C224-4312-8AF3-50B7CD8637F6}">
      <dgm:prSet phldrT="[Text]"/>
      <dgm:spPr/>
      <dgm:t>
        <a:bodyPr/>
        <a:lstStyle/>
        <a:p>
          <a:r>
            <a:rPr lang="en-US" dirty="0" smtClean="0"/>
            <a:t>Flume</a:t>
          </a:r>
          <a:endParaRPr lang="en-US" dirty="0"/>
        </a:p>
      </dgm:t>
    </dgm:pt>
    <dgm:pt modelId="{AB0A89A8-9D88-4150-90FA-EEB8C6D8C19C}" type="parTrans" cxnId="{2B19C004-0007-431A-A9A7-7E881C480FCD}">
      <dgm:prSet/>
      <dgm:spPr/>
      <dgm:t>
        <a:bodyPr/>
        <a:lstStyle/>
        <a:p>
          <a:endParaRPr lang="en-US"/>
        </a:p>
      </dgm:t>
    </dgm:pt>
    <dgm:pt modelId="{49BC7C88-FAB7-41ED-849B-6B25CFB90734}" type="sibTrans" cxnId="{2B19C004-0007-431A-A9A7-7E881C480FCD}">
      <dgm:prSet/>
      <dgm:spPr/>
      <dgm:t>
        <a:bodyPr/>
        <a:lstStyle/>
        <a:p>
          <a:endParaRPr lang="en-US"/>
        </a:p>
      </dgm:t>
    </dgm:pt>
    <dgm:pt modelId="{BDAD7AC5-398C-4DE6-A2FB-4F3E9809AD46}" type="pres">
      <dgm:prSet presAssocID="{2B47660D-88FE-461B-851C-F969444768A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97D5909-9562-4DE9-8ADC-06121FF345A9}" type="pres">
      <dgm:prSet presAssocID="{A3FF0D26-3EAA-495D-BCBC-C2AB9E5B030E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CC6C77-14C3-448C-8305-FDD04668CB62}" type="pres">
      <dgm:prSet presAssocID="{882E58EE-A1DE-4DFE-A5F7-1D308F10FA45}" presName="sibTrans" presStyleCnt="0"/>
      <dgm:spPr/>
      <dgm:t>
        <a:bodyPr/>
        <a:lstStyle/>
        <a:p>
          <a:endParaRPr lang="en-US"/>
        </a:p>
      </dgm:t>
    </dgm:pt>
    <dgm:pt modelId="{4E82B094-976D-457D-AC7E-41D4977D7606}" type="pres">
      <dgm:prSet presAssocID="{3D04BFF1-4811-41CB-9DF3-B72EAB284F42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016C68-D665-4D39-8503-9A41407A6C14}" type="pres">
      <dgm:prSet presAssocID="{730C5D7A-2871-42EA-B3FB-4BE0B001464A}" presName="sibTrans" presStyleCnt="0"/>
      <dgm:spPr/>
    </dgm:pt>
    <dgm:pt modelId="{CA5BF868-7DF7-4227-92C6-1046F397C646}" type="pres">
      <dgm:prSet presAssocID="{6F38D7A2-F836-4412-98FE-87D56FB3B3DA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792ED4-00CD-43CE-AFA8-854603F67A48}" type="pres">
      <dgm:prSet presAssocID="{13B0B079-2163-4E0D-A4EB-FE869A4899ED}" presName="sibTrans" presStyleCnt="0"/>
      <dgm:spPr/>
    </dgm:pt>
    <dgm:pt modelId="{4C60BDE1-C2DB-4004-B797-DD1E28A75CFF}" type="pres">
      <dgm:prSet presAssocID="{E9DB00B8-11B2-4BDB-98C2-89597DEECE1A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0673FF-3B25-438D-A343-2846BD0CA1C4}" type="pres">
      <dgm:prSet presAssocID="{FEE8318D-0C8A-4212-BF50-47710D29B846}" presName="sibTrans" presStyleCnt="0"/>
      <dgm:spPr/>
    </dgm:pt>
    <dgm:pt modelId="{C5413AFF-D899-4E61-B07C-5A4593E1D370}" type="pres">
      <dgm:prSet presAssocID="{C40937F5-7342-450B-9539-451ED17E2F78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9BC0FB-DF10-4709-9023-6821CDC0EA28}" type="pres">
      <dgm:prSet presAssocID="{3D454D4E-79C4-4ED9-B91F-5235FE3DBD98}" presName="sibTrans" presStyleCnt="0"/>
      <dgm:spPr/>
    </dgm:pt>
    <dgm:pt modelId="{DD6F830C-08C6-451C-98E8-62B96DEE9129}" type="pres">
      <dgm:prSet presAssocID="{213C4990-0C3D-4278-9189-C3E0DDCBDAB0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C0F2B5-C1CB-45F2-B22D-C8557CDF8E76}" type="pres">
      <dgm:prSet presAssocID="{9C994369-7704-40D5-AB55-3D7A7E691AD7}" presName="sibTrans" presStyleCnt="0"/>
      <dgm:spPr/>
    </dgm:pt>
    <dgm:pt modelId="{7921A363-D39A-44A1-AC54-327C526DB8ED}" type="pres">
      <dgm:prSet presAssocID="{90630E51-23D9-4681-B816-50ED33C03161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CDFC27-9C07-40C3-BCD1-F5B4B4C1CF27}" type="pres">
      <dgm:prSet presAssocID="{528FA3D5-3B71-4444-8092-62E6465EF96D}" presName="sibTrans" presStyleCnt="0"/>
      <dgm:spPr/>
    </dgm:pt>
    <dgm:pt modelId="{27DB1A94-20AB-4EA5-86C9-D5C90DE5F31B}" type="pres">
      <dgm:prSet presAssocID="{5BA5BD95-9C46-4D58-A106-3CC969FE864B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6A4DA0-71BF-432D-BB70-7AEF30D0CB8E}" type="pres">
      <dgm:prSet presAssocID="{19DD91F1-A2D1-4E67-B8B7-F901BB918894}" presName="sibTrans" presStyleCnt="0"/>
      <dgm:spPr/>
    </dgm:pt>
    <dgm:pt modelId="{C23B01B9-81D1-4F31-8768-D2A4B3D5FDDA}" type="pres">
      <dgm:prSet presAssocID="{A1FE316A-C224-4312-8AF3-50B7CD8637F6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FCA238-E53D-4466-BF28-8355E4C49CB4}" type="pres">
      <dgm:prSet presAssocID="{49BC7C88-FAB7-41ED-849B-6B25CFB90734}" presName="sibTrans" presStyleCnt="0"/>
      <dgm:spPr/>
    </dgm:pt>
    <dgm:pt modelId="{8A0B730A-367E-49B0-BC14-46767B8F0033}" type="pres">
      <dgm:prSet presAssocID="{634D7BA3-495A-4226-A019-CCFFEE95F9CC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ABA4727-F29D-47E5-993B-22031F7A4054}" type="pres">
      <dgm:prSet presAssocID="{73352FBB-4E3A-4821-9D7C-D46411522BC4}" presName="sibTrans" presStyleCnt="0"/>
      <dgm:spPr/>
    </dgm:pt>
    <dgm:pt modelId="{0A59FC2E-AF47-4867-A280-0D5FE8F60C73}" type="pres">
      <dgm:prSet presAssocID="{33440FCB-8693-4306-8A8B-0DCEABBFD2F0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CDDFA07-C7A6-4306-8CE4-7E9D5BB0274D}" type="pres">
      <dgm:prSet presAssocID="{6EF80130-378B-4315-BB01-CFF1D9E8C324}" presName="sibTrans" presStyleCnt="0"/>
      <dgm:spPr/>
    </dgm:pt>
    <dgm:pt modelId="{C1032717-A73A-4370-94C1-30DC63B65CFA}" type="pres">
      <dgm:prSet presAssocID="{EF423177-76DF-48DD-B284-E1E9EBEC7BF9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9B8A088-B6FD-4655-83CE-178F28546C7C}" type="presOf" srcId="{3D04BFF1-4811-41CB-9DF3-B72EAB284F42}" destId="{4E82B094-976D-457D-AC7E-41D4977D7606}" srcOrd="0" destOrd="0" presId="urn:microsoft.com/office/officeart/2005/8/layout/default"/>
    <dgm:cxn modelId="{5805294E-225F-4BD5-9767-073AA9F04117}" type="presOf" srcId="{213C4990-0C3D-4278-9189-C3E0DDCBDAB0}" destId="{DD6F830C-08C6-451C-98E8-62B96DEE9129}" srcOrd="0" destOrd="0" presId="urn:microsoft.com/office/officeart/2005/8/layout/default"/>
    <dgm:cxn modelId="{8F1FA5D4-62B1-4684-8288-9EB11ED63C64}" type="presOf" srcId="{A3FF0D26-3EAA-495D-BCBC-C2AB9E5B030E}" destId="{697D5909-9562-4DE9-8ADC-06121FF345A9}" srcOrd="0" destOrd="0" presId="urn:microsoft.com/office/officeart/2005/8/layout/default"/>
    <dgm:cxn modelId="{20EAA0DE-BA26-4FEE-BC0C-C3D4F321CCF5}" type="presOf" srcId="{EF423177-76DF-48DD-B284-E1E9EBEC7BF9}" destId="{C1032717-A73A-4370-94C1-30DC63B65CFA}" srcOrd="0" destOrd="0" presId="urn:microsoft.com/office/officeart/2005/8/layout/default"/>
    <dgm:cxn modelId="{4EEEA0AA-4660-4D0B-AF7D-3DB2A9FFAB27}" srcId="{2B47660D-88FE-461B-851C-F969444768A9}" destId="{3D04BFF1-4811-41CB-9DF3-B72EAB284F42}" srcOrd="1" destOrd="0" parTransId="{C15D258B-E2B9-4C5A-9ACE-305ACAAF7668}" sibTransId="{730C5D7A-2871-42EA-B3FB-4BE0B001464A}"/>
    <dgm:cxn modelId="{C7655462-FF19-4B96-A58F-8EF2FA6D49E2}" type="presOf" srcId="{634D7BA3-495A-4226-A019-CCFFEE95F9CC}" destId="{8A0B730A-367E-49B0-BC14-46767B8F0033}" srcOrd="0" destOrd="0" presId="urn:microsoft.com/office/officeart/2005/8/layout/default"/>
    <dgm:cxn modelId="{0CB146FE-017D-4837-8114-1A4D21284C64}" srcId="{2B47660D-88FE-461B-851C-F969444768A9}" destId="{634D7BA3-495A-4226-A019-CCFFEE95F9CC}" srcOrd="9" destOrd="0" parTransId="{25F352DD-6C6B-4098-B7DF-A12A27219106}" sibTransId="{73352FBB-4E3A-4821-9D7C-D46411522BC4}"/>
    <dgm:cxn modelId="{9688691F-2C5B-48F3-B8A6-E79565608E4A}" type="presOf" srcId="{5BA5BD95-9C46-4D58-A106-3CC969FE864B}" destId="{27DB1A94-20AB-4EA5-86C9-D5C90DE5F31B}" srcOrd="0" destOrd="0" presId="urn:microsoft.com/office/officeart/2005/8/layout/default"/>
    <dgm:cxn modelId="{671831F7-2D58-4E82-82DA-58ADAB2A48FD}" type="presOf" srcId="{6F38D7A2-F836-4412-98FE-87D56FB3B3DA}" destId="{CA5BF868-7DF7-4227-92C6-1046F397C646}" srcOrd="0" destOrd="0" presId="urn:microsoft.com/office/officeart/2005/8/layout/default"/>
    <dgm:cxn modelId="{1CF9641A-D9B2-42D8-B9B1-E5630CE15DC1}" srcId="{2B47660D-88FE-461B-851C-F969444768A9}" destId="{5BA5BD95-9C46-4D58-A106-3CC969FE864B}" srcOrd="7" destOrd="0" parTransId="{B6F641B5-9B3B-4A19-8212-714E1E7B2C3A}" sibTransId="{19DD91F1-A2D1-4E67-B8B7-F901BB918894}"/>
    <dgm:cxn modelId="{DC397A18-0D0F-4136-BF6E-B008B922BFE0}" type="presOf" srcId="{90630E51-23D9-4681-B816-50ED33C03161}" destId="{7921A363-D39A-44A1-AC54-327C526DB8ED}" srcOrd="0" destOrd="0" presId="urn:microsoft.com/office/officeart/2005/8/layout/default"/>
    <dgm:cxn modelId="{E48DB56C-93B4-441C-A3B6-43601FFF77A5}" type="presOf" srcId="{A1FE316A-C224-4312-8AF3-50B7CD8637F6}" destId="{C23B01B9-81D1-4F31-8768-D2A4B3D5FDDA}" srcOrd="0" destOrd="0" presId="urn:microsoft.com/office/officeart/2005/8/layout/default"/>
    <dgm:cxn modelId="{31312E1E-C9D8-4B44-BE6B-899085DF0BCD}" srcId="{2B47660D-88FE-461B-851C-F969444768A9}" destId="{6F38D7A2-F836-4412-98FE-87D56FB3B3DA}" srcOrd="2" destOrd="0" parTransId="{95A7C37E-B687-4C27-AF5C-BDD17C3B205F}" sibTransId="{13B0B079-2163-4E0D-A4EB-FE869A4899ED}"/>
    <dgm:cxn modelId="{9B66ED8D-6043-4533-A7DA-542F9B602AB6}" type="presOf" srcId="{E9DB00B8-11B2-4BDB-98C2-89597DEECE1A}" destId="{4C60BDE1-C2DB-4004-B797-DD1E28A75CFF}" srcOrd="0" destOrd="0" presId="urn:microsoft.com/office/officeart/2005/8/layout/default"/>
    <dgm:cxn modelId="{1E87ECEC-FF1A-4DE9-B449-1844100921BE}" srcId="{2B47660D-88FE-461B-851C-F969444768A9}" destId="{EF423177-76DF-48DD-B284-E1E9EBEC7BF9}" srcOrd="11" destOrd="0" parTransId="{0688DC1B-BF9F-490E-87F4-E3FEB4C61772}" sibTransId="{FE47CB88-919D-4A20-99DC-A7CF25362E6B}"/>
    <dgm:cxn modelId="{EBC4028E-9C6B-4D3B-BF42-DE8F93D8706B}" type="presOf" srcId="{C40937F5-7342-450B-9539-451ED17E2F78}" destId="{C5413AFF-D899-4E61-B07C-5A4593E1D370}" srcOrd="0" destOrd="0" presId="urn:microsoft.com/office/officeart/2005/8/layout/default"/>
    <dgm:cxn modelId="{2B19C004-0007-431A-A9A7-7E881C480FCD}" srcId="{2B47660D-88FE-461B-851C-F969444768A9}" destId="{A1FE316A-C224-4312-8AF3-50B7CD8637F6}" srcOrd="8" destOrd="0" parTransId="{AB0A89A8-9D88-4150-90FA-EEB8C6D8C19C}" sibTransId="{49BC7C88-FAB7-41ED-849B-6B25CFB90734}"/>
    <dgm:cxn modelId="{116E8491-F10A-4ABA-A8A7-9DF5AF2AAB31}" srcId="{2B47660D-88FE-461B-851C-F969444768A9}" destId="{A3FF0D26-3EAA-495D-BCBC-C2AB9E5B030E}" srcOrd="0" destOrd="0" parTransId="{70B91413-8151-4B6B-B6A4-58A4778857AB}" sibTransId="{882E58EE-A1DE-4DFE-A5F7-1D308F10FA45}"/>
    <dgm:cxn modelId="{EFBC6F0D-FD9B-47F3-ADA3-E0A93AEAE6D9}" srcId="{2B47660D-88FE-461B-851C-F969444768A9}" destId="{E9DB00B8-11B2-4BDB-98C2-89597DEECE1A}" srcOrd="3" destOrd="0" parTransId="{1B420723-62FC-4A69-84E1-5A52D5CE5C15}" sibTransId="{FEE8318D-0C8A-4212-BF50-47710D29B846}"/>
    <dgm:cxn modelId="{83453FBB-9B47-4DE3-B0C8-F6732D5512D1}" type="presOf" srcId="{33440FCB-8693-4306-8A8B-0DCEABBFD2F0}" destId="{0A59FC2E-AF47-4867-A280-0D5FE8F60C73}" srcOrd="0" destOrd="0" presId="urn:microsoft.com/office/officeart/2005/8/layout/default"/>
    <dgm:cxn modelId="{79D4A856-7F6B-4926-97C4-E4CBE35C48F7}" srcId="{2B47660D-88FE-461B-851C-F969444768A9}" destId="{33440FCB-8693-4306-8A8B-0DCEABBFD2F0}" srcOrd="10" destOrd="0" parTransId="{0CA98E89-5CDE-4183-A697-0CAD471AEC9D}" sibTransId="{6EF80130-378B-4315-BB01-CFF1D9E8C324}"/>
    <dgm:cxn modelId="{24DC93DA-9536-4A36-A23B-C538F8286AF4}" srcId="{2B47660D-88FE-461B-851C-F969444768A9}" destId="{213C4990-0C3D-4278-9189-C3E0DDCBDAB0}" srcOrd="5" destOrd="0" parTransId="{03278936-58B0-4D53-9BDE-45C8461D82AB}" sibTransId="{9C994369-7704-40D5-AB55-3D7A7E691AD7}"/>
    <dgm:cxn modelId="{77E334FD-FA60-4866-A30A-AF1357AEB496}" srcId="{2B47660D-88FE-461B-851C-F969444768A9}" destId="{C40937F5-7342-450B-9539-451ED17E2F78}" srcOrd="4" destOrd="0" parTransId="{8A70B921-7F3A-48D4-A748-8CE7D309E5F4}" sibTransId="{3D454D4E-79C4-4ED9-B91F-5235FE3DBD98}"/>
    <dgm:cxn modelId="{8C446684-A932-4427-A2FF-25141DC519F3}" srcId="{2B47660D-88FE-461B-851C-F969444768A9}" destId="{90630E51-23D9-4681-B816-50ED33C03161}" srcOrd="6" destOrd="0" parTransId="{443B950A-B055-40F3-A19D-D4FE6BFEAAD3}" sibTransId="{528FA3D5-3B71-4444-8092-62E6465EF96D}"/>
    <dgm:cxn modelId="{2F4E538F-B8AF-4EE9-B1EF-849B91F63F65}" type="presOf" srcId="{2B47660D-88FE-461B-851C-F969444768A9}" destId="{BDAD7AC5-398C-4DE6-A2FB-4F3E9809AD46}" srcOrd="0" destOrd="0" presId="urn:microsoft.com/office/officeart/2005/8/layout/default"/>
    <dgm:cxn modelId="{0E866342-F2F1-4582-9599-3D6103BA893B}" type="presParOf" srcId="{BDAD7AC5-398C-4DE6-A2FB-4F3E9809AD46}" destId="{697D5909-9562-4DE9-8ADC-06121FF345A9}" srcOrd="0" destOrd="0" presId="urn:microsoft.com/office/officeart/2005/8/layout/default"/>
    <dgm:cxn modelId="{BD4942C5-E238-4643-BE54-747A73647249}" type="presParOf" srcId="{BDAD7AC5-398C-4DE6-A2FB-4F3E9809AD46}" destId="{48CC6C77-14C3-448C-8305-FDD04668CB62}" srcOrd="1" destOrd="0" presId="urn:microsoft.com/office/officeart/2005/8/layout/default"/>
    <dgm:cxn modelId="{36E87983-86EB-467E-99DC-79289B47C02C}" type="presParOf" srcId="{BDAD7AC5-398C-4DE6-A2FB-4F3E9809AD46}" destId="{4E82B094-976D-457D-AC7E-41D4977D7606}" srcOrd="2" destOrd="0" presId="urn:microsoft.com/office/officeart/2005/8/layout/default"/>
    <dgm:cxn modelId="{0393723A-8ABB-4C5E-B414-BA72506791B9}" type="presParOf" srcId="{BDAD7AC5-398C-4DE6-A2FB-4F3E9809AD46}" destId="{1A016C68-D665-4D39-8503-9A41407A6C14}" srcOrd="3" destOrd="0" presId="urn:microsoft.com/office/officeart/2005/8/layout/default"/>
    <dgm:cxn modelId="{7564DDE2-9690-4985-9EB0-5AE932CF263C}" type="presParOf" srcId="{BDAD7AC5-398C-4DE6-A2FB-4F3E9809AD46}" destId="{CA5BF868-7DF7-4227-92C6-1046F397C646}" srcOrd="4" destOrd="0" presId="urn:microsoft.com/office/officeart/2005/8/layout/default"/>
    <dgm:cxn modelId="{8305436D-340C-49B3-B7FD-8CF4ACFDFC33}" type="presParOf" srcId="{BDAD7AC5-398C-4DE6-A2FB-4F3E9809AD46}" destId="{26792ED4-00CD-43CE-AFA8-854603F67A48}" srcOrd="5" destOrd="0" presId="urn:microsoft.com/office/officeart/2005/8/layout/default"/>
    <dgm:cxn modelId="{51EC13EC-75B9-4469-A94F-5EAC122EA1BB}" type="presParOf" srcId="{BDAD7AC5-398C-4DE6-A2FB-4F3E9809AD46}" destId="{4C60BDE1-C2DB-4004-B797-DD1E28A75CFF}" srcOrd="6" destOrd="0" presId="urn:microsoft.com/office/officeart/2005/8/layout/default"/>
    <dgm:cxn modelId="{2FE44214-0934-43D2-AD72-B228A554686C}" type="presParOf" srcId="{BDAD7AC5-398C-4DE6-A2FB-4F3E9809AD46}" destId="{970673FF-3B25-438D-A343-2846BD0CA1C4}" srcOrd="7" destOrd="0" presId="urn:microsoft.com/office/officeart/2005/8/layout/default"/>
    <dgm:cxn modelId="{9438A558-B138-491A-82A6-B7C4822D0D60}" type="presParOf" srcId="{BDAD7AC5-398C-4DE6-A2FB-4F3E9809AD46}" destId="{C5413AFF-D899-4E61-B07C-5A4593E1D370}" srcOrd="8" destOrd="0" presId="urn:microsoft.com/office/officeart/2005/8/layout/default"/>
    <dgm:cxn modelId="{713F3603-6109-429F-8D35-2D3A866614E8}" type="presParOf" srcId="{BDAD7AC5-398C-4DE6-A2FB-4F3E9809AD46}" destId="{E99BC0FB-DF10-4709-9023-6821CDC0EA28}" srcOrd="9" destOrd="0" presId="urn:microsoft.com/office/officeart/2005/8/layout/default"/>
    <dgm:cxn modelId="{F64D2FDC-BB12-4C78-9124-8F91F4864215}" type="presParOf" srcId="{BDAD7AC5-398C-4DE6-A2FB-4F3E9809AD46}" destId="{DD6F830C-08C6-451C-98E8-62B96DEE9129}" srcOrd="10" destOrd="0" presId="urn:microsoft.com/office/officeart/2005/8/layout/default"/>
    <dgm:cxn modelId="{0C774965-DEE2-40CD-AA5C-7BE735B75798}" type="presParOf" srcId="{BDAD7AC5-398C-4DE6-A2FB-4F3E9809AD46}" destId="{8BC0F2B5-C1CB-45F2-B22D-C8557CDF8E76}" srcOrd="11" destOrd="0" presId="urn:microsoft.com/office/officeart/2005/8/layout/default"/>
    <dgm:cxn modelId="{72BBB413-BD10-4ACC-9553-AEAFB4C0C9C6}" type="presParOf" srcId="{BDAD7AC5-398C-4DE6-A2FB-4F3E9809AD46}" destId="{7921A363-D39A-44A1-AC54-327C526DB8ED}" srcOrd="12" destOrd="0" presId="urn:microsoft.com/office/officeart/2005/8/layout/default"/>
    <dgm:cxn modelId="{362F0CB4-4471-4FDC-861A-4AAC2040FFC9}" type="presParOf" srcId="{BDAD7AC5-398C-4DE6-A2FB-4F3E9809AD46}" destId="{91CDFC27-9C07-40C3-BCD1-F5B4B4C1CF27}" srcOrd="13" destOrd="0" presId="urn:microsoft.com/office/officeart/2005/8/layout/default"/>
    <dgm:cxn modelId="{879C3901-A640-4465-8CBA-0776A80765DA}" type="presParOf" srcId="{BDAD7AC5-398C-4DE6-A2FB-4F3E9809AD46}" destId="{27DB1A94-20AB-4EA5-86C9-D5C90DE5F31B}" srcOrd="14" destOrd="0" presId="urn:microsoft.com/office/officeart/2005/8/layout/default"/>
    <dgm:cxn modelId="{609F27D6-70D3-4B50-8528-8CFE807E23BA}" type="presParOf" srcId="{BDAD7AC5-398C-4DE6-A2FB-4F3E9809AD46}" destId="{446A4DA0-71BF-432D-BB70-7AEF30D0CB8E}" srcOrd="15" destOrd="0" presId="urn:microsoft.com/office/officeart/2005/8/layout/default"/>
    <dgm:cxn modelId="{B140F442-A24C-4C4B-8AEE-0C4EF77637D2}" type="presParOf" srcId="{BDAD7AC5-398C-4DE6-A2FB-4F3E9809AD46}" destId="{C23B01B9-81D1-4F31-8768-D2A4B3D5FDDA}" srcOrd="16" destOrd="0" presId="urn:microsoft.com/office/officeart/2005/8/layout/default"/>
    <dgm:cxn modelId="{710E40B4-304D-40D7-9112-9162E745BA06}" type="presParOf" srcId="{BDAD7AC5-398C-4DE6-A2FB-4F3E9809AD46}" destId="{16FCA238-E53D-4466-BF28-8355E4C49CB4}" srcOrd="17" destOrd="0" presId="urn:microsoft.com/office/officeart/2005/8/layout/default"/>
    <dgm:cxn modelId="{606FE305-49CA-47AF-A24F-AC56C43D3F27}" type="presParOf" srcId="{BDAD7AC5-398C-4DE6-A2FB-4F3E9809AD46}" destId="{8A0B730A-367E-49B0-BC14-46767B8F0033}" srcOrd="18" destOrd="0" presId="urn:microsoft.com/office/officeart/2005/8/layout/default"/>
    <dgm:cxn modelId="{A61763B3-1263-4BD4-AA12-26AA63986EA9}" type="presParOf" srcId="{BDAD7AC5-398C-4DE6-A2FB-4F3E9809AD46}" destId="{9ABA4727-F29D-47E5-993B-22031F7A4054}" srcOrd="19" destOrd="0" presId="urn:microsoft.com/office/officeart/2005/8/layout/default"/>
    <dgm:cxn modelId="{A196A205-8FDC-453A-9935-307594E73F01}" type="presParOf" srcId="{BDAD7AC5-398C-4DE6-A2FB-4F3E9809AD46}" destId="{0A59FC2E-AF47-4867-A280-0D5FE8F60C73}" srcOrd="20" destOrd="0" presId="urn:microsoft.com/office/officeart/2005/8/layout/default"/>
    <dgm:cxn modelId="{336F1D55-E806-4719-BF7D-68D8D1564598}" type="presParOf" srcId="{BDAD7AC5-398C-4DE6-A2FB-4F3E9809AD46}" destId="{0CDDFA07-C7A6-4306-8CE4-7E9D5BB0274D}" srcOrd="21" destOrd="0" presId="urn:microsoft.com/office/officeart/2005/8/layout/default"/>
    <dgm:cxn modelId="{5E1A351E-3EE8-4FCC-A84B-9862EF727BEE}" type="presParOf" srcId="{BDAD7AC5-398C-4DE6-A2FB-4F3E9809AD46}" destId="{C1032717-A73A-4370-94C1-30DC63B65CFA}" srcOrd="2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B5BCFE7-A669-4EF8-A3F6-64F871C8BCE9}" type="doc">
      <dgm:prSet loTypeId="urn:microsoft.com/office/officeart/2005/8/layout/pyramid1" loCatId="pyramid" qsTypeId="urn:microsoft.com/office/officeart/2005/8/quickstyle/simple1" qsCatId="simple" csTypeId="urn:microsoft.com/office/officeart/2005/8/colors/colorful4" csCatId="colorful" phldr="1"/>
      <dgm:spPr/>
    </dgm:pt>
    <dgm:pt modelId="{012562A2-7D5A-41E7-84A8-37792266C02E}">
      <dgm:prSet phldrT="[Text]" custT="1"/>
      <dgm:spPr/>
      <dgm:t>
        <a:bodyPr/>
        <a:lstStyle/>
        <a:p>
          <a:r>
            <a:rPr lang="en-US" sz="1600" b="1" dirty="0" smtClean="0">
              <a:solidFill>
                <a:schemeClr val="bg1">
                  <a:lumMod val="95000"/>
                </a:schemeClr>
              </a:solidFill>
            </a:rPr>
            <a:t>CEO</a:t>
          </a:r>
          <a:endParaRPr lang="en-US" sz="1600" b="1" dirty="0">
            <a:solidFill>
              <a:schemeClr val="bg1">
                <a:lumMod val="95000"/>
              </a:schemeClr>
            </a:solidFill>
          </a:endParaRPr>
        </a:p>
      </dgm:t>
    </dgm:pt>
    <dgm:pt modelId="{8C246428-DC0B-429A-98E0-92851DFE60A6}" type="parTrans" cxnId="{B74A51A2-38AB-4896-B511-6108B3BF88F4}">
      <dgm:prSet/>
      <dgm:spPr/>
      <dgm:t>
        <a:bodyPr/>
        <a:lstStyle/>
        <a:p>
          <a:endParaRPr lang="en-US"/>
        </a:p>
      </dgm:t>
    </dgm:pt>
    <dgm:pt modelId="{6FFC85B8-48AC-4A68-A649-3399D75DAD73}" type="sibTrans" cxnId="{B74A51A2-38AB-4896-B511-6108B3BF88F4}">
      <dgm:prSet/>
      <dgm:spPr/>
      <dgm:t>
        <a:bodyPr/>
        <a:lstStyle/>
        <a:p>
          <a:endParaRPr lang="en-US"/>
        </a:p>
      </dgm:t>
    </dgm:pt>
    <dgm:pt modelId="{FCA53B37-2589-4B0C-A029-2F5D5C89158C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VPs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C7D8A3B4-D193-4028-9D1A-D6733D6F1AD8}" type="parTrans" cxnId="{FCB49FAD-B0D4-4B15-B48D-32B9ABE09A80}">
      <dgm:prSet/>
      <dgm:spPr/>
      <dgm:t>
        <a:bodyPr/>
        <a:lstStyle/>
        <a:p>
          <a:endParaRPr lang="en-US"/>
        </a:p>
      </dgm:t>
    </dgm:pt>
    <dgm:pt modelId="{0F4803C0-4BE6-4E28-8E12-3E3D8A7E0E0A}" type="sibTrans" cxnId="{FCB49FAD-B0D4-4B15-B48D-32B9ABE09A80}">
      <dgm:prSet/>
      <dgm:spPr/>
      <dgm:t>
        <a:bodyPr/>
        <a:lstStyle/>
        <a:p>
          <a:endParaRPr lang="en-US"/>
        </a:p>
      </dgm:t>
    </dgm:pt>
    <dgm:pt modelId="{5FA4DF72-34EB-4234-B794-E63A86132563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Hundreds of thousands of GREETERS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96692A18-815E-4377-B0FB-59876CF1A9CE}" type="parTrans" cxnId="{32E2555C-CD25-46DB-AD00-5236761FEDD6}">
      <dgm:prSet/>
      <dgm:spPr/>
      <dgm:t>
        <a:bodyPr/>
        <a:lstStyle/>
        <a:p>
          <a:endParaRPr lang="en-US"/>
        </a:p>
      </dgm:t>
    </dgm:pt>
    <dgm:pt modelId="{89B409D2-0DCA-4AEA-AB22-AEA59674EBA8}" type="sibTrans" cxnId="{32E2555C-CD25-46DB-AD00-5236761FEDD6}">
      <dgm:prSet/>
      <dgm:spPr/>
      <dgm:t>
        <a:bodyPr/>
        <a:lstStyle/>
        <a:p>
          <a:endParaRPr lang="en-US"/>
        </a:p>
      </dgm:t>
    </dgm:pt>
    <dgm:pt modelId="{B17666A9-6513-4378-8A21-32487561593A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Hundreds of Regional Managers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738EBCA2-DAF3-48ED-AE71-EBF1BD32C78C}" type="parTrans" cxnId="{9E736917-E375-4C2E-AC48-670D70247702}">
      <dgm:prSet/>
      <dgm:spPr/>
      <dgm:t>
        <a:bodyPr/>
        <a:lstStyle/>
        <a:p>
          <a:endParaRPr lang="en-US"/>
        </a:p>
      </dgm:t>
    </dgm:pt>
    <dgm:pt modelId="{1A04880E-8AC3-4395-A3B3-8ED1D8642953}" type="sibTrans" cxnId="{9E736917-E375-4C2E-AC48-670D70247702}">
      <dgm:prSet/>
      <dgm:spPr/>
      <dgm:t>
        <a:bodyPr/>
        <a:lstStyle/>
        <a:p>
          <a:endParaRPr lang="en-US"/>
        </a:p>
      </dgm:t>
    </dgm:pt>
    <dgm:pt modelId="{11A42646-87B3-4F59-ADD2-046281F7536F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Thousands of General Managers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E5A084C5-D78F-4183-86C6-9082F1BA8F7D}" type="parTrans" cxnId="{7A789806-AED4-44F9-81B3-B09E82F4BF70}">
      <dgm:prSet/>
      <dgm:spPr/>
      <dgm:t>
        <a:bodyPr/>
        <a:lstStyle/>
        <a:p>
          <a:endParaRPr lang="en-US"/>
        </a:p>
      </dgm:t>
    </dgm:pt>
    <dgm:pt modelId="{991A9C46-93D2-401C-9856-D9569CC8FEAF}" type="sibTrans" cxnId="{7A789806-AED4-44F9-81B3-B09E82F4BF70}">
      <dgm:prSet/>
      <dgm:spPr/>
      <dgm:t>
        <a:bodyPr/>
        <a:lstStyle/>
        <a:p>
          <a:endParaRPr lang="en-US"/>
        </a:p>
      </dgm:t>
    </dgm:pt>
    <dgm:pt modelId="{CD46B687-F8E3-43E1-AF95-D0565591ED3C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Tens of Thousands of Department Managers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7A801798-3186-4B04-AA6E-986BC25788C2}" type="parTrans" cxnId="{1DA52CC0-7CF3-46E7-98AB-33FAC44F21D7}">
      <dgm:prSet/>
      <dgm:spPr/>
      <dgm:t>
        <a:bodyPr/>
        <a:lstStyle/>
        <a:p>
          <a:endParaRPr lang="en-US"/>
        </a:p>
      </dgm:t>
    </dgm:pt>
    <dgm:pt modelId="{35720FB9-7957-462E-97C5-64A0D5FB7A96}" type="sibTrans" cxnId="{1DA52CC0-7CF3-46E7-98AB-33FAC44F21D7}">
      <dgm:prSet/>
      <dgm:spPr/>
      <dgm:t>
        <a:bodyPr/>
        <a:lstStyle/>
        <a:p>
          <a:endParaRPr lang="en-US"/>
        </a:p>
      </dgm:t>
    </dgm:pt>
    <dgm:pt modelId="{00A89C8E-41A0-45B7-909B-D0B3451D5EF7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Hundreds of Thousands of Back-office Exe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DE0104B6-9B9E-4918-996D-718563EC81D6}" type="parTrans" cxnId="{38A786C7-CBF4-42F0-99FE-129D85615570}">
      <dgm:prSet/>
      <dgm:spPr/>
      <dgm:t>
        <a:bodyPr/>
        <a:lstStyle/>
        <a:p>
          <a:endParaRPr lang="en-US"/>
        </a:p>
      </dgm:t>
    </dgm:pt>
    <dgm:pt modelId="{DF30E03B-AD76-440B-9ACF-FC2BDEA5C42A}" type="sibTrans" cxnId="{38A786C7-CBF4-42F0-99FE-129D85615570}">
      <dgm:prSet/>
      <dgm:spPr/>
      <dgm:t>
        <a:bodyPr/>
        <a:lstStyle/>
        <a:p>
          <a:endParaRPr lang="en-US"/>
        </a:p>
      </dgm:t>
    </dgm:pt>
    <dgm:pt modelId="{01F716B8-A02E-44AE-98D7-C2CD27070CAC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Hundreds of thousands Store Exe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47BB4703-6315-4F84-946A-2712E5AB99A4}" type="parTrans" cxnId="{E1D8B3A5-ABED-43F2-9381-9B9E13A7E9A8}">
      <dgm:prSet/>
      <dgm:spPr/>
      <dgm:t>
        <a:bodyPr/>
        <a:lstStyle/>
        <a:p>
          <a:endParaRPr lang="en-US"/>
        </a:p>
      </dgm:t>
    </dgm:pt>
    <dgm:pt modelId="{1183892B-1791-4497-A680-706D80C04E9F}" type="sibTrans" cxnId="{E1D8B3A5-ABED-43F2-9381-9B9E13A7E9A8}">
      <dgm:prSet/>
      <dgm:spPr/>
      <dgm:t>
        <a:bodyPr/>
        <a:lstStyle/>
        <a:p>
          <a:endParaRPr lang="en-US"/>
        </a:p>
      </dgm:t>
    </dgm:pt>
    <dgm:pt modelId="{5B38707D-2900-4151-9C9B-D0BB3DEE6005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Hundreds of Thousands of Sales Exe 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8830C0C0-423C-4B41-A5A5-115863F6EE17}" type="parTrans" cxnId="{89573B87-2600-4EEB-853D-3024AE536F3C}">
      <dgm:prSet/>
      <dgm:spPr/>
      <dgm:t>
        <a:bodyPr/>
        <a:lstStyle/>
        <a:p>
          <a:endParaRPr lang="en-US"/>
        </a:p>
      </dgm:t>
    </dgm:pt>
    <dgm:pt modelId="{FFAAC547-CADB-49D0-9D93-C21D5E1385DF}" type="sibTrans" cxnId="{89573B87-2600-4EEB-853D-3024AE536F3C}">
      <dgm:prSet/>
      <dgm:spPr/>
      <dgm:t>
        <a:bodyPr/>
        <a:lstStyle/>
        <a:p>
          <a:endParaRPr lang="en-US"/>
        </a:p>
      </dgm:t>
    </dgm:pt>
    <dgm:pt modelId="{EB2459DE-A720-4E61-9327-71F9B6FEC20B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Hundreds of thousands of Maintenance Exe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EA4EA74F-A2AB-4D44-8046-EA2DF25D9AC4}" type="parTrans" cxnId="{34FFE872-8163-4363-A294-49085D1DA6EB}">
      <dgm:prSet/>
      <dgm:spPr/>
      <dgm:t>
        <a:bodyPr/>
        <a:lstStyle/>
        <a:p>
          <a:endParaRPr lang="en-US"/>
        </a:p>
      </dgm:t>
    </dgm:pt>
    <dgm:pt modelId="{C0EF3334-D640-45E5-89E8-7ABADF8E38CF}" type="sibTrans" cxnId="{34FFE872-8163-4363-A294-49085D1DA6EB}">
      <dgm:prSet/>
      <dgm:spPr/>
      <dgm:t>
        <a:bodyPr/>
        <a:lstStyle/>
        <a:p>
          <a:endParaRPr lang="en-US"/>
        </a:p>
      </dgm:t>
    </dgm:pt>
    <dgm:pt modelId="{5C9FCAD0-A297-456F-B537-DF2AE11D38D5}">
      <dgm:prSet phldrT="[Text]"/>
      <dgm:spPr/>
      <dgm:t>
        <a:bodyPr/>
        <a:lstStyle/>
        <a:p>
          <a:r>
            <a:rPr lang="en-US" b="1" dirty="0" smtClean="0">
              <a:solidFill>
                <a:schemeClr val="bg1">
                  <a:lumMod val="95000"/>
                </a:schemeClr>
              </a:solidFill>
            </a:rPr>
            <a:t>Hundreds of thousands of Support Staff</a:t>
          </a:r>
          <a:endParaRPr lang="en-US" b="1" dirty="0">
            <a:solidFill>
              <a:schemeClr val="bg1">
                <a:lumMod val="95000"/>
              </a:schemeClr>
            </a:solidFill>
          </a:endParaRPr>
        </a:p>
      </dgm:t>
    </dgm:pt>
    <dgm:pt modelId="{580BF3AC-0F58-4B0C-876D-D5EFA82BAF21}" type="parTrans" cxnId="{DBFB9686-2CC1-4DD7-917F-BFD64CB704BF}">
      <dgm:prSet/>
      <dgm:spPr/>
      <dgm:t>
        <a:bodyPr/>
        <a:lstStyle/>
        <a:p>
          <a:endParaRPr lang="en-US"/>
        </a:p>
      </dgm:t>
    </dgm:pt>
    <dgm:pt modelId="{2CA4EF53-3233-47AA-9210-2FBD2CEB6DA6}" type="sibTrans" cxnId="{DBFB9686-2CC1-4DD7-917F-BFD64CB704BF}">
      <dgm:prSet/>
      <dgm:spPr/>
      <dgm:t>
        <a:bodyPr/>
        <a:lstStyle/>
        <a:p>
          <a:endParaRPr lang="en-US"/>
        </a:p>
      </dgm:t>
    </dgm:pt>
    <dgm:pt modelId="{9247A68B-0640-44A7-9161-56C5956FDB01}">
      <dgm:prSet phldrT="[Text]" custT="1"/>
      <dgm:spPr/>
      <dgm:t>
        <a:bodyPr/>
        <a:lstStyle/>
        <a:p>
          <a:r>
            <a:rPr lang="en-US" sz="1600" b="1" dirty="0" smtClean="0">
              <a:solidFill>
                <a:schemeClr val="bg1">
                  <a:lumMod val="95000"/>
                </a:schemeClr>
              </a:solidFill>
            </a:rPr>
            <a:t>MD</a:t>
          </a:r>
          <a:endParaRPr lang="en-US" sz="1600" b="1" dirty="0">
            <a:solidFill>
              <a:schemeClr val="bg1">
                <a:lumMod val="95000"/>
              </a:schemeClr>
            </a:solidFill>
          </a:endParaRPr>
        </a:p>
      </dgm:t>
    </dgm:pt>
    <dgm:pt modelId="{5BC8F5AC-BA82-4AF8-9080-D45FF9A84984}" type="parTrans" cxnId="{91643366-60B5-4FF5-87A2-BBC3149463A3}">
      <dgm:prSet/>
      <dgm:spPr/>
      <dgm:t>
        <a:bodyPr/>
        <a:lstStyle/>
        <a:p>
          <a:endParaRPr lang="en-US"/>
        </a:p>
      </dgm:t>
    </dgm:pt>
    <dgm:pt modelId="{0432DF08-BF1B-4FB9-8856-9D76938B5E56}" type="sibTrans" cxnId="{91643366-60B5-4FF5-87A2-BBC3149463A3}">
      <dgm:prSet/>
      <dgm:spPr/>
      <dgm:t>
        <a:bodyPr/>
        <a:lstStyle/>
        <a:p>
          <a:endParaRPr lang="en-US"/>
        </a:p>
      </dgm:t>
    </dgm:pt>
    <dgm:pt modelId="{3203865D-033A-45C1-84B9-40768082C43D}" type="pres">
      <dgm:prSet presAssocID="{DB5BCFE7-A669-4EF8-A3F6-64F871C8BCE9}" presName="Name0" presStyleCnt="0">
        <dgm:presLayoutVars>
          <dgm:dir/>
          <dgm:animLvl val="lvl"/>
          <dgm:resizeHandles val="exact"/>
        </dgm:presLayoutVars>
      </dgm:prSet>
      <dgm:spPr/>
    </dgm:pt>
    <dgm:pt modelId="{985CE995-A2FB-4800-9A46-20EF6D0116EF}" type="pres">
      <dgm:prSet presAssocID="{9247A68B-0640-44A7-9161-56C5956FDB01}" presName="Name8" presStyleCnt="0"/>
      <dgm:spPr/>
    </dgm:pt>
    <dgm:pt modelId="{3547143F-3E42-444D-8459-BEDF29874EAE}" type="pres">
      <dgm:prSet presAssocID="{9247A68B-0640-44A7-9161-56C5956FDB01}" presName="level" presStyleLbl="node1" presStyleIdx="0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BE242-278E-4804-B469-51DCBB8BDA65}" type="pres">
      <dgm:prSet presAssocID="{9247A68B-0640-44A7-9161-56C5956FDB01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E28D48-45CF-4882-A118-406FAA7514E8}" type="pres">
      <dgm:prSet presAssocID="{012562A2-7D5A-41E7-84A8-37792266C02E}" presName="Name8" presStyleCnt="0"/>
      <dgm:spPr/>
    </dgm:pt>
    <dgm:pt modelId="{0671A09E-B062-4038-AE19-B57A4F87426E}" type="pres">
      <dgm:prSet presAssocID="{012562A2-7D5A-41E7-84A8-37792266C02E}" presName="level" presStyleLbl="node1" presStyleIdx="1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F05050-EFF7-4D80-96E8-DB5E1592855B}" type="pres">
      <dgm:prSet presAssocID="{012562A2-7D5A-41E7-84A8-37792266C02E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BDBC1F-A790-4248-96F0-FC831AC5606A}" type="pres">
      <dgm:prSet presAssocID="{FCA53B37-2589-4B0C-A029-2F5D5C89158C}" presName="Name8" presStyleCnt="0"/>
      <dgm:spPr/>
    </dgm:pt>
    <dgm:pt modelId="{738B8BE9-E40C-486D-AADC-A3401EA36647}" type="pres">
      <dgm:prSet presAssocID="{FCA53B37-2589-4B0C-A029-2F5D5C89158C}" presName="level" presStyleLbl="node1" presStyleIdx="2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370757-6E50-4BF6-BDB9-57CEC78A4B34}" type="pres">
      <dgm:prSet presAssocID="{FCA53B37-2589-4B0C-A029-2F5D5C89158C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C17A91-6451-4711-8316-D9CEF1102C9A}" type="pres">
      <dgm:prSet presAssocID="{B17666A9-6513-4378-8A21-32487561593A}" presName="Name8" presStyleCnt="0"/>
      <dgm:spPr/>
    </dgm:pt>
    <dgm:pt modelId="{6E87A456-C810-41F1-922E-04537BE6A93C}" type="pres">
      <dgm:prSet presAssocID="{B17666A9-6513-4378-8A21-32487561593A}" presName="level" presStyleLbl="node1" presStyleIdx="3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21A967-BE14-42E8-B77C-5CB476C5C893}" type="pres">
      <dgm:prSet presAssocID="{B17666A9-6513-4378-8A21-32487561593A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7B2B8E9-A203-42ED-941E-F894E93B3B5B}" type="pres">
      <dgm:prSet presAssocID="{11A42646-87B3-4F59-ADD2-046281F7536F}" presName="Name8" presStyleCnt="0"/>
      <dgm:spPr/>
    </dgm:pt>
    <dgm:pt modelId="{3ADB6E6F-EA13-4EF0-9C41-EA86DE4872D1}" type="pres">
      <dgm:prSet presAssocID="{11A42646-87B3-4F59-ADD2-046281F7536F}" presName="level" presStyleLbl="node1" presStyleIdx="4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B14672-5A34-4ABC-88C7-A4FE7B9BA137}" type="pres">
      <dgm:prSet presAssocID="{11A42646-87B3-4F59-ADD2-046281F7536F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DCE4DF-B3FB-4F30-B965-B2E509387570}" type="pres">
      <dgm:prSet presAssocID="{CD46B687-F8E3-43E1-AF95-D0565591ED3C}" presName="Name8" presStyleCnt="0"/>
      <dgm:spPr/>
    </dgm:pt>
    <dgm:pt modelId="{452F5250-B49E-4E0C-95A7-5E76A49945DC}" type="pres">
      <dgm:prSet presAssocID="{CD46B687-F8E3-43E1-AF95-D0565591ED3C}" presName="level" presStyleLbl="node1" presStyleIdx="5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4710F3-4C21-4218-8E63-54D4B749B1EE}" type="pres">
      <dgm:prSet presAssocID="{CD46B687-F8E3-43E1-AF95-D0565591ED3C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960409-C6FB-4229-BEE5-35BA5A6569DC}" type="pres">
      <dgm:prSet presAssocID="{00A89C8E-41A0-45B7-909B-D0B3451D5EF7}" presName="Name8" presStyleCnt="0"/>
      <dgm:spPr/>
    </dgm:pt>
    <dgm:pt modelId="{DB2A59D1-0D82-453D-81A9-EE2FB3999005}" type="pres">
      <dgm:prSet presAssocID="{00A89C8E-41A0-45B7-909B-D0B3451D5EF7}" presName="level" presStyleLbl="node1" presStyleIdx="6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95E3C1-16AE-49A2-84E1-0CD39076F859}" type="pres">
      <dgm:prSet presAssocID="{00A89C8E-41A0-45B7-909B-D0B3451D5EF7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2E340E-B1A2-4E15-B338-229AB949B7CB}" type="pres">
      <dgm:prSet presAssocID="{01F716B8-A02E-44AE-98D7-C2CD27070CAC}" presName="Name8" presStyleCnt="0"/>
      <dgm:spPr/>
    </dgm:pt>
    <dgm:pt modelId="{7C4DA779-353A-4419-A8DC-62E71B6C5F59}" type="pres">
      <dgm:prSet presAssocID="{01F716B8-A02E-44AE-98D7-C2CD27070CAC}" presName="level" presStyleLbl="node1" presStyleIdx="7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831D57-6632-4594-94D3-D4A8912E8EDD}" type="pres">
      <dgm:prSet presAssocID="{01F716B8-A02E-44AE-98D7-C2CD27070CAC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F4A76E-D089-42D8-96CA-062982FA95C4}" type="pres">
      <dgm:prSet presAssocID="{5B38707D-2900-4151-9C9B-D0BB3DEE6005}" presName="Name8" presStyleCnt="0"/>
      <dgm:spPr/>
    </dgm:pt>
    <dgm:pt modelId="{C68F47BD-97C6-4BE7-9FFC-4305CF3336FA}" type="pres">
      <dgm:prSet presAssocID="{5B38707D-2900-4151-9C9B-D0BB3DEE6005}" presName="level" presStyleLbl="node1" presStyleIdx="8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34ABA6-CD74-4830-8205-062FE8C4D4A1}" type="pres">
      <dgm:prSet presAssocID="{5B38707D-2900-4151-9C9B-D0BB3DEE600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18F4E1-0BBA-4DE1-BE19-C159790DDD00}" type="pres">
      <dgm:prSet presAssocID="{EB2459DE-A720-4E61-9327-71F9B6FEC20B}" presName="Name8" presStyleCnt="0"/>
      <dgm:spPr/>
    </dgm:pt>
    <dgm:pt modelId="{1B934B34-3D60-4FB8-AA32-91D8AAFA79F2}" type="pres">
      <dgm:prSet presAssocID="{EB2459DE-A720-4E61-9327-71F9B6FEC20B}" presName="level" presStyleLbl="node1" presStyleIdx="9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F9F33B-A214-422B-91BB-1BF1C35082AA}" type="pres">
      <dgm:prSet presAssocID="{EB2459DE-A720-4E61-9327-71F9B6FEC20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D594E8-8DD1-45DB-BD13-B53C9CF4A186}" type="pres">
      <dgm:prSet presAssocID="{5C9FCAD0-A297-456F-B537-DF2AE11D38D5}" presName="Name8" presStyleCnt="0"/>
      <dgm:spPr/>
    </dgm:pt>
    <dgm:pt modelId="{B3C857CB-350E-4920-9E4C-7F643B34E9AE}" type="pres">
      <dgm:prSet presAssocID="{5C9FCAD0-A297-456F-B537-DF2AE11D38D5}" presName="level" presStyleLbl="node1" presStyleIdx="10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05874F-3749-439B-919B-F4133CB4B0E5}" type="pres">
      <dgm:prSet presAssocID="{5C9FCAD0-A297-456F-B537-DF2AE11D38D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286DF6-C5E0-4182-9BFA-75A9C255097C}" type="pres">
      <dgm:prSet presAssocID="{5FA4DF72-34EB-4234-B794-E63A86132563}" presName="Name8" presStyleCnt="0"/>
      <dgm:spPr/>
    </dgm:pt>
    <dgm:pt modelId="{FA21A64B-C6E4-4EB6-B047-5D75FA602203}" type="pres">
      <dgm:prSet presAssocID="{5FA4DF72-34EB-4234-B794-E63A86132563}" presName="level" presStyleLbl="node1" presStyleIdx="11" presStyleCnt="1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FD3295-E641-438D-893C-81C08F917EF9}" type="pres">
      <dgm:prSet presAssocID="{5FA4DF72-34EB-4234-B794-E63A8613256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05D165C-7577-44CD-A31A-8B2D04D0A701}" type="presOf" srcId="{EB2459DE-A720-4E61-9327-71F9B6FEC20B}" destId="{26F9F33B-A214-422B-91BB-1BF1C35082AA}" srcOrd="1" destOrd="0" presId="urn:microsoft.com/office/officeart/2005/8/layout/pyramid1"/>
    <dgm:cxn modelId="{89573B87-2600-4EEB-853D-3024AE536F3C}" srcId="{DB5BCFE7-A669-4EF8-A3F6-64F871C8BCE9}" destId="{5B38707D-2900-4151-9C9B-D0BB3DEE6005}" srcOrd="8" destOrd="0" parTransId="{8830C0C0-423C-4B41-A5A5-115863F6EE17}" sibTransId="{FFAAC547-CADB-49D0-9D93-C21D5E1385DF}"/>
    <dgm:cxn modelId="{CD4F5780-F130-4AE8-81E6-F254BB50A3B0}" type="presOf" srcId="{012562A2-7D5A-41E7-84A8-37792266C02E}" destId="{0671A09E-B062-4038-AE19-B57A4F87426E}" srcOrd="0" destOrd="0" presId="urn:microsoft.com/office/officeart/2005/8/layout/pyramid1"/>
    <dgm:cxn modelId="{B9904423-D08F-4584-B6AF-3CBDFBF02346}" type="presOf" srcId="{11A42646-87B3-4F59-ADD2-046281F7536F}" destId="{D3B14672-5A34-4ABC-88C7-A4FE7B9BA137}" srcOrd="1" destOrd="0" presId="urn:microsoft.com/office/officeart/2005/8/layout/pyramid1"/>
    <dgm:cxn modelId="{5F58AAA4-D1E8-48D4-88DF-850BEE5884BB}" type="presOf" srcId="{9247A68B-0640-44A7-9161-56C5956FDB01}" destId="{74CBE242-278E-4804-B469-51DCBB8BDA65}" srcOrd="1" destOrd="0" presId="urn:microsoft.com/office/officeart/2005/8/layout/pyramid1"/>
    <dgm:cxn modelId="{8CF88F5F-58F0-4C01-9767-42C3B8A7E7E3}" type="presOf" srcId="{DB5BCFE7-A669-4EF8-A3F6-64F871C8BCE9}" destId="{3203865D-033A-45C1-84B9-40768082C43D}" srcOrd="0" destOrd="0" presId="urn:microsoft.com/office/officeart/2005/8/layout/pyramid1"/>
    <dgm:cxn modelId="{FCB49FAD-B0D4-4B15-B48D-32B9ABE09A80}" srcId="{DB5BCFE7-A669-4EF8-A3F6-64F871C8BCE9}" destId="{FCA53B37-2589-4B0C-A029-2F5D5C89158C}" srcOrd="2" destOrd="0" parTransId="{C7D8A3B4-D193-4028-9D1A-D6733D6F1AD8}" sibTransId="{0F4803C0-4BE6-4E28-8E12-3E3D8A7E0E0A}"/>
    <dgm:cxn modelId="{DBFB9686-2CC1-4DD7-917F-BFD64CB704BF}" srcId="{DB5BCFE7-A669-4EF8-A3F6-64F871C8BCE9}" destId="{5C9FCAD0-A297-456F-B537-DF2AE11D38D5}" srcOrd="10" destOrd="0" parTransId="{580BF3AC-0F58-4B0C-876D-D5EFA82BAF21}" sibTransId="{2CA4EF53-3233-47AA-9210-2FBD2CEB6DA6}"/>
    <dgm:cxn modelId="{1DA52CC0-7CF3-46E7-98AB-33FAC44F21D7}" srcId="{DB5BCFE7-A669-4EF8-A3F6-64F871C8BCE9}" destId="{CD46B687-F8E3-43E1-AF95-D0565591ED3C}" srcOrd="5" destOrd="0" parTransId="{7A801798-3186-4B04-AA6E-986BC25788C2}" sibTransId="{35720FB9-7957-462E-97C5-64A0D5FB7A96}"/>
    <dgm:cxn modelId="{91643366-60B5-4FF5-87A2-BBC3149463A3}" srcId="{DB5BCFE7-A669-4EF8-A3F6-64F871C8BCE9}" destId="{9247A68B-0640-44A7-9161-56C5956FDB01}" srcOrd="0" destOrd="0" parTransId="{5BC8F5AC-BA82-4AF8-9080-D45FF9A84984}" sibTransId="{0432DF08-BF1B-4FB9-8856-9D76938B5E56}"/>
    <dgm:cxn modelId="{7A789806-AED4-44F9-81B3-B09E82F4BF70}" srcId="{DB5BCFE7-A669-4EF8-A3F6-64F871C8BCE9}" destId="{11A42646-87B3-4F59-ADD2-046281F7536F}" srcOrd="4" destOrd="0" parTransId="{E5A084C5-D78F-4183-86C6-9082F1BA8F7D}" sibTransId="{991A9C46-93D2-401C-9856-D9569CC8FEAF}"/>
    <dgm:cxn modelId="{833AFDC7-046E-40A6-ADF8-CDE8DB540A49}" type="presOf" srcId="{B17666A9-6513-4378-8A21-32487561593A}" destId="{6E87A456-C810-41F1-922E-04537BE6A93C}" srcOrd="0" destOrd="0" presId="urn:microsoft.com/office/officeart/2005/8/layout/pyramid1"/>
    <dgm:cxn modelId="{03786284-79CA-498B-9891-826D7ABAAF77}" type="presOf" srcId="{11A42646-87B3-4F59-ADD2-046281F7536F}" destId="{3ADB6E6F-EA13-4EF0-9C41-EA86DE4872D1}" srcOrd="0" destOrd="0" presId="urn:microsoft.com/office/officeart/2005/8/layout/pyramid1"/>
    <dgm:cxn modelId="{9E736917-E375-4C2E-AC48-670D70247702}" srcId="{DB5BCFE7-A669-4EF8-A3F6-64F871C8BCE9}" destId="{B17666A9-6513-4378-8A21-32487561593A}" srcOrd="3" destOrd="0" parTransId="{738EBCA2-DAF3-48ED-AE71-EBF1BD32C78C}" sibTransId="{1A04880E-8AC3-4395-A3B3-8ED1D8642953}"/>
    <dgm:cxn modelId="{E1D8B3A5-ABED-43F2-9381-9B9E13A7E9A8}" srcId="{DB5BCFE7-A669-4EF8-A3F6-64F871C8BCE9}" destId="{01F716B8-A02E-44AE-98D7-C2CD27070CAC}" srcOrd="7" destOrd="0" parTransId="{47BB4703-6315-4F84-946A-2712E5AB99A4}" sibTransId="{1183892B-1791-4497-A680-706D80C04E9F}"/>
    <dgm:cxn modelId="{A4F6CA04-1475-493A-93C1-9E8F0D6A7AB5}" type="presOf" srcId="{FCA53B37-2589-4B0C-A029-2F5D5C89158C}" destId="{738B8BE9-E40C-486D-AADC-A3401EA36647}" srcOrd="0" destOrd="0" presId="urn:microsoft.com/office/officeart/2005/8/layout/pyramid1"/>
    <dgm:cxn modelId="{ACA0A2F0-E2BA-47E8-9B37-39A68BC7AB4E}" type="presOf" srcId="{5B38707D-2900-4151-9C9B-D0BB3DEE6005}" destId="{6F34ABA6-CD74-4830-8205-062FE8C4D4A1}" srcOrd="1" destOrd="0" presId="urn:microsoft.com/office/officeart/2005/8/layout/pyramid1"/>
    <dgm:cxn modelId="{D62EC7C8-96DC-45F4-B9BF-AF1C12395600}" type="presOf" srcId="{5C9FCAD0-A297-456F-B537-DF2AE11D38D5}" destId="{B3C857CB-350E-4920-9E4C-7F643B34E9AE}" srcOrd="0" destOrd="0" presId="urn:microsoft.com/office/officeart/2005/8/layout/pyramid1"/>
    <dgm:cxn modelId="{3F930F10-AFEB-4EAD-815E-38BE6DC5D070}" type="presOf" srcId="{FCA53B37-2589-4B0C-A029-2F5D5C89158C}" destId="{80370757-6E50-4BF6-BDB9-57CEC78A4B34}" srcOrd="1" destOrd="0" presId="urn:microsoft.com/office/officeart/2005/8/layout/pyramid1"/>
    <dgm:cxn modelId="{34FFE872-8163-4363-A294-49085D1DA6EB}" srcId="{DB5BCFE7-A669-4EF8-A3F6-64F871C8BCE9}" destId="{EB2459DE-A720-4E61-9327-71F9B6FEC20B}" srcOrd="9" destOrd="0" parTransId="{EA4EA74F-A2AB-4D44-8046-EA2DF25D9AC4}" sibTransId="{C0EF3334-D640-45E5-89E8-7ABADF8E38CF}"/>
    <dgm:cxn modelId="{09E0AF85-5614-407A-8D74-9428E6CA7578}" type="presOf" srcId="{01F716B8-A02E-44AE-98D7-C2CD27070CAC}" destId="{0B831D57-6632-4594-94D3-D4A8912E8EDD}" srcOrd="1" destOrd="0" presId="urn:microsoft.com/office/officeart/2005/8/layout/pyramid1"/>
    <dgm:cxn modelId="{B74A51A2-38AB-4896-B511-6108B3BF88F4}" srcId="{DB5BCFE7-A669-4EF8-A3F6-64F871C8BCE9}" destId="{012562A2-7D5A-41E7-84A8-37792266C02E}" srcOrd="1" destOrd="0" parTransId="{8C246428-DC0B-429A-98E0-92851DFE60A6}" sibTransId="{6FFC85B8-48AC-4A68-A649-3399D75DAD73}"/>
    <dgm:cxn modelId="{BEBC7220-3C19-4AB9-AFFC-420826260B90}" type="presOf" srcId="{CD46B687-F8E3-43E1-AF95-D0565591ED3C}" destId="{452F5250-B49E-4E0C-95A7-5E76A49945DC}" srcOrd="0" destOrd="0" presId="urn:microsoft.com/office/officeart/2005/8/layout/pyramid1"/>
    <dgm:cxn modelId="{43CD0BDC-C8F3-4D6C-9093-D44F6E4A255B}" type="presOf" srcId="{01F716B8-A02E-44AE-98D7-C2CD27070CAC}" destId="{7C4DA779-353A-4419-A8DC-62E71B6C5F59}" srcOrd="0" destOrd="0" presId="urn:microsoft.com/office/officeart/2005/8/layout/pyramid1"/>
    <dgm:cxn modelId="{1E15E1BA-9B8E-4DDF-9371-B29DFA534735}" type="presOf" srcId="{5FA4DF72-34EB-4234-B794-E63A86132563}" destId="{96FD3295-E641-438D-893C-81C08F917EF9}" srcOrd="1" destOrd="0" presId="urn:microsoft.com/office/officeart/2005/8/layout/pyramid1"/>
    <dgm:cxn modelId="{32E2555C-CD25-46DB-AD00-5236761FEDD6}" srcId="{DB5BCFE7-A669-4EF8-A3F6-64F871C8BCE9}" destId="{5FA4DF72-34EB-4234-B794-E63A86132563}" srcOrd="11" destOrd="0" parTransId="{96692A18-815E-4377-B0FB-59876CF1A9CE}" sibTransId="{89B409D2-0DCA-4AEA-AB22-AEA59674EBA8}"/>
    <dgm:cxn modelId="{8D2E5992-5280-412D-9C1E-8C2529CA5D2E}" type="presOf" srcId="{5B38707D-2900-4151-9C9B-D0BB3DEE6005}" destId="{C68F47BD-97C6-4BE7-9FFC-4305CF3336FA}" srcOrd="0" destOrd="0" presId="urn:microsoft.com/office/officeart/2005/8/layout/pyramid1"/>
    <dgm:cxn modelId="{38A786C7-CBF4-42F0-99FE-129D85615570}" srcId="{DB5BCFE7-A669-4EF8-A3F6-64F871C8BCE9}" destId="{00A89C8E-41A0-45B7-909B-D0B3451D5EF7}" srcOrd="6" destOrd="0" parTransId="{DE0104B6-9B9E-4918-996D-718563EC81D6}" sibTransId="{DF30E03B-AD76-440B-9ACF-FC2BDEA5C42A}"/>
    <dgm:cxn modelId="{CBE62560-E965-4403-A875-39CFC7A68B6A}" type="presOf" srcId="{00A89C8E-41A0-45B7-909B-D0B3451D5EF7}" destId="{DB2A59D1-0D82-453D-81A9-EE2FB3999005}" srcOrd="0" destOrd="0" presId="urn:microsoft.com/office/officeart/2005/8/layout/pyramid1"/>
    <dgm:cxn modelId="{9CAC658C-A674-4682-A210-A1118D02E169}" type="presOf" srcId="{00A89C8E-41A0-45B7-909B-D0B3451D5EF7}" destId="{4F95E3C1-16AE-49A2-84E1-0CD39076F859}" srcOrd="1" destOrd="0" presId="urn:microsoft.com/office/officeart/2005/8/layout/pyramid1"/>
    <dgm:cxn modelId="{B05DB148-C821-415F-BB98-5774E466EB73}" type="presOf" srcId="{012562A2-7D5A-41E7-84A8-37792266C02E}" destId="{62F05050-EFF7-4D80-96E8-DB5E1592855B}" srcOrd="1" destOrd="0" presId="urn:microsoft.com/office/officeart/2005/8/layout/pyramid1"/>
    <dgm:cxn modelId="{C8DEDA04-F2D5-46B8-A02A-707D63A2C4A3}" type="presOf" srcId="{B17666A9-6513-4378-8A21-32487561593A}" destId="{6D21A967-BE14-42E8-B77C-5CB476C5C893}" srcOrd="1" destOrd="0" presId="urn:microsoft.com/office/officeart/2005/8/layout/pyramid1"/>
    <dgm:cxn modelId="{280C9997-DCC2-46CB-AE9B-DE882AC7C249}" type="presOf" srcId="{EB2459DE-A720-4E61-9327-71F9B6FEC20B}" destId="{1B934B34-3D60-4FB8-AA32-91D8AAFA79F2}" srcOrd="0" destOrd="0" presId="urn:microsoft.com/office/officeart/2005/8/layout/pyramid1"/>
    <dgm:cxn modelId="{DE84D47B-4A26-45D3-9FAB-A3FCF3C9FF3B}" type="presOf" srcId="{5C9FCAD0-A297-456F-B537-DF2AE11D38D5}" destId="{5805874F-3749-439B-919B-F4133CB4B0E5}" srcOrd="1" destOrd="0" presId="urn:microsoft.com/office/officeart/2005/8/layout/pyramid1"/>
    <dgm:cxn modelId="{4777734B-8DCE-40EC-A726-EE48EDF4F57A}" type="presOf" srcId="{5FA4DF72-34EB-4234-B794-E63A86132563}" destId="{FA21A64B-C6E4-4EB6-B047-5D75FA602203}" srcOrd="0" destOrd="0" presId="urn:microsoft.com/office/officeart/2005/8/layout/pyramid1"/>
    <dgm:cxn modelId="{E36E6384-CF7F-4D01-BE6F-76A54D9EE6C7}" type="presOf" srcId="{9247A68B-0640-44A7-9161-56C5956FDB01}" destId="{3547143F-3E42-444D-8459-BEDF29874EAE}" srcOrd="0" destOrd="0" presId="urn:microsoft.com/office/officeart/2005/8/layout/pyramid1"/>
    <dgm:cxn modelId="{99B45F89-3517-4062-A11C-98027692FD0A}" type="presOf" srcId="{CD46B687-F8E3-43E1-AF95-D0565591ED3C}" destId="{DE4710F3-4C21-4218-8E63-54D4B749B1EE}" srcOrd="1" destOrd="0" presId="urn:microsoft.com/office/officeart/2005/8/layout/pyramid1"/>
    <dgm:cxn modelId="{09A09E37-D1BC-498A-BF69-BCEA6287D0BF}" type="presParOf" srcId="{3203865D-033A-45C1-84B9-40768082C43D}" destId="{985CE995-A2FB-4800-9A46-20EF6D0116EF}" srcOrd="0" destOrd="0" presId="urn:microsoft.com/office/officeart/2005/8/layout/pyramid1"/>
    <dgm:cxn modelId="{ED37395A-0B9D-4B7E-A6BC-52BF1AF58E9F}" type="presParOf" srcId="{985CE995-A2FB-4800-9A46-20EF6D0116EF}" destId="{3547143F-3E42-444D-8459-BEDF29874EAE}" srcOrd="0" destOrd="0" presId="urn:microsoft.com/office/officeart/2005/8/layout/pyramid1"/>
    <dgm:cxn modelId="{3EBF9192-2FAF-4E04-BA3C-D3CEAA9B509F}" type="presParOf" srcId="{985CE995-A2FB-4800-9A46-20EF6D0116EF}" destId="{74CBE242-278E-4804-B469-51DCBB8BDA65}" srcOrd="1" destOrd="0" presId="urn:microsoft.com/office/officeart/2005/8/layout/pyramid1"/>
    <dgm:cxn modelId="{6D83BA06-087F-4691-8A12-C5A0A27908A2}" type="presParOf" srcId="{3203865D-033A-45C1-84B9-40768082C43D}" destId="{7CE28D48-45CF-4882-A118-406FAA7514E8}" srcOrd="1" destOrd="0" presId="urn:microsoft.com/office/officeart/2005/8/layout/pyramid1"/>
    <dgm:cxn modelId="{C6095D54-AAFE-43FE-B159-3F879A049426}" type="presParOf" srcId="{7CE28D48-45CF-4882-A118-406FAA7514E8}" destId="{0671A09E-B062-4038-AE19-B57A4F87426E}" srcOrd="0" destOrd="0" presId="urn:microsoft.com/office/officeart/2005/8/layout/pyramid1"/>
    <dgm:cxn modelId="{8F7AD1F7-DAC2-47B9-A50D-B1C4A14B4D94}" type="presParOf" srcId="{7CE28D48-45CF-4882-A118-406FAA7514E8}" destId="{62F05050-EFF7-4D80-96E8-DB5E1592855B}" srcOrd="1" destOrd="0" presId="urn:microsoft.com/office/officeart/2005/8/layout/pyramid1"/>
    <dgm:cxn modelId="{EDCAD407-C59E-4252-BF7B-4D004C000A28}" type="presParOf" srcId="{3203865D-033A-45C1-84B9-40768082C43D}" destId="{ABBDBC1F-A790-4248-96F0-FC831AC5606A}" srcOrd="2" destOrd="0" presId="urn:microsoft.com/office/officeart/2005/8/layout/pyramid1"/>
    <dgm:cxn modelId="{DE95916A-F183-4C7D-82C9-1A6D885CC0BE}" type="presParOf" srcId="{ABBDBC1F-A790-4248-96F0-FC831AC5606A}" destId="{738B8BE9-E40C-486D-AADC-A3401EA36647}" srcOrd="0" destOrd="0" presId="urn:microsoft.com/office/officeart/2005/8/layout/pyramid1"/>
    <dgm:cxn modelId="{3EE3E2DC-8AEE-45E5-8CE2-7797BC483BD8}" type="presParOf" srcId="{ABBDBC1F-A790-4248-96F0-FC831AC5606A}" destId="{80370757-6E50-4BF6-BDB9-57CEC78A4B34}" srcOrd="1" destOrd="0" presId="urn:microsoft.com/office/officeart/2005/8/layout/pyramid1"/>
    <dgm:cxn modelId="{3834C1F0-E75E-4CAE-A6FC-D232364F2FF2}" type="presParOf" srcId="{3203865D-033A-45C1-84B9-40768082C43D}" destId="{9CC17A91-6451-4711-8316-D9CEF1102C9A}" srcOrd="3" destOrd="0" presId="urn:microsoft.com/office/officeart/2005/8/layout/pyramid1"/>
    <dgm:cxn modelId="{86ACCDB4-BD6E-4851-B43F-CA07F45EBB68}" type="presParOf" srcId="{9CC17A91-6451-4711-8316-D9CEF1102C9A}" destId="{6E87A456-C810-41F1-922E-04537BE6A93C}" srcOrd="0" destOrd="0" presId="urn:microsoft.com/office/officeart/2005/8/layout/pyramid1"/>
    <dgm:cxn modelId="{CD7A33B1-4EAE-49AF-A527-7FC381A0DE1F}" type="presParOf" srcId="{9CC17A91-6451-4711-8316-D9CEF1102C9A}" destId="{6D21A967-BE14-42E8-B77C-5CB476C5C893}" srcOrd="1" destOrd="0" presId="urn:microsoft.com/office/officeart/2005/8/layout/pyramid1"/>
    <dgm:cxn modelId="{92CEE955-1F1B-463C-9D1D-16DA77D4F29F}" type="presParOf" srcId="{3203865D-033A-45C1-84B9-40768082C43D}" destId="{B7B2B8E9-A203-42ED-941E-F894E93B3B5B}" srcOrd="4" destOrd="0" presId="urn:microsoft.com/office/officeart/2005/8/layout/pyramid1"/>
    <dgm:cxn modelId="{6AD11C62-FD42-4699-BEB8-70FBEB7B7BE1}" type="presParOf" srcId="{B7B2B8E9-A203-42ED-941E-F894E93B3B5B}" destId="{3ADB6E6F-EA13-4EF0-9C41-EA86DE4872D1}" srcOrd="0" destOrd="0" presId="urn:microsoft.com/office/officeart/2005/8/layout/pyramid1"/>
    <dgm:cxn modelId="{704D7B92-C862-476F-8C22-B831C6C98733}" type="presParOf" srcId="{B7B2B8E9-A203-42ED-941E-F894E93B3B5B}" destId="{D3B14672-5A34-4ABC-88C7-A4FE7B9BA137}" srcOrd="1" destOrd="0" presId="urn:microsoft.com/office/officeart/2005/8/layout/pyramid1"/>
    <dgm:cxn modelId="{B00787E3-00C7-4BD4-8D4F-29D6D955A2E4}" type="presParOf" srcId="{3203865D-033A-45C1-84B9-40768082C43D}" destId="{D2DCE4DF-B3FB-4F30-B965-B2E509387570}" srcOrd="5" destOrd="0" presId="urn:microsoft.com/office/officeart/2005/8/layout/pyramid1"/>
    <dgm:cxn modelId="{057B3E7A-B403-456F-B9C7-CB2D6CE844C7}" type="presParOf" srcId="{D2DCE4DF-B3FB-4F30-B965-B2E509387570}" destId="{452F5250-B49E-4E0C-95A7-5E76A49945DC}" srcOrd="0" destOrd="0" presId="urn:microsoft.com/office/officeart/2005/8/layout/pyramid1"/>
    <dgm:cxn modelId="{A8A68DFC-37B1-404C-90EB-D8FF254167CC}" type="presParOf" srcId="{D2DCE4DF-B3FB-4F30-B965-B2E509387570}" destId="{DE4710F3-4C21-4218-8E63-54D4B749B1EE}" srcOrd="1" destOrd="0" presId="urn:microsoft.com/office/officeart/2005/8/layout/pyramid1"/>
    <dgm:cxn modelId="{5BCF499B-EC2D-41C7-8B35-2F70071BF553}" type="presParOf" srcId="{3203865D-033A-45C1-84B9-40768082C43D}" destId="{F1960409-C6FB-4229-BEE5-35BA5A6569DC}" srcOrd="6" destOrd="0" presId="urn:microsoft.com/office/officeart/2005/8/layout/pyramid1"/>
    <dgm:cxn modelId="{94F78D61-5766-4026-BF6B-A61A5B232DFD}" type="presParOf" srcId="{F1960409-C6FB-4229-BEE5-35BA5A6569DC}" destId="{DB2A59D1-0D82-453D-81A9-EE2FB3999005}" srcOrd="0" destOrd="0" presId="urn:microsoft.com/office/officeart/2005/8/layout/pyramid1"/>
    <dgm:cxn modelId="{C09DF0CA-5628-424A-AF55-1A7B83BB5562}" type="presParOf" srcId="{F1960409-C6FB-4229-BEE5-35BA5A6569DC}" destId="{4F95E3C1-16AE-49A2-84E1-0CD39076F859}" srcOrd="1" destOrd="0" presId="urn:microsoft.com/office/officeart/2005/8/layout/pyramid1"/>
    <dgm:cxn modelId="{A33AB0E6-D375-4DE7-933A-5D244E68810C}" type="presParOf" srcId="{3203865D-033A-45C1-84B9-40768082C43D}" destId="{142E340E-B1A2-4E15-B338-229AB949B7CB}" srcOrd="7" destOrd="0" presId="urn:microsoft.com/office/officeart/2005/8/layout/pyramid1"/>
    <dgm:cxn modelId="{5581B147-4BE1-47CF-9966-10C9AFE29813}" type="presParOf" srcId="{142E340E-B1A2-4E15-B338-229AB949B7CB}" destId="{7C4DA779-353A-4419-A8DC-62E71B6C5F59}" srcOrd="0" destOrd="0" presId="urn:microsoft.com/office/officeart/2005/8/layout/pyramid1"/>
    <dgm:cxn modelId="{11901E7A-1DF6-4695-BE6A-92F7F86FFA64}" type="presParOf" srcId="{142E340E-B1A2-4E15-B338-229AB949B7CB}" destId="{0B831D57-6632-4594-94D3-D4A8912E8EDD}" srcOrd="1" destOrd="0" presId="urn:microsoft.com/office/officeart/2005/8/layout/pyramid1"/>
    <dgm:cxn modelId="{7FB36F21-F096-4D1F-8339-907F5D8E3CD8}" type="presParOf" srcId="{3203865D-033A-45C1-84B9-40768082C43D}" destId="{0AF4A76E-D089-42D8-96CA-062982FA95C4}" srcOrd="8" destOrd="0" presId="urn:microsoft.com/office/officeart/2005/8/layout/pyramid1"/>
    <dgm:cxn modelId="{952B593F-7E99-4CAE-9A17-913EC2E8DEE4}" type="presParOf" srcId="{0AF4A76E-D089-42D8-96CA-062982FA95C4}" destId="{C68F47BD-97C6-4BE7-9FFC-4305CF3336FA}" srcOrd="0" destOrd="0" presId="urn:microsoft.com/office/officeart/2005/8/layout/pyramid1"/>
    <dgm:cxn modelId="{892C62DF-D47A-42E7-A22E-3AE195B714FA}" type="presParOf" srcId="{0AF4A76E-D089-42D8-96CA-062982FA95C4}" destId="{6F34ABA6-CD74-4830-8205-062FE8C4D4A1}" srcOrd="1" destOrd="0" presId="urn:microsoft.com/office/officeart/2005/8/layout/pyramid1"/>
    <dgm:cxn modelId="{E3343751-5EBA-4820-A04C-AB2BB5C340E3}" type="presParOf" srcId="{3203865D-033A-45C1-84B9-40768082C43D}" destId="{E718F4E1-0BBA-4DE1-BE19-C159790DDD00}" srcOrd="9" destOrd="0" presId="urn:microsoft.com/office/officeart/2005/8/layout/pyramid1"/>
    <dgm:cxn modelId="{83F1417A-04EF-45B5-9D9B-7EA64BF07287}" type="presParOf" srcId="{E718F4E1-0BBA-4DE1-BE19-C159790DDD00}" destId="{1B934B34-3D60-4FB8-AA32-91D8AAFA79F2}" srcOrd="0" destOrd="0" presId="urn:microsoft.com/office/officeart/2005/8/layout/pyramid1"/>
    <dgm:cxn modelId="{7CBDE9A5-09AE-417C-94BC-B2B5F5DF1076}" type="presParOf" srcId="{E718F4E1-0BBA-4DE1-BE19-C159790DDD00}" destId="{26F9F33B-A214-422B-91BB-1BF1C35082AA}" srcOrd="1" destOrd="0" presId="urn:microsoft.com/office/officeart/2005/8/layout/pyramid1"/>
    <dgm:cxn modelId="{967995C7-43DF-4426-9BFB-C8154A818D8E}" type="presParOf" srcId="{3203865D-033A-45C1-84B9-40768082C43D}" destId="{71D594E8-8DD1-45DB-BD13-B53C9CF4A186}" srcOrd="10" destOrd="0" presId="urn:microsoft.com/office/officeart/2005/8/layout/pyramid1"/>
    <dgm:cxn modelId="{E2385EE1-22E5-491D-82F9-88E7E589A9C1}" type="presParOf" srcId="{71D594E8-8DD1-45DB-BD13-B53C9CF4A186}" destId="{B3C857CB-350E-4920-9E4C-7F643B34E9AE}" srcOrd="0" destOrd="0" presId="urn:microsoft.com/office/officeart/2005/8/layout/pyramid1"/>
    <dgm:cxn modelId="{2A1FA841-37F4-40FC-8744-64D6B22DC7C8}" type="presParOf" srcId="{71D594E8-8DD1-45DB-BD13-B53C9CF4A186}" destId="{5805874F-3749-439B-919B-F4133CB4B0E5}" srcOrd="1" destOrd="0" presId="urn:microsoft.com/office/officeart/2005/8/layout/pyramid1"/>
    <dgm:cxn modelId="{965D34A4-EC35-4FB1-8B19-FDD3220C0F68}" type="presParOf" srcId="{3203865D-033A-45C1-84B9-40768082C43D}" destId="{CD286DF6-C5E0-4182-9BFA-75A9C255097C}" srcOrd="11" destOrd="0" presId="urn:microsoft.com/office/officeart/2005/8/layout/pyramid1"/>
    <dgm:cxn modelId="{1CFE7321-4006-41F2-ADC2-DC0A31803560}" type="presParOf" srcId="{CD286DF6-C5E0-4182-9BFA-75A9C255097C}" destId="{FA21A64B-C6E4-4EB6-B047-5D75FA602203}" srcOrd="0" destOrd="0" presId="urn:microsoft.com/office/officeart/2005/8/layout/pyramid1"/>
    <dgm:cxn modelId="{6AE7D7EF-5E03-4BAB-844C-B03EF4AE82D6}" type="presParOf" srcId="{CD286DF6-C5E0-4182-9BFA-75A9C255097C}" destId="{96FD3295-E641-438D-893C-81C08F917EF9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C69C0316-88B5-4AB7-B2AB-1507E57CFB05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1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</dgm:ptLst>
  <dgm:cxnLst>
    <dgm:cxn modelId="{B8A302EC-6ABB-432C-BD97-AB93977E8F01}" type="presOf" srcId="{170C5B01-0FDC-4FCF-B574-9E710E4C2FF3}" destId="{02AA5328-301F-4D32-982C-7051A16CAF93}" srcOrd="0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2.xml><?xml version="1.0" encoding="utf-8"?>
<dgm:dataModel xmlns:dgm="http://schemas.openxmlformats.org/drawingml/2006/diagram" xmlns:a="http://schemas.openxmlformats.org/drawingml/2006/main">
  <dgm:ptLst>
    <dgm:pt modelId="{0D9DC76A-A7C3-42BB-95C4-FEFCEA803BF8}" type="doc">
      <dgm:prSet loTypeId="urn:microsoft.com/office/officeart/2005/8/layout/process5" loCatId="process" qsTypeId="urn:microsoft.com/office/officeart/2005/8/quickstyle/3d9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B45971DD-0ABA-4C35-A26C-44E912BACB28}">
      <dgm:prSet phldrT="[Text]" custT="1"/>
      <dgm:spPr/>
      <dgm:t>
        <a:bodyPr/>
        <a:lstStyle/>
        <a:p>
          <a:r>
            <a:rPr lang="en-US" sz="1800" dirty="0" smtClean="0"/>
            <a:t>Counseling</a:t>
          </a:r>
          <a:endParaRPr lang="en-US" sz="1800" dirty="0"/>
        </a:p>
      </dgm:t>
    </dgm:pt>
    <dgm:pt modelId="{F95D5E90-4CF6-494D-9074-D42E8982ADE9}" type="parTrans" cxnId="{DBECF563-E334-4D49-9AB0-FB89DCF50D5B}">
      <dgm:prSet/>
      <dgm:spPr/>
      <dgm:t>
        <a:bodyPr/>
        <a:lstStyle/>
        <a:p>
          <a:endParaRPr lang="en-US" sz="1800"/>
        </a:p>
      </dgm:t>
    </dgm:pt>
    <dgm:pt modelId="{5578FB4C-53DF-4A85-827E-415C4993F7EE}" type="sibTrans" cxnId="{DBECF563-E334-4D49-9AB0-FB89DCF50D5B}">
      <dgm:prSet custT="1"/>
      <dgm:spPr/>
      <dgm:t>
        <a:bodyPr/>
        <a:lstStyle/>
        <a:p>
          <a:endParaRPr lang="en-US" sz="1800"/>
        </a:p>
      </dgm:t>
    </dgm:pt>
    <dgm:pt modelId="{EEB1BF2F-3E96-4C7D-809A-F22758FF38D8}">
      <dgm:prSet phldrT="[Text]" custT="1"/>
      <dgm:spPr/>
      <dgm:t>
        <a:bodyPr/>
        <a:lstStyle/>
        <a:p>
          <a:r>
            <a:rPr lang="en-US" sz="1800" dirty="0" smtClean="0"/>
            <a:t>Create Foundation</a:t>
          </a:r>
          <a:endParaRPr lang="en-US" sz="1800" dirty="0"/>
        </a:p>
      </dgm:t>
    </dgm:pt>
    <dgm:pt modelId="{460AAED2-DD72-47B2-9216-E6CBD92FBAAB}" type="parTrans" cxnId="{8DF0374E-A1B4-4D72-A0FC-805447F77F1E}">
      <dgm:prSet/>
      <dgm:spPr/>
      <dgm:t>
        <a:bodyPr/>
        <a:lstStyle/>
        <a:p>
          <a:endParaRPr lang="en-US" sz="1800"/>
        </a:p>
      </dgm:t>
    </dgm:pt>
    <dgm:pt modelId="{709E695A-0502-4CBF-BD82-ECCF16EEC621}" type="sibTrans" cxnId="{8DF0374E-A1B4-4D72-A0FC-805447F77F1E}">
      <dgm:prSet custT="1"/>
      <dgm:spPr/>
      <dgm:t>
        <a:bodyPr/>
        <a:lstStyle/>
        <a:p>
          <a:endParaRPr lang="en-US" sz="1800"/>
        </a:p>
      </dgm:t>
    </dgm:pt>
    <dgm:pt modelId="{6A82876D-1DC9-4FAF-A0CA-625D19EBE639}">
      <dgm:prSet phldrT="[Text]" custT="1"/>
      <dgm:spPr/>
      <dgm:t>
        <a:bodyPr/>
        <a:lstStyle/>
        <a:p>
          <a:r>
            <a:rPr lang="en-US" sz="1800" dirty="0" smtClean="0"/>
            <a:t>Life Skill / Ignite Dreams</a:t>
          </a:r>
          <a:endParaRPr lang="en-US" sz="1800" dirty="0"/>
        </a:p>
      </dgm:t>
    </dgm:pt>
    <dgm:pt modelId="{550F648E-6E45-4625-9F9D-2E98C496756C}" type="parTrans" cxnId="{2E5A9D1D-16AF-4846-8A9F-221D2229A4A6}">
      <dgm:prSet/>
      <dgm:spPr/>
      <dgm:t>
        <a:bodyPr/>
        <a:lstStyle/>
        <a:p>
          <a:endParaRPr lang="en-US" sz="1800"/>
        </a:p>
      </dgm:t>
    </dgm:pt>
    <dgm:pt modelId="{2901A7CB-EBA6-4530-A591-456253D8B4E3}" type="sibTrans" cxnId="{2E5A9D1D-16AF-4846-8A9F-221D2229A4A6}">
      <dgm:prSet custT="1"/>
      <dgm:spPr/>
      <dgm:t>
        <a:bodyPr/>
        <a:lstStyle/>
        <a:p>
          <a:endParaRPr lang="en-US" sz="1800"/>
        </a:p>
      </dgm:t>
    </dgm:pt>
    <dgm:pt modelId="{784CA332-DCC0-4E3E-AB0D-819B7954DCC4}">
      <dgm:prSet phldrT="[Text]" custT="1"/>
      <dgm:spPr/>
      <dgm:t>
        <a:bodyPr/>
        <a:lstStyle/>
        <a:p>
          <a:r>
            <a:rPr lang="en-US" sz="1800" dirty="0" smtClean="0"/>
            <a:t>Skilling</a:t>
          </a:r>
          <a:endParaRPr lang="en-US" sz="1800" dirty="0"/>
        </a:p>
      </dgm:t>
    </dgm:pt>
    <dgm:pt modelId="{D4918CE3-4A30-4B91-BF1C-3ECB272CA65B}" type="parTrans" cxnId="{A39B55D4-3150-4826-94C9-10BDD2C3F1AA}">
      <dgm:prSet/>
      <dgm:spPr/>
      <dgm:t>
        <a:bodyPr/>
        <a:lstStyle/>
        <a:p>
          <a:endParaRPr lang="en-US" sz="1800"/>
        </a:p>
      </dgm:t>
    </dgm:pt>
    <dgm:pt modelId="{EA5021BC-2DBB-4625-81C8-60C72E26E34C}" type="sibTrans" cxnId="{A39B55D4-3150-4826-94C9-10BDD2C3F1AA}">
      <dgm:prSet custT="1"/>
      <dgm:spPr/>
      <dgm:t>
        <a:bodyPr/>
        <a:lstStyle/>
        <a:p>
          <a:endParaRPr lang="en-US" sz="1800"/>
        </a:p>
      </dgm:t>
    </dgm:pt>
    <dgm:pt modelId="{8D401A36-0239-43AC-81AF-5661B6348F4C}">
      <dgm:prSet phldrT="[Text]" custT="1"/>
      <dgm:spPr/>
      <dgm:t>
        <a:bodyPr/>
        <a:lstStyle/>
        <a:p>
          <a:r>
            <a:rPr lang="en-US" sz="1800" dirty="0" smtClean="0"/>
            <a:t>Building Confidence</a:t>
          </a:r>
          <a:endParaRPr lang="en-US" sz="1800" dirty="0"/>
        </a:p>
      </dgm:t>
    </dgm:pt>
    <dgm:pt modelId="{0F872A3F-D38F-4D8C-B010-50F35951F3F2}" type="parTrans" cxnId="{B525C398-7E4D-4A7F-B0E0-C27DAB26B4AD}">
      <dgm:prSet/>
      <dgm:spPr/>
      <dgm:t>
        <a:bodyPr/>
        <a:lstStyle/>
        <a:p>
          <a:endParaRPr lang="en-US" sz="1800"/>
        </a:p>
      </dgm:t>
    </dgm:pt>
    <dgm:pt modelId="{4AF75CB1-A5F1-4386-AEC5-546DA04FF3E6}" type="sibTrans" cxnId="{B525C398-7E4D-4A7F-B0E0-C27DAB26B4AD}">
      <dgm:prSet custT="1"/>
      <dgm:spPr/>
      <dgm:t>
        <a:bodyPr/>
        <a:lstStyle/>
        <a:p>
          <a:endParaRPr lang="en-US" sz="1800"/>
        </a:p>
      </dgm:t>
    </dgm:pt>
    <dgm:pt modelId="{2D2C4EF5-A994-4F52-A061-22C3AAFDD1BA}">
      <dgm:prSet phldrT="[Text]" custT="1"/>
      <dgm:spPr/>
      <dgm:t>
        <a:bodyPr/>
        <a:lstStyle/>
        <a:p>
          <a:r>
            <a:rPr lang="en-US" sz="1800" dirty="0" smtClean="0"/>
            <a:t>Practical Exposer</a:t>
          </a:r>
          <a:endParaRPr lang="en-US" sz="1800" dirty="0"/>
        </a:p>
      </dgm:t>
    </dgm:pt>
    <dgm:pt modelId="{6C07204B-9B93-47A6-9CB1-86993AD38896}" type="parTrans" cxnId="{888B4537-4007-4F53-81E9-E9547B6AC578}">
      <dgm:prSet/>
      <dgm:spPr/>
      <dgm:t>
        <a:bodyPr/>
        <a:lstStyle/>
        <a:p>
          <a:endParaRPr lang="en-US" sz="1800"/>
        </a:p>
      </dgm:t>
    </dgm:pt>
    <dgm:pt modelId="{0DC4B418-C82E-4D0F-BD1A-8CA904609E41}" type="sibTrans" cxnId="{888B4537-4007-4F53-81E9-E9547B6AC578}">
      <dgm:prSet custT="1"/>
      <dgm:spPr/>
      <dgm:t>
        <a:bodyPr/>
        <a:lstStyle/>
        <a:p>
          <a:endParaRPr lang="en-US" sz="1800"/>
        </a:p>
      </dgm:t>
    </dgm:pt>
    <dgm:pt modelId="{2BB85DA8-F097-443A-B03C-F1A301D7922C}">
      <dgm:prSet phldrT="[Text]" custT="1"/>
      <dgm:spPr/>
      <dgm:t>
        <a:bodyPr/>
        <a:lstStyle/>
        <a:p>
          <a:r>
            <a:rPr lang="en-US" sz="1800" dirty="0" smtClean="0"/>
            <a:t>Placement  Or High Studies</a:t>
          </a:r>
          <a:endParaRPr lang="en-US" sz="1800" dirty="0"/>
        </a:p>
      </dgm:t>
    </dgm:pt>
    <dgm:pt modelId="{7D5A2D08-A94F-47F6-B21A-01713E5D568F}" type="parTrans" cxnId="{E07C6FE9-5D6A-4EC2-BEC2-EF87521D6C1F}">
      <dgm:prSet/>
      <dgm:spPr/>
      <dgm:t>
        <a:bodyPr/>
        <a:lstStyle/>
        <a:p>
          <a:endParaRPr lang="en-US" sz="1800"/>
        </a:p>
      </dgm:t>
    </dgm:pt>
    <dgm:pt modelId="{0CA7BEAF-F563-4C60-B440-A08B017B9BA2}" type="sibTrans" cxnId="{E07C6FE9-5D6A-4EC2-BEC2-EF87521D6C1F}">
      <dgm:prSet custT="1"/>
      <dgm:spPr/>
      <dgm:t>
        <a:bodyPr/>
        <a:lstStyle/>
        <a:p>
          <a:endParaRPr lang="en-US" sz="1800"/>
        </a:p>
      </dgm:t>
    </dgm:pt>
    <dgm:pt modelId="{1104E63E-EC9A-4EC6-AC56-11274D40EEC5}">
      <dgm:prSet phldrT="[Text]" custT="1"/>
      <dgm:spPr/>
      <dgm:t>
        <a:bodyPr/>
        <a:lstStyle/>
        <a:p>
          <a:r>
            <a:rPr lang="en-US" sz="1800" dirty="0" smtClean="0"/>
            <a:t>Counseling After Placement</a:t>
          </a:r>
          <a:endParaRPr lang="en-US" sz="1800" dirty="0"/>
        </a:p>
      </dgm:t>
    </dgm:pt>
    <dgm:pt modelId="{FB493FDA-3395-45D5-8295-5AFA398384C0}" type="parTrans" cxnId="{5FEC00F9-C510-4529-9D0D-ACD1ED83F937}">
      <dgm:prSet/>
      <dgm:spPr/>
      <dgm:t>
        <a:bodyPr/>
        <a:lstStyle/>
        <a:p>
          <a:endParaRPr lang="en-US" sz="1800"/>
        </a:p>
      </dgm:t>
    </dgm:pt>
    <dgm:pt modelId="{1C356BD5-8717-42B2-B795-465531F04A5F}" type="sibTrans" cxnId="{5FEC00F9-C510-4529-9D0D-ACD1ED83F937}">
      <dgm:prSet custT="1"/>
      <dgm:spPr/>
      <dgm:t>
        <a:bodyPr/>
        <a:lstStyle/>
        <a:p>
          <a:endParaRPr lang="en-US" sz="1800"/>
        </a:p>
      </dgm:t>
    </dgm:pt>
    <dgm:pt modelId="{7D4E9104-4AE0-4D2E-A477-1D2EF274DA00}">
      <dgm:prSet phldrT="[Text]" custT="1"/>
      <dgm:spPr/>
      <dgm:t>
        <a:bodyPr/>
        <a:lstStyle/>
        <a:p>
          <a:r>
            <a:rPr lang="en-US" sz="1800" dirty="0" smtClean="0"/>
            <a:t>Role Model</a:t>
          </a:r>
          <a:endParaRPr lang="en-US" sz="1800" dirty="0"/>
        </a:p>
      </dgm:t>
    </dgm:pt>
    <dgm:pt modelId="{3099504A-7C22-418F-B112-39C7ED2BC1F7}" type="parTrans" cxnId="{0324F3D3-3716-4FCB-ADC5-4E7C39585F4E}">
      <dgm:prSet/>
      <dgm:spPr/>
      <dgm:t>
        <a:bodyPr/>
        <a:lstStyle/>
        <a:p>
          <a:endParaRPr lang="en-US" sz="1800"/>
        </a:p>
      </dgm:t>
    </dgm:pt>
    <dgm:pt modelId="{A4589655-517F-4280-A2B9-1B5E8A64E161}" type="sibTrans" cxnId="{0324F3D3-3716-4FCB-ADC5-4E7C39585F4E}">
      <dgm:prSet/>
      <dgm:spPr/>
      <dgm:t>
        <a:bodyPr/>
        <a:lstStyle/>
        <a:p>
          <a:endParaRPr lang="en-US" sz="1800"/>
        </a:p>
      </dgm:t>
    </dgm:pt>
    <dgm:pt modelId="{78D0B3B9-FC88-4200-83F1-6B80DAB8C2AE}" type="pres">
      <dgm:prSet presAssocID="{0D9DC76A-A7C3-42BB-95C4-FEFCEA803BF8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725AAE8-8059-46BD-ACAA-C07F5B8804B2}" type="pres">
      <dgm:prSet presAssocID="{B45971DD-0ABA-4C35-A26C-44E912BACB28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FA88E0-8CD9-41DC-9B44-5EFAB872F31E}" type="pres">
      <dgm:prSet presAssocID="{5578FB4C-53DF-4A85-827E-415C4993F7EE}" presName="sibTrans" presStyleLbl="sibTrans2D1" presStyleIdx="0" presStyleCnt="8"/>
      <dgm:spPr/>
      <dgm:t>
        <a:bodyPr/>
        <a:lstStyle/>
        <a:p>
          <a:endParaRPr lang="en-US"/>
        </a:p>
      </dgm:t>
    </dgm:pt>
    <dgm:pt modelId="{2BA46A27-F511-4E4D-90B6-122A27150169}" type="pres">
      <dgm:prSet presAssocID="{5578FB4C-53DF-4A85-827E-415C4993F7EE}" presName="connectorText" presStyleLbl="sibTrans2D1" presStyleIdx="0" presStyleCnt="8"/>
      <dgm:spPr/>
      <dgm:t>
        <a:bodyPr/>
        <a:lstStyle/>
        <a:p>
          <a:endParaRPr lang="en-US"/>
        </a:p>
      </dgm:t>
    </dgm:pt>
    <dgm:pt modelId="{D5C72E92-8B95-4A6D-A150-50FF59AF9386}" type="pres">
      <dgm:prSet presAssocID="{EEB1BF2F-3E96-4C7D-809A-F22758FF38D8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4025345-09CE-4479-AD9E-322D5669A31A}" type="pres">
      <dgm:prSet presAssocID="{709E695A-0502-4CBF-BD82-ECCF16EEC621}" presName="sibTrans" presStyleLbl="sibTrans2D1" presStyleIdx="1" presStyleCnt="8"/>
      <dgm:spPr/>
      <dgm:t>
        <a:bodyPr/>
        <a:lstStyle/>
        <a:p>
          <a:endParaRPr lang="en-US"/>
        </a:p>
      </dgm:t>
    </dgm:pt>
    <dgm:pt modelId="{C2D63299-CC4E-4D79-95E0-BE875F180075}" type="pres">
      <dgm:prSet presAssocID="{709E695A-0502-4CBF-BD82-ECCF16EEC621}" presName="connectorText" presStyleLbl="sibTrans2D1" presStyleIdx="1" presStyleCnt="8"/>
      <dgm:spPr/>
      <dgm:t>
        <a:bodyPr/>
        <a:lstStyle/>
        <a:p>
          <a:endParaRPr lang="en-US"/>
        </a:p>
      </dgm:t>
    </dgm:pt>
    <dgm:pt modelId="{B7037F81-03C9-4E35-8E55-16F13CA4CC09}" type="pres">
      <dgm:prSet presAssocID="{6A82876D-1DC9-4FAF-A0CA-625D19EBE639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0FCF52-2A97-4765-B1EC-626C0BC5BC23}" type="pres">
      <dgm:prSet presAssocID="{2901A7CB-EBA6-4530-A591-456253D8B4E3}" presName="sibTrans" presStyleLbl="sibTrans2D1" presStyleIdx="2" presStyleCnt="8"/>
      <dgm:spPr/>
      <dgm:t>
        <a:bodyPr/>
        <a:lstStyle/>
        <a:p>
          <a:endParaRPr lang="en-US"/>
        </a:p>
      </dgm:t>
    </dgm:pt>
    <dgm:pt modelId="{BE33D939-5D7D-4AF5-9B23-ECA123792D9D}" type="pres">
      <dgm:prSet presAssocID="{2901A7CB-EBA6-4530-A591-456253D8B4E3}" presName="connectorText" presStyleLbl="sibTrans2D1" presStyleIdx="2" presStyleCnt="8"/>
      <dgm:spPr/>
      <dgm:t>
        <a:bodyPr/>
        <a:lstStyle/>
        <a:p>
          <a:endParaRPr lang="en-US"/>
        </a:p>
      </dgm:t>
    </dgm:pt>
    <dgm:pt modelId="{A0E98695-6808-48F5-A49E-93C4CEB8793B}" type="pres">
      <dgm:prSet presAssocID="{784CA332-DCC0-4E3E-AB0D-819B7954DCC4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202A92-45DF-4E22-B345-F3BD7907B398}" type="pres">
      <dgm:prSet presAssocID="{EA5021BC-2DBB-4625-81C8-60C72E26E34C}" presName="sibTrans" presStyleLbl="sibTrans2D1" presStyleIdx="3" presStyleCnt="8"/>
      <dgm:spPr/>
      <dgm:t>
        <a:bodyPr/>
        <a:lstStyle/>
        <a:p>
          <a:endParaRPr lang="en-US"/>
        </a:p>
      </dgm:t>
    </dgm:pt>
    <dgm:pt modelId="{55632146-9023-462F-A2C8-213371D9D769}" type="pres">
      <dgm:prSet presAssocID="{EA5021BC-2DBB-4625-81C8-60C72E26E34C}" presName="connectorText" presStyleLbl="sibTrans2D1" presStyleIdx="3" presStyleCnt="8"/>
      <dgm:spPr/>
      <dgm:t>
        <a:bodyPr/>
        <a:lstStyle/>
        <a:p>
          <a:endParaRPr lang="en-US"/>
        </a:p>
      </dgm:t>
    </dgm:pt>
    <dgm:pt modelId="{342E39B1-F3A4-48FD-97B1-7C59430D628A}" type="pres">
      <dgm:prSet presAssocID="{8D401A36-0239-43AC-81AF-5661B6348F4C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84AA760-15F8-493E-BC30-59C68C917962}" type="pres">
      <dgm:prSet presAssocID="{4AF75CB1-A5F1-4386-AEC5-546DA04FF3E6}" presName="sibTrans" presStyleLbl="sibTrans2D1" presStyleIdx="4" presStyleCnt="8"/>
      <dgm:spPr/>
      <dgm:t>
        <a:bodyPr/>
        <a:lstStyle/>
        <a:p>
          <a:endParaRPr lang="en-US"/>
        </a:p>
      </dgm:t>
    </dgm:pt>
    <dgm:pt modelId="{0DD19368-3AF9-4426-ADBD-8FFCDD7C506E}" type="pres">
      <dgm:prSet presAssocID="{4AF75CB1-A5F1-4386-AEC5-546DA04FF3E6}" presName="connectorText" presStyleLbl="sibTrans2D1" presStyleIdx="4" presStyleCnt="8"/>
      <dgm:spPr/>
      <dgm:t>
        <a:bodyPr/>
        <a:lstStyle/>
        <a:p>
          <a:endParaRPr lang="en-US"/>
        </a:p>
      </dgm:t>
    </dgm:pt>
    <dgm:pt modelId="{3C963798-7AD0-4E68-B04A-8CEA5498A998}" type="pres">
      <dgm:prSet presAssocID="{2D2C4EF5-A994-4F52-A061-22C3AAFDD1BA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0F32BA-B5B1-4A07-B909-E9715C40455E}" type="pres">
      <dgm:prSet presAssocID="{0DC4B418-C82E-4D0F-BD1A-8CA904609E41}" presName="sibTrans" presStyleLbl="sibTrans2D1" presStyleIdx="5" presStyleCnt="8"/>
      <dgm:spPr/>
      <dgm:t>
        <a:bodyPr/>
        <a:lstStyle/>
        <a:p>
          <a:endParaRPr lang="en-US"/>
        </a:p>
      </dgm:t>
    </dgm:pt>
    <dgm:pt modelId="{14565502-AB65-4D39-B0F9-0463FA66DDC9}" type="pres">
      <dgm:prSet presAssocID="{0DC4B418-C82E-4D0F-BD1A-8CA904609E41}" presName="connectorText" presStyleLbl="sibTrans2D1" presStyleIdx="5" presStyleCnt="8"/>
      <dgm:spPr/>
      <dgm:t>
        <a:bodyPr/>
        <a:lstStyle/>
        <a:p>
          <a:endParaRPr lang="en-US"/>
        </a:p>
      </dgm:t>
    </dgm:pt>
    <dgm:pt modelId="{78EB1F39-0012-4330-BCBF-9237D0C988D8}" type="pres">
      <dgm:prSet presAssocID="{2BB85DA8-F097-443A-B03C-F1A301D7922C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ED8978-0AA8-4A42-9F24-251F4664E306}" type="pres">
      <dgm:prSet presAssocID="{0CA7BEAF-F563-4C60-B440-A08B017B9BA2}" presName="sibTrans" presStyleLbl="sibTrans2D1" presStyleIdx="6" presStyleCnt="8"/>
      <dgm:spPr/>
      <dgm:t>
        <a:bodyPr/>
        <a:lstStyle/>
        <a:p>
          <a:endParaRPr lang="en-US"/>
        </a:p>
      </dgm:t>
    </dgm:pt>
    <dgm:pt modelId="{57859A3E-B626-4C5E-917F-71FF1A3EE31D}" type="pres">
      <dgm:prSet presAssocID="{0CA7BEAF-F563-4C60-B440-A08B017B9BA2}" presName="connectorText" presStyleLbl="sibTrans2D1" presStyleIdx="6" presStyleCnt="8"/>
      <dgm:spPr/>
      <dgm:t>
        <a:bodyPr/>
        <a:lstStyle/>
        <a:p>
          <a:endParaRPr lang="en-US"/>
        </a:p>
      </dgm:t>
    </dgm:pt>
    <dgm:pt modelId="{746B38D0-5650-4DD4-B889-2F08E4EE0CF5}" type="pres">
      <dgm:prSet presAssocID="{1104E63E-EC9A-4EC6-AC56-11274D40EEC5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57735C-30FF-44D7-8FA2-312C5CE7F072}" type="pres">
      <dgm:prSet presAssocID="{1C356BD5-8717-42B2-B795-465531F04A5F}" presName="sibTrans" presStyleLbl="sibTrans2D1" presStyleIdx="7" presStyleCnt="8"/>
      <dgm:spPr/>
      <dgm:t>
        <a:bodyPr/>
        <a:lstStyle/>
        <a:p>
          <a:endParaRPr lang="en-US"/>
        </a:p>
      </dgm:t>
    </dgm:pt>
    <dgm:pt modelId="{0C4D019A-999C-41DD-9D0E-ADE9E3F2B182}" type="pres">
      <dgm:prSet presAssocID="{1C356BD5-8717-42B2-B795-465531F04A5F}" presName="connectorText" presStyleLbl="sibTrans2D1" presStyleIdx="7" presStyleCnt="8"/>
      <dgm:spPr/>
      <dgm:t>
        <a:bodyPr/>
        <a:lstStyle/>
        <a:p>
          <a:endParaRPr lang="en-US"/>
        </a:p>
      </dgm:t>
    </dgm:pt>
    <dgm:pt modelId="{05EB326C-471F-401F-B475-49906A5F1343}" type="pres">
      <dgm:prSet presAssocID="{7D4E9104-4AE0-4D2E-A477-1D2EF274DA00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28624C0-4542-4541-A1E1-79A98CF648DA}" type="presOf" srcId="{2BB85DA8-F097-443A-B03C-F1A301D7922C}" destId="{78EB1F39-0012-4330-BCBF-9237D0C988D8}" srcOrd="0" destOrd="0" presId="urn:microsoft.com/office/officeart/2005/8/layout/process5"/>
    <dgm:cxn modelId="{E0350274-42EE-473A-A6FD-D6020F12124D}" type="presOf" srcId="{1C356BD5-8717-42B2-B795-465531F04A5F}" destId="{C757735C-30FF-44D7-8FA2-312C5CE7F072}" srcOrd="0" destOrd="0" presId="urn:microsoft.com/office/officeart/2005/8/layout/process5"/>
    <dgm:cxn modelId="{5FEC00F9-C510-4529-9D0D-ACD1ED83F937}" srcId="{0D9DC76A-A7C3-42BB-95C4-FEFCEA803BF8}" destId="{1104E63E-EC9A-4EC6-AC56-11274D40EEC5}" srcOrd="7" destOrd="0" parTransId="{FB493FDA-3395-45D5-8295-5AFA398384C0}" sibTransId="{1C356BD5-8717-42B2-B795-465531F04A5F}"/>
    <dgm:cxn modelId="{0324F3D3-3716-4FCB-ADC5-4E7C39585F4E}" srcId="{0D9DC76A-A7C3-42BB-95C4-FEFCEA803BF8}" destId="{7D4E9104-4AE0-4D2E-A477-1D2EF274DA00}" srcOrd="8" destOrd="0" parTransId="{3099504A-7C22-418F-B112-39C7ED2BC1F7}" sibTransId="{A4589655-517F-4280-A2B9-1B5E8A64E161}"/>
    <dgm:cxn modelId="{A39B55D4-3150-4826-94C9-10BDD2C3F1AA}" srcId="{0D9DC76A-A7C3-42BB-95C4-FEFCEA803BF8}" destId="{784CA332-DCC0-4E3E-AB0D-819B7954DCC4}" srcOrd="3" destOrd="0" parTransId="{D4918CE3-4A30-4B91-BF1C-3ECB272CA65B}" sibTransId="{EA5021BC-2DBB-4625-81C8-60C72E26E34C}"/>
    <dgm:cxn modelId="{8DBC844E-327C-4EBD-85E4-70C2B5C56382}" type="presOf" srcId="{1C356BD5-8717-42B2-B795-465531F04A5F}" destId="{0C4D019A-999C-41DD-9D0E-ADE9E3F2B182}" srcOrd="1" destOrd="0" presId="urn:microsoft.com/office/officeart/2005/8/layout/process5"/>
    <dgm:cxn modelId="{6B8F96CC-E4A9-4E23-AD29-B34F0C9AD6B4}" type="presOf" srcId="{1104E63E-EC9A-4EC6-AC56-11274D40EEC5}" destId="{746B38D0-5650-4DD4-B889-2F08E4EE0CF5}" srcOrd="0" destOrd="0" presId="urn:microsoft.com/office/officeart/2005/8/layout/process5"/>
    <dgm:cxn modelId="{963A9B18-4D25-489E-A855-30DAF02583B1}" type="presOf" srcId="{0DC4B418-C82E-4D0F-BD1A-8CA904609E41}" destId="{DD0F32BA-B5B1-4A07-B909-E9715C40455E}" srcOrd="0" destOrd="0" presId="urn:microsoft.com/office/officeart/2005/8/layout/process5"/>
    <dgm:cxn modelId="{1E290A88-4EF9-48CE-938F-F869EC7F0AC9}" type="presOf" srcId="{0CA7BEAF-F563-4C60-B440-A08B017B9BA2}" destId="{57859A3E-B626-4C5E-917F-71FF1A3EE31D}" srcOrd="1" destOrd="0" presId="urn:microsoft.com/office/officeart/2005/8/layout/process5"/>
    <dgm:cxn modelId="{E455FD99-BA1F-40C5-AEE1-12E5E567BEDF}" type="presOf" srcId="{6A82876D-1DC9-4FAF-A0CA-625D19EBE639}" destId="{B7037F81-03C9-4E35-8E55-16F13CA4CC09}" srcOrd="0" destOrd="0" presId="urn:microsoft.com/office/officeart/2005/8/layout/process5"/>
    <dgm:cxn modelId="{1C172164-F844-4EBF-8342-587DD8059EB5}" type="presOf" srcId="{0D9DC76A-A7C3-42BB-95C4-FEFCEA803BF8}" destId="{78D0B3B9-FC88-4200-83F1-6B80DAB8C2AE}" srcOrd="0" destOrd="0" presId="urn:microsoft.com/office/officeart/2005/8/layout/process5"/>
    <dgm:cxn modelId="{5AA879AB-ACF3-4412-B061-155D36A38BB4}" type="presOf" srcId="{EA5021BC-2DBB-4625-81C8-60C72E26E34C}" destId="{55632146-9023-462F-A2C8-213371D9D769}" srcOrd="1" destOrd="0" presId="urn:microsoft.com/office/officeart/2005/8/layout/process5"/>
    <dgm:cxn modelId="{1E967E54-41B4-49F4-BC22-600BC901D6FE}" type="presOf" srcId="{2901A7CB-EBA6-4530-A591-456253D8B4E3}" destId="{BE33D939-5D7D-4AF5-9B23-ECA123792D9D}" srcOrd="1" destOrd="0" presId="urn:microsoft.com/office/officeart/2005/8/layout/process5"/>
    <dgm:cxn modelId="{A754FE6D-3FF2-48D5-8E4A-F2232599D6F7}" type="presOf" srcId="{784CA332-DCC0-4E3E-AB0D-819B7954DCC4}" destId="{A0E98695-6808-48F5-A49E-93C4CEB8793B}" srcOrd="0" destOrd="0" presId="urn:microsoft.com/office/officeart/2005/8/layout/process5"/>
    <dgm:cxn modelId="{7BB80F01-63B1-458F-AF6D-0B2E65E45F23}" type="presOf" srcId="{7D4E9104-4AE0-4D2E-A477-1D2EF274DA00}" destId="{05EB326C-471F-401F-B475-49906A5F1343}" srcOrd="0" destOrd="0" presId="urn:microsoft.com/office/officeart/2005/8/layout/process5"/>
    <dgm:cxn modelId="{739E937A-9E8D-451E-B5C7-D55EF5215146}" type="presOf" srcId="{EA5021BC-2DBB-4625-81C8-60C72E26E34C}" destId="{2A202A92-45DF-4E22-B345-F3BD7907B398}" srcOrd="0" destOrd="0" presId="urn:microsoft.com/office/officeart/2005/8/layout/process5"/>
    <dgm:cxn modelId="{4875C0ED-0206-45B5-8E37-CF4494583507}" type="presOf" srcId="{2D2C4EF5-A994-4F52-A061-22C3AAFDD1BA}" destId="{3C963798-7AD0-4E68-B04A-8CEA5498A998}" srcOrd="0" destOrd="0" presId="urn:microsoft.com/office/officeart/2005/8/layout/process5"/>
    <dgm:cxn modelId="{E62A7BEC-B673-4657-83EB-602884B9C7E3}" type="presOf" srcId="{5578FB4C-53DF-4A85-827E-415C4993F7EE}" destId="{DDFA88E0-8CD9-41DC-9B44-5EFAB872F31E}" srcOrd="0" destOrd="0" presId="urn:microsoft.com/office/officeart/2005/8/layout/process5"/>
    <dgm:cxn modelId="{DE40E7FB-CFFE-41C2-A804-E6EE1C2CE125}" type="presOf" srcId="{4AF75CB1-A5F1-4386-AEC5-546DA04FF3E6}" destId="{284AA760-15F8-493E-BC30-59C68C917962}" srcOrd="0" destOrd="0" presId="urn:microsoft.com/office/officeart/2005/8/layout/process5"/>
    <dgm:cxn modelId="{B162CB81-12B6-454B-906C-E23C3BA0C4BC}" type="presOf" srcId="{EEB1BF2F-3E96-4C7D-809A-F22758FF38D8}" destId="{D5C72E92-8B95-4A6D-A150-50FF59AF9386}" srcOrd="0" destOrd="0" presId="urn:microsoft.com/office/officeart/2005/8/layout/process5"/>
    <dgm:cxn modelId="{FAE4FFE4-E5A5-47BF-BAA2-598E0F822BA4}" type="presOf" srcId="{709E695A-0502-4CBF-BD82-ECCF16EEC621}" destId="{C2D63299-CC4E-4D79-95E0-BE875F180075}" srcOrd="1" destOrd="0" presId="urn:microsoft.com/office/officeart/2005/8/layout/process5"/>
    <dgm:cxn modelId="{888B4537-4007-4F53-81E9-E9547B6AC578}" srcId="{0D9DC76A-A7C3-42BB-95C4-FEFCEA803BF8}" destId="{2D2C4EF5-A994-4F52-A061-22C3AAFDD1BA}" srcOrd="5" destOrd="0" parTransId="{6C07204B-9B93-47A6-9CB1-86993AD38896}" sibTransId="{0DC4B418-C82E-4D0F-BD1A-8CA904609E41}"/>
    <dgm:cxn modelId="{4AF7EBAB-4137-4D8A-9C0F-C47D8283F6A0}" type="presOf" srcId="{4AF75CB1-A5F1-4386-AEC5-546DA04FF3E6}" destId="{0DD19368-3AF9-4426-ADBD-8FFCDD7C506E}" srcOrd="1" destOrd="0" presId="urn:microsoft.com/office/officeart/2005/8/layout/process5"/>
    <dgm:cxn modelId="{DBECF563-E334-4D49-9AB0-FB89DCF50D5B}" srcId="{0D9DC76A-A7C3-42BB-95C4-FEFCEA803BF8}" destId="{B45971DD-0ABA-4C35-A26C-44E912BACB28}" srcOrd="0" destOrd="0" parTransId="{F95D5E90-4CF6-494D-9074-D42E8982ADE9}" sibTransId="{5578FB4C-53DF-4A85-827E-415C4993F7EE}"/>
    <dgm:cxn modelId="{C8D2D638-6F82-4179-B80C-6929D509A426}" type="presOf" srcId="{8D401A36-0239-43AC-81AF-5661B6348F4C}" destId="{342E39B1-F3A4-48FD-97B1-7C59430D628A}" srcOrd="0" destOrd="0" presId="urn:microsoft.com/office/officeart/2005/8/layout/process5"/>
    <dgm:cxn modelId="{B525C398-7E4D-4A7F-B0E0-C27DAB26B4AD}" srcId="{0D9DC76A-A7C3-42BB-95C4-FEFCEA803BF8}" destId="{8D401A36-0239-43AC-81AF-5661B6348F4C}" srcOrd="4" destOrd="0" parTransId="{0F872A3F-D38F-4D8C-B010-50F35951F3F2}" sibTransId="{4AF75CB1-A5F1-4386-AEC5-546DA04FF3E6}"/>
    <dgm:cxn modelId="{E07C6FE9-5D6A-4EC2-BEC2-EF87521D6C1F}" srcId="{0D9DC76A-A7C3-42BB-95C4-FEFCEA803BF8}" destId="{2BB85DA8-F097-443A-B03C-F1A301D7922C}" srcOrd="6" destOrd="0" parTransId="{7D5A2D08-A94F-47F6-B21A-01713E5D568F}" sibTransId="{0CA7BEAF-F563-4C60-B440-A08B017B9BA2}"/>
    <dgm:cxn modelId="{8DF0374E-A1B4-4D72-A0FC-805447F77F1E}" srcId="{0D9DC76A-A7C3-42BB-95C4-FEFCEA803BF8}" destId="{EEB1BF2F-3E96-4C7D-809A-F22758FF38D8}" srcOrd="1" destOrd="0" parTransId="{460AAED2-DD72-47B2-9216-E6CBD92FBAAB}" sibTransId="{709E695A-0502-4CBF-BD82-ECCF16EEC621}"/>
    <dgm:cxn modelId="{FAA35E33-2674-4C5E-ACFE-7775C998D903}" type="presOf" srcId="{0DC4B418-C82E-4D0F-BD1A-8CA904609E41}" destId="{14565502-AB65-4D39-B0F9-0463FA66DDC9}" srcOrd="1" destOrd="0" presId="urn:microsoft.com/office/officeart/2005/8/layout/process5"/>
    <dgm:cxn modelId="{80ACEA58-079F-4303-B1FB-98D6B6F472E1}" type="presOf" srcId="{5578FB4C-53DF-4A85-827E-415C4993F7EE}" destId="{2BA46A27-F511-4E4D-90B6-122A27150169}" srcOrd="1" destOrd="0" presId="urn:microsoft.com/office/officeart/2005/8/layout/process5"/>
    <dgm:cxn modelId="{2E5A9D1D-16AF-4846-8A9F-221D2229A4A6}" srcId="{0D9DC76A-A7C3-42BB-95C4-FEFCEA803BF8}" destId="{6A82876D-1DC9-4FAF-A0CA-625D19EBE639}" srcOrd="2" destOrd="0" parTransId="{550F648E-6E45-4625-9F9D-2E98C496756C}" sibTransId="{2901A7CB-EBA6-4530-A591-456253D8B4E3}"/>
    <dgm:cxn modelId="{88E90E69-2391-4EFA-868D-9CFD5D9AD8CE}" type="presOf" srcId="{709E695A-0502-4CBF-BD82-ECCF16EEC621}" destId="{A4025345-09CE-4479-AD9E-322D5669A31A}" srcOrd="0" destOrd="0" presId="urn:microsoft.com/office/officeart/2005/8/layout/process5"/>
    <dgm:cxn modelId="{D6977A82-C065-4305-9551-43F72B3AF2A6}" type="presOf" srcId="{B45971DD-0ABA-4C35-A26C-44E912BACB28}" destId="{9725AAE8-8059-46BD-ACAA-C07F5B8804B2}" srcOrd="0" destOrd="0" presId="urn:microsoft.com/office/officeart/2005/8/layout/process5"/>
    <dgm:cxn modelId="{55F07522-493D-4A6E-AFA6-F955C6BAD8FC}" type="presOf" srcId="{2901A7CB-EBA6-4530-A591-456253D8B4E3}" destId="{2D0FCF52-2A97-4765-B1EC-626C0BC5BC23}" srcOrd="0" destOrd="0" presId="urn:microsoft.com/office/officeart/2005/8/layout/process5"/>
    <dgm:cxn modelId="{F2D91ED1-5260-48CF-86D2-182B3C2D4B5B}" type="presOf" srcId="{0CA7BEAF-F563-4C60-B440-A08B017B9BA2}" destId="{D7ED8978-0AA8-4A42-9F24-251F4664E306}" srcOrd="0" destOrd="0" presId="urn:microsoft.com/office/officeart/2005/8/layout/process5"/>
    <dgm:cxn modelId="{F68767F6-A07E-4E63-8E98-DB13A80B464D}" type="presParOf" srcId="{78D0B3B9-FC88-4200-83F1-6B80DAB8C2AE}" destId="{9725AAE8-8059-46BD-ACAA-C07F5B8804B2}" srcOrd="0" destOrd="0" presId="urn:microsoft.com/office/officeart/2005/8/layout/process5"/>
    <dgm:cxn modelId="{34C9B680-5874-415F-B347-5D123DDC3FF9}" type="presParOf" srcId="{78D0B3B9-FC88-4200-83F1-6B80DAB8C2AE}" destId="{DDFA88E0-8CD9-41DC-9B44-5EFAB872F31E}" srcOrd="1" destOrd="0" presId="urn:microsoft.com/office/officeart/2005/8/layout/process5"/>
    <dgm:cxn modelId="{EE235CCA-7C85-4223-BC33-DECAE0495D7F}" type="presParOf" srcId="{DDFA88E0-8CD9-41DC-9B44-5EFAB872F31E}" destId="{2BA46A27-F511-4E4D-90B6-122A27150169}" srcOrd="0" destOrd="0" presId="urn:microsoft.com/office/officeart/2005/8/layout/process5"/>
    <dgm:cxn modelId="{A54E6ABE-AE7B-4743-B91B-294ADFA91AE4}" type="presParOf" srcId="{78D0B3B9-FC88-4200-83F1-6B80DAB8C2AE}" destId="{D5C72E92-8B95-4A6D-A150-50FF59AF9386}" srcOrd="2" destOrd="0" presId="urn:microsoft.com/office/officeart/2005/8/layout/process5"/>
    <dgm:cxn modelId="{F36B5591-0568-4CC6-AB85-812133B7C5F6}" type="presParOf" srcId="{78D0B3B9-FC88-4200-83F1-6B80DAB8C2AE}" destId="{A4025345-09CE-4479-AD9E-322D5669A31A}" srcOrd="3" destOrd="0" presId="urn:microsoft.com/office/officeart/2005/8/layout/process5"/>
    <dgm:cxn modelId="{2D93CECB-E391-46EC-9317-5A570E7BF30E}" type="presParOf" srcId="{A4025345-09CE-4479-AD9E-322D5669A31A}" destId="{C2D63299-CC4E-4D79-95E0-BE875F180075}" srcOrd="0" destOrd="0" presId="urn:microsoft.com/office/officeart/2005/8/layout/process5"/>
    <dgm:cxn modelId="{9BD5B3A7-8E29-42D5-BAA5-AA57CFA20D53}" type="presParOf" srcId="{78D0B3B9-FC88-4200-83F1-6B80DAB8C2AE}" destId="{B7037F81-03C9-4E35-8E55-16F13CA4CC09}" srcOrd="4" destOrd="0" presId="urn:microsoft.com/office/officeart/2005/8/layout/process5"/>
    <dgm:cxn modelId="{74B362F2-1A8D-418A-91B1-063F4CFF20FB}" type="presParOf" srcId="{78D0B3B9-FC88-4200-83F1-6B80DAB8C2AE}" destId="{2D0FCF52-2A97-4765-B1EC-626C0BC5BC23}" srcOrd="5" destOrd="0" presId="urn:microsoft.com/office/officeart/2005/8/layout/process5"/>
    <dgm:cxn modelId="{2942F962-386D-4035-B6D9-826DEDC94AB0}" type="presParOf" srcId="{2D0FCF52-2A97-4765-B1EC-626C0BC5BC23}" destId="{BE33D939-5D7D-4AF5-9B23-ECA123792D9D}" srcOrd="0" destOrd="0" presId="urn:microsoft.com/office/officeart/2005/8/layout/process5"/>
    <dgm:cxn modelId="{7A10D4E1-4307-4F99-8F11-923D52713021}" type="presParOf" srcId="{78D0B3B9-FC88-4200-83F1-6B80DAB8C2AE}" destId="{A0E98695-6808-48F5-A49E-93C4CEB8793B}" srcOrd="6" destOrd="0" presId="urn:microsoft.com/office/officeart/2005/8/layout/process5"/>
    <dgm:cxn modelId="{49ABBCAB-94A5-4535-A5F0-DB96B7D59959}" type="presParOf" srcId="{78D0B3B9-FC88-4200-83F1-6B80DAB8C2AE}" destId="{2A202A92-45DF-4E22-B345-F3BD7907B398}" srcOrd="7" destOrd="0" presId="urn:microsoft.com/office/officeart/2005/8/layout/process5"/>
    <dgm:cxn modelId="{FE726267-7BA4-4EC3-9DAC-57497862CB86}" type="presParOf" srcId="{2A202A92-45DF-4E22-B345-F3BD7907B398}" destId="{55632146-9023-462F-A2C8-213371D9D769}" srcOrd="0" destOrd="0" presId="urn:microsoft.com/office/officeart/2005/8/layout/process5"/>
    <dgm:cxn modelId="{FD7B9380-9222-4EEE-A1DB-4A2BD3CF973C}" type="presParOf" srcId="{78D0B3B9-FC88-4200-83F1-6B80DAB8C2AE}" destId="{342E39B1-F3A4-48FD-97B1-7C59430D628A}" srcOrd="8" destOrd="0" presId="urn:microsoft.com/office/officeart/2005/8/layout/process5"/>
    <dgm:cxn modelId="{9DC156F6-4728-4FDB-85C1-7CDD8F9BB423}" type="presParOf" srcId="{78D0B3B9-FC88-4200-83F1-6B80DAB8C2AE}" destId="{284AA760-15F8-493E-BC30-59C68C917962}" srcOrd="9" destOrd="0" presId="urn:microsoft.com/office/officeart/2005/8/layout/process5"/>
    <dgm:cxn modelId="{6814DBEA-9F3E-4E46-A47B-600574304A38}" type="presParOf" srcId="{284AA760-15F8-493E-BC30-59C68C917962}" destId="{0DD19368-3AF9-4426-ADBD-8FFCDD7C506E}" srcOrd="0" destOrd="0" presId="urn:microsoft.com/office/officeart/2005/8/layout/process5"/>
    <dgm:cxn modelId="{435E5AD2-7A82-4D3B-82D4-A309B55578C8}" type="presParOf" srcId="{78D0B3B9-FC88-4200-83F1-6B80DAB8C2AE}" destId="{3C963798-7AD0-4E68-B04A-8CEA5498A998}" srcOrd="10" destOrd="0" presId="urn:microsoft.com/office/officeart/2005/8/layout/process5"/>
    <dgm:cxn modelId="{57A4A2E2-21C3-48A2-AC25-76CEDD9F5EC5}" type="presParOf" srcId="{78D0B3B9-FC88-4200-83F1-6B80DAB8C2AE}" destId="{DD0F32BA-B5B1-4A07-B909-E9715C40455E}" srcOrd="11" destOrd="0" presId="urn:microsoft.com/office/officeart/2005/8/layout/process5"/>
    <dgm:cxn modelId="{F1490D91-998B-40F1-A93B-96FA634226D9}" type="presParOf" srcId="{DD0F32BA-B5B1-4A07-B909-E9715C40455E}" destId="{14565502-AB65-4D39-B0F9-0463FA66DDC9}" srcOrd="0" destOrd="0" presId="urn:microsoft.com/office/officeart/2005/8/layout/process5"/>
    <dgm:cxn modelId="{89F7A58A-C89F-4E60-938B-34CAC0F6DC70}" type="presParOf" srcId="{78D0B3B9-FC88-4200-83F1-6B80DAB8C2AE}" destId="{78EB1F39-0012-4330-BCBF-9237D0C988D8}" srcOrd="12" destOrd="0" presId="urn:microsoft.com/office/officeart/2005/8/layout/process5"/>
    <dgm:cxn modelId="{EE37D437-D437-4154-BE98-25024D9115BA}" type="presParOf" srcId="{78D0B3B9-FC88-4200-83F1-6B80DAB8C2AE}" destId="{D7ED8978-0AA8-4A42-9F24-251F4664E306}" srcOrd="13" destOrd="0" presId="urn:microsoft.com/office/officeart/2005/8/layout/process5"/>
    <dgm:cxn modelId="{DC689AA3-6E52-490D-BA4A-B3AA7A82BE46}" type="presParOf" srcId="{D7ED8978-0AA8-4A42-9F24-251F4664E306}" destId="{57859A3E-B626-4C5E-917F-71FF1A3EE31D}" srcOrd="0" destOrd="0" presId="urn:microsoft.com/office/officeart/2005/8/layout/process5"/>
    <dgm:cxn modelId="{7F861E10-5BFB-41CF-9126-ED54F60ACF90}" type="presParOf" srcId="{78D0B3B9-FC88-4200-83F1-6B80DAB8C2AE}" destId="{746B38D0-5650-4DD4-B889-2F08E4EE0CF5}" srcOrd="14" destOrd="0" presId="urn:microsoft.com/office/officeart/2005/8/layout/process5"/>
    <dgm:cxn modelId="{4B4D39AA-6A2E-4264-9F82-6FF1CCB8C302}" type="presParOf" srcId="{78D0B3B9-FC88-4200-83F1-6B80DAB8C2AE}" destId="{C757735C-30FF-44D7-8FA2-312C5CE7F072}" srcOrd="15" destOrd="0" presId="urn:microsoft.com/office/officeart/2005/8/layout/process5"/>
    <dgm:cxn modelId="{A6ACFE44-0CCF-4DA8-94CA-822D67146F6F}" type="presParOf" srcId="{C757735C-30FF-44D7-8FA2-312C5CE7F072}" destId="{0C4D019A-999C-41DD-9D0E-ADE9E3F2B182}" srcOrd="0" destOrd="0" presId="urn:microsoft.com/office/officeart/2005/8/layout/process5"/>
    <dgm:cxn modelId="{CAF5545B-360B-4120-A3EE-5A7B1683A3C8}" type="presParOf" srcId="{78D0B3B9-FC88-4200-83F1-6B80DAB8C2AE}" destId="{05EB326C-471F-401F-B475-49906A5F1343}" srcOrd="1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802AEA2-35D8-47FD-B9BC-C5358AAF9E6E}" type="doc">
      <dgm:prSet loTypeId="urn:microsoft.com/office/officeart/2005/8/layout/bProcess4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B9028AA-5B63-48D9-9E39-2EB4873E67A0}">
      <dgm:prSet phldrT="[Text]" custT="1"/>
      <dgm:spPr/>
      <dgm:t>
        <a:bodyPr/>
        <a:lstStyle/>
        <a:p>
          <a:r>
            <a:rPr lang="en-US" sz="1200" b="0" i="0" dirty="0" smtClean="0"/>
            <a:t>BFSI</a:t>
          </a:r>
          <a:endParaRPr lang="en-US" sz="1200" dirty="0"/>
        </a:p>
      </dgm:t>
    </dgm:pt>
    <dgm:pt modelId="{2F280C66-FC44-4B53-A40B-AF04D30A791C}" type="parTrans" cxnId="{2B4D825C-A365-4151-9794-89616438CB55}">
      <dgm:prSet/>
      <dgm:spPr/>
      <dgm:t>
        <a:bodyPr/>
        <a:lstStyle/>
        <a:p>
          <a:endParaRPr lang="en-US"/>
        </a:p>
      </dgm:t>
    </dgm:pt>
    <dgm:pt modelId="{81D966C4-640B-4A6D-AF88-3A83AE7E895F}" type="sibTrans" cxnId="{2B4D825C-A365-4151-9794-89616438CB55}">
      <dgm:prSet/>
      <dgm:spPr/>
      <dgm:t>
        <a:bodyPr/>
        <a:lstStyle/>
        <a:p>
          <a:endParaRPr lang="en-US" sz="1200"/>
        </a:p>
      </dgm:t>
    </dgm:pt>
    <dgm:pt modelId="{CBC6F3CA-FFBA-4386-B500-7894B97EE750}">
      <dgm:prSet phldrT="[Text]" custT="1"/>
      <dgm:spPr/>
      <dgm:t>
        <a:bodyPr/>
        <a:lstStyle/>
        <a:p>
          <a:r>
            <a:rPr lang="en-US" sz="1200" b="0" i="0" dirty="0" smtClean="0"/>
            <a:t>Education</a:t>
          </a:r>
          <a:endParaRPr lang="en-US" sz="1200" dirty="0"/>
        </a:p>
      </dgm:t>
    </dgm:pt>
    <dgm:pt modelId="{079B73A9-43E3-4A8E-9C29-1AA8B5A40C3D}" type="parTrans" cxnId="{A55AD13D-B394-4805-9F50-49F4B4DC6972}">
      <dgm:prSet/>
      <dgm:spPr/>
      <dgm:t>
        <a:bodyPr/>
        <a:lstStyle/>
        <a:p>
          <a:endParaRPr lang="en-US"/>
        </a:p>
      </dgm:t>
    </dgm:pt>
    <dgm:pt modelId="{15029944-706F-4716-B097-66EBC69698A1}" type="sibTrans" cxnId="{A55AD13D-B394-4805-9F50-49F4B4DC6972}">
      <dgm:prSet/>
      <dgm:spPr/>
      <dgm:t>
        <a:bodyPr/>
        <a:lstStyle/>
        <a:p>
          <a:endParaRPr lang="en-US" sz="1200"/>
        </a:p>
      </dgm:t>
    </dgm:pt>
    <dgm:pt modelId="{AA2A33EB-65A6-45A8-A358-32C20DD6E2F2}">
      <dgm:prSet phldrT="[Text]" custT="1"/>
      <dgm:spPr/>
      <dgm:t>
        <a:bodyPr/>
        <a:lstStyle/>
        <a:p>
          <a:r>
            <a:rPr lang="en-US" sz="1200" b="0" i="0" dirty="0" smtClean="0"/>
            <a:t>Engineering</a:t>
          </a:r>
          <a:endParaRPr lang="en-US" sz="1200" dirty="0"/>
        </a:p>
      </dgm:t>
    </dgm:pt>
    <dgm:pt modelId="{6E6541A8-A08D-4FCB-8604-55ED96790471}" type="parTrans" cxnId="{DBE88454-CBF4-4CA8-A942-7D65D3A81540}">
      <dgm:prSet/>
      <dgm:spPr/>
      <dgm:t>
        <a:bodyPr/>
        <a:lstStyle/>
        <a:p>
          <a:endParaRPr lang="en-US"/>
        </a:p>
      </dgm:t>
    </dgm:pt>
    <dgm:pt modelId="{D9E90587-317A-4E72-8E07-264399E0243A}" type="sibTrans" cxnId="{DBE88454-CBF4-4CA8-A942-7D65D3A81540}">
      <dgm:prSet/>
      <dgm:spPr/>
      <dgm:t>
        <a:bodyPr/>
        <a:lstStyle/>
        <a:p>
          <a:endParaRPr lang="en-US" sz="1200"/>
        </a:p>
      </dgm:t>
    </dgm:pt>
    <dgm:pt modelId="{81E793B2-6F16-45AE-B1BC-3774A7C7B4D0}">
      <dgm:prSet phldrT="[Text]" custT="1"/>
      <dgm:spPr/>
      <dgm:t>
        <a:bodyPr/>
        <a:lstStyle/>
        <a:p>
          <a:r>
            <a:rPr lang="en-US" sz="1200" b="0" i="0" dirty="0" smtClean="0"/>
            <a:t>Energy</a:t>
          </a:r>
          <a:endParaRPr lang="en-US" sz="1200" dirty="0"/>
        </a:p>
      </dgm:t>
    </dgm:pt>
    <dgm:pt modelId="{C2C6DB50-1842-4D99-9D6A-A9671DE668F9}" type="parTrans" cxnId="{5220DBF5-1EBF-447E-AA01-76437EEFC5EA}">
      <dgm:prSet/>
      <dgm:spPr/>
      <dgm:t>
        <a:bodyPr/>
        <a:lstStyle/>
        <a:p>
          <a:endParaRPr lang="en-US"/>
        </a:p>
      </dgm:t>
    </dgm:pt>
    <dgm:pt modelId="{17E653D9-4107-4FA8-AA6A-17B6BB35E7BF}" type="sibTrans" cxnId="{5220DBF5-1EBF-447E-AA01-76437EEFC5EA}">
      <dgm:prSet/>
      <dgm:spPr/>
      <dgm:t>
        <a:bodyPr/>
        <a:lstStyle/>
        <a:p>
          <a:endParaRPr lang="en-US" sz="1200"/>
        </a:p>
      </dgm:t>
    </dgm:pt>
    <dgm:pt modelId="{A147DE1B-9D5F-4513-B690-88513674929E}">
      <dgm:prSet phldrT="[Text]" custT="1"/>
      <dgm:spPr/>
      <dgm:t>
        <a:bodyPr/>
        <a:lstStyle/>
        <a:p>
          <a:r>
            <a:rPr lang="en-US" sz="1200" b="0" i="0" dirty="0" smtClean="0"/>
            <a:t>Fast-moving consumer goods (FMCG)</a:t>
          </a:r>
          <a:endParaRPr lang="en-US" sz="1200" dirty="0"/>
        </a:p>
      </dgm:t>
    </dgm:pt>
    <dgm:pt modelId="{8B9C80C1-5A04-47BC-A375-5841B7479707}" type="parTrans" cxnId="{7C2D39CC-2B26-41B4-8A95-B19871D96C3A}">
      <dgm:prSet/>
      <dgm:spPr/>
      <dgm:t>
        <a:bodyPr/>
        <a:lstStyle/>
        <a:p>
          <a:endParaRPr lang="en-US"/>
        </a:p>
      </dgm:t>
    </dgm:pt>
    <dgm:pt modelId="{14895146-365A-4F8A-8CA9-02CEFAE3644B}" type="sibTrans" cxnId="{7C2D39CC-2B26-41B4-8A95-B19871D96C3A}">
      <dgm:prSet/>
      <dgm:spPr/>
      <dgm:t>
        <a:bodyPr/>
        <a:lstStyle/>
        <a:p>
          <a:endParaRPr lang="en-US" sz="1200"/>
        </a:p>
      </dgm:t>
    </dgm:pt>
    <dgm:pt modelId="{4B84CC23-D085-40D5-87DD-BCC7F43D9639}">
      <dgm:prSet phldrT="[Text]" custT="1"/>
      <dgm:spPr/>
      <dgm:t>
        <a:bodyPr/>
        <a:lstStyle/>
        <a:p>
          <a:r>
            <a:rPr lang="en-US" sz="1200" b="0" i="0" u="none" dirty="0" err="1" smtClean="0"/>
            <a:t>FinTech</a:t>
          </a:r>
          <a:endParaRPr lang="en-US" sz="1200" u="none" dirty="0"/>
        </a:p>
      </dgm:t>
    </dgm:pt>
    <dgm:pt modelId="{846F1D0A-F6CB-4C14-B0D6-2760C7B50760}" type="parTrans" cxnId="{BA4DED0B-1416-4ED8-8CB7-785E2C18A777}">
      <dgm:prSet/>
      <dgm:spPr/>
      <dgm:t>
        <a:bodyPr/>
        <a:lstStyle/>
        <a:p>
          <a:endParaRPr lang="en-US"/>
        </a:p>
      </dgm:t>
    </dgm:pt>
    <dgm:pt modelId="{0B9DC016-D6FA-4DF0-BA8A-8A92018183E1}" type="sibTrans" cxnId="{BA4DED0B-1416-4ED8-8CB7-785E2C18A777}">
      <dgm:prSet/>
      <dgm:spPr/>
      <dgm:t>
        <a:bodyPr/>
        <a:lstStyle/>
        <a:p>
          <a:endParaRPr lang="en-US" sz="1200"/>
        </a:p>
      </dgm:t>
    </dgm:pt>
    <dgm:pt modelId="{CC01A9C0-6BCE-404F-BDC6-9B377D3876D8}">
      <dgm:prSet phldrT="[Text]" custT="1"/>
      <dgm:spPr/>
      <dgm:t>
        <a:bodyPr/>
        <a:lstStyle/>
        <a:p>
          <a:r>
            <a:rPr lang="en-US" sz="1200" b="0" i="0" dirty="0" smtClean="0"/>
            <a:t>Retail</a:t>
          </a:r>
          <a:endParaRPr lang="en-US" sz="1200" dirty="0"/>
        </a:p>
      </dgm:t>
    </dgm:pt>
    <dgm:pt modelId="{D498F717-8B90-4130-AA56-C10ED91FEF98}" type="parTrans" cxnId="{60C6086E-E05D-40D7-B5DA-1B78CCB5671C}">
      <dgm:prSet/>
      <dgm:spPr/>
      <dgm:t>
        <a:bodyPr/>
        <a:lstStyle/>
        <a:p>
          <a:endParaRPr lang="en-US"/>
        </a:p>
      </dgm:t>
    </dgm:pt>
    <dgm:pt modelId="{0A6BD27E-E9E5-473C-AE2F-B8BE8AB44331}" type="sibTrans" cxnId="{60C6086E-E05D-40D7-B5DA-1B78CCB5671C}">
      <dgm:prSet/>
      <dgm:spPr/>
      <dgm:t>
        <a:bodyPr/>
        <a:lstStyle/>
        <a:p>
          <a:endParaRPr lang="en-US" sz="1200"/>
        </a:p>
      </dgm:t>
    </dgm:pt>
    <dgm:pt modelId="{EB4301D5-B759-41CF-BB31-9E8403E07898}">
      <dgm:prSet phldrT="[Text]" custT="1"/>
      <dgm:spPr/>
      <dgm:t>
        <a:bodyPr/>
        <a:lstStyle/>
        <a:p>
          <a:r>
            <a:rPr lang="en-US" sz="1200" b="0" i="0" dirty="0" smtClean="0"/>
            <a:t>Food and beverage</a:t>
          </a:r>
          <a:endParaRPr lang="en-US" sz="1200" dirty="0"/>
        </a:p>
      </dgm:t>
    </dgm:pt>
    <dgm:pt modelId="{19671BB4-47ED-43D5-8F1F-2D1BE44A6B8F}" type="parTrans" cxnId="{1AD22E0F-D8AD-48A0-B1B1-40589B2DB2A2}">
      <dgm:prSet/>
      <dgm:spPr/>
      <dgm:t>
        <a:bodyPr/>
        <a:lstStyle/>
        <a:p>
          <a:endParaRPr lang="en-US"/>
        </a:p>
      </dgm:t>
    </dgm:pt>
    <dgm:pt modelId="{4645EB7C-6278-4692-A5D9-49441DE46333}" type="sibTrans" cxnId="{1AD22E0F-D8AD-48A0-B1B1-40589B2DB2A2}">
      <dgm:prSet/>
      <dgm:spPr/>
      <dgm:t>
        <a:bodyPr/>
        <a:lstStyle/>
        <a:p>
          <a:endParaRPr lang="en-US" sz="1200"/>
        </a:p>
      </dgm:t>
    </dgm:pt>
    <dgm:pt modelId="{8EC6D25A-3F3C-459E-8138-7D780CD3688B}">
      <dgm:prSet phldrT="[Text]" custT="1"/>
      <dgm:spPr/>
      <dgm:t>
        <a:bodyPr/>
        <a:lstStyle/>
        <a:p>
          <a:r>
            <a:rPr lang="en-US" sz="1200" b="0" i="0" dirty="0" smtClean="0"/>
            <a:t>Government - federal, state, local</a:t>
          </a:r>
          <a:endParaRPr lang="en-US" sz="1200" dirty="0"/>
        </a:p>
      </dgm:t>
    </dgm:pt>
    <dgm:pt modelId="{BA00374C-211E-4507-B465-060E344759BF}" type="parTrans" cxnId="{531D24E6-6646-4D86-9E4D-591EAEE16BFB}">
      <dgm:prSet/>
      <dgm:spPr/>
      <dgm:t>
        <a:bodyPr/>
        <a:lstStyle/>
        <a:p>
          <a:endParaRPr lang="en-US"/>
        </a:p>
      </dgm:t>
    </dgm:pt>
    <dgm:pt modelId="{4F9E723D-B649-46DF-8BB2-EA76D07CA9E6}" type="sibTrans" cxnId="{531D24E6-6646-4D86-9E4D-591EAEE16BFB}">
      <dgm:prSet/>
      <dgm:spPr/>
      <dgm:t>
        <a:bodyPr/>
        <a:lstStyle/>
        <a:p>
          <a:endParaRPr lang="en-US" sz="1200"/>
        </a:p>
      </dgm:t>
    </dgm:pt>
    <dgm:pt modelId="{91935DFF-D41C-476D-A322-497B32164A5A}">
      <dgm:prSet phldrT="[Text]" custT="1"/>
      <dgm:spPr/>
      <dgm:t>
        <a:bodyPr/>
        <a:lstStyle/>
        <a:p>
          <a:r>
            <a:rPr lang="en-US" sz="1200" b="0" i="0" dirty="0" smtClean="0"/>
            <a:t>Healthcare &amp; </a:t>
          </a:r>
          <a:r>
            <a:rPr lang="en-US" sz="1200" b="0" i="0" dirty="0" err="1" smtClean="0"/>
            <a:t>Pharma</a:t>
          </a:r>
          <a:endParaRPr lang="en-US" sz="1200" dirty="0"/>
        </a:p>
      </dgm:t>
    </dgm:pt>
    <dgm:pt modelId="{A5415B25-A52C-4BF7-A262-358126337EDB}" type="parTrans" cxnId="{A638EC93-47FA-4F3A-922F-84982AFB8653}">
      <dgm:prSet/>
      <dgm:spPr/>
      <dgm:t>
        <a:bodyPr/>
        <a:lstStyle/>
        <a:p>
          <a:endParaRPr lang="en-US"/>
        </a:p>
      </dgm:t>
    </dgm:pt>
    <dgm:pt modelId="{BE2915F1-5EAD-482A-A584-A726F37A2B76}" type="sibTrans" cxnId="{A638EC93-47FA-4F3A-922F-84982AFB8653}">
      <dgm:prSet/>
      <dgm:spPr/>
      <dgm:t>
        <a:bodyPr/>
        <a:lstStyle/>
        <a:p>
          <a:endParaRPr lang="en-US" sz="1200"/>
        </a:p>
      </dgm:t>
    </dgm:pt>
    <dgm:pt modelId="{0A45D4C8-F650-47AF-8087-E2FBFD306D83}">
      <dgm:prSet phldrT="[Text]" custT="1"/>
      <dgm:spPr/>
      <dgm:t>
        <a:bodyPr/>
        <a:lstStyle/>
        <a:p>
          <a:r>
            <a:rPr lang="en-US" sz="1200" b="0" i="0" dirty="0" smtClean="0"/>
            <a:t>Insurance</a:t>
          </a:r>
          <a:endParaRPr lang="en-US" sz="1200" dirty="0"/>
        </a:p>
      </dgm:t>
    </dgm:pt>
    <dgm:pt modelId="{9CC92A83-A4C8-4B7F-83F3-F972F2EC3465}" type="parTrans" cxnId="{7E8166CC-859B-4D79-8652-A2CB91223E4B}">
      <dgm:prSet/>
      <dgm:spPr/>
      <dgm:t>
        <a:bodyPr/>
        <a:lstStyle/>
        <a:p>
          <a:endParaRPr lang="en-US"/>
        </a:p>
      </dgm:t>
    </dgm:pt>
    <dgm:pt modelId="{B022EE30-2B1E-4932-84E2-780B4C7FB02D}" type="sibTrans" cxnId="{7E8166CC-859B-4D79-8652-A2CB91223E4B}">
      <dgm:prSet/>
      <dgm:spPr/>
      <dgm:t>
        <a:bodyPr/>
        <a:lstStyle/>
        <a:p>
          <a:endParaRPr lang="en-US" sz="1200"/>
        </a:p>
      </dgm:t>
    </dgm:pt>
    <dgm:pt modelId="{E236D3B4-3580-40C6-9354-DE22D5D68B4C}">
      <dgm:prSet phldrT="[Text]" custT="1"/>
      <dgm:spPr/>
      <dgm:t>
        <a:bodyPr/>
        <a:lstStyle/>
        <a:p>
          <a:r>
            <a:rPr lang="en-US" sz="1200" b="0" i="0" dirty="0" smtClean="0"/>
            <a:t>Legal</a:t>
          </a:r>
          <a:endParaRPr lang="en-US" sz="1200" dirty="0"/>
        </a:p>
      </dgm:t>
    </dgm:pt>
    <dgm:pt modelId="{6346C016-813A-4EF3-B70D-C363A18DFA97}" type="parTrans" cxnId="{2BF0EE27-2614-4F4A-83FD-AB72E67C23B2}">
      <dgm:prSet/>
      <dgm:spPr/>
      <dgm:t>
        <a:bodyPr/>
        <a:lstStyle/>
        <a:p>
          <a:endParaRPr lang="en-US"/>
        </a:p>
      </dgm:t>
    </dgm:pt>
    <dgm:pt modelId="{C1AED502-CF56-4206-9234-592586BC0287}" type="sibTrans" cxnId="{2BF0EE27-2614-4F4A-83FD-AB72E67C23B2}">
      <dgm:prSet/>
      <dgm:spPr/>
      <dgm:t>
        <a:bodyPr/>
        <a:lstStyle/>
        <a:p>
          <a:endParaRPr lang="en-US" sz="1200"/>
        </a:p>
      </dgm:t>
    </dgm:pt>
    <dgm:pt modelId="{045264A0-403A-4641-ABF6-560D021D0A6E}">
      <dgm:prSet phldrT="[Text]" custT="1"/>
      <dgm:spPr/>
      <dgm:t>
        <a:bodyPr/>
        <a:lstStyle/>
        <a:p>
          <a:r>
            <a:rPr lang="en-US" sz="1200" b="0" i="0" dirty="0" smtClean="0"/>
            <a:t>Manufacturing</a:t>
          </a:r>
          <a:endParaRPr lang="en-US" sz="1200" dirty="0"/>
        </a:p>
      </dgm:t>
    </dgm:pt>
    <dgm:pt modelId="{CC81F837-55D3-4DB6-94AB-ED7C97D867D7}" type="parTrans" cxnId="{405A377B-73AF-4C1E-8934-9FD2EB917A06}">
      <dgm:prSet/>
      <dgm:spPr/>
      <dgm:t>
        <a:bodyPr/>
        <a:lstStyle/>
        <a:p>
          <a:endParaRPr lang="en-US"/>
        </a:p>
      </dgm:t>
    </dgm:pt>
    <dgm:pt modelId="{48D0D39C-B49A-455B-BE19-A3CA0FF20DE3}" type="sibTrans" cxnId="{405A377B-73AF-4C1E-8934-9FD2EB917A06}">
      <dgm:prSet/>
      <dgm:spPr/>
      <dgm:t>
        <a:bodyPr/>
        <a:lstStyle/>
        <a:p>
          <a:endParaRPr lang="en-US" sz="1200"/>
        </a:p>
      </dgm:t>
    </dgm:pt>
    <dgm:pt modelId="{B0812CBA-3074-4A1D-931F-934B9DAA67AE}">
      <dgm:prSet phldrT="[Text]" custT="1"/>
      <dgm:spPr/>
      <dgm:t>
        <a:bodyPr/>
        <a:lstStyle/>
        <a:p>
          <a:r>
            <a:rPr lang="en-US" sz="1200" b="0" i="0" dirty="0" smtClean="0"/>
            <a:t>Media</a:t>
          </a:r>
          <a:endParaRPr lang="en-US" sz="1200" dirty="0"/>
        </a:p>
      </dgm:t>
    </dgm:pt>
    <dgm:pt modelId="{081FFD32-E5BD-4C07-8822-2DBFFDAB5E7C}" type="parTrans" cxnId="{9A1F3101-2AEF-41B3-B991-BBE552BCC287}">
      <dgm:prSet/>
      <dgm:spPr/>
      <dgm:t>
        <a:bodyPr/>
        <a:lstStyle/>
        <a:p>
          <a:endParaRPr lang="en-US"/>
        </a:p>
      </dgm:t>
    </dgm:pt>
    <dgm:pt modelId="{2D9CEE59-7055-4518-BEB6-872E4173FB52}" type="sibTrans" cxnId="{9A1F3101-2AEF-41B3-B991-BBE552BCC287}">
      <dgm:prSet/>
      <dgm:spPr/>
      <dgm:t>
        <a:bodyPr/>
        <a:lstStyle/>
        <a:p>
          <a:endParaRPr lang="en-US" sz="1200"/>
        </a:p>
      </dgm:t>
    </dgm:pt>
    <dgm:pt modelId="{4F130CF5-109F-4F19-BAB7-16DDA3595179}">
      <dgm:prSet phldrT="[Text]" custT="1"/>
      <dgm:spPr/>
      <dgm:t>
        <a:bodyPr/>
        <a:lstStyle/>
        <a:p>
          <a:r>
            <a:rPr lang="en-US" sz="1200" dirty="0" smtClean="0"/>
            <a:t>E-commerce</a:t>
          </a:r>
          <a:endParaRPr lang="en-US" sz="1200" dirty="0"/>
        </a:p>
      </dgm:t>
    </dgm:pt>
    <dgm:pt modelId="{8BF87C8B-D15C-489D-9AD2-C0F4A97CE51C}" type="parTrans" cxnId="{5786EF07-5B37-47C3-9839-3E5C65843234}">
      <dgm:prSet/>
      <dgm:spPr/>
      <dgm:t>
        <a:bodyPr/>
        <a:lstStyle/>
        <a:p>
          <a:endParaRPr lang="en-US"/>
        </a:p>
      </dgm:t>
    </dgm:pt>
    <dgm:pt modelId="{7A2502E0-BA1B-41FA-B502-52BF02976068}" type="sibTrans" cxnId="{5786EF07-5B37-47C3-9839-3E5C65843234}">
      <dgm:prSet/>
      <dgm:spPr/>
      <dgm:t>
        <a:bodyPr/>
        <a:lstStyle/>
        <a:p>
          <a:endParaRPr lang="en-US" sz="1200"/>
        </a:p>
      </dgm:t>
    </dgm:pt>
    <dgm:pt modelId="{187AE432-06F8-473E-9F1C-2820E614A7B4}">
      <dgm:prSet phldrT="[Text]" custT="1"/>
      <dgm:spPr/>
      <dgm:t>
        <a:bodyPr/>
        <a:lstStyle/>
        <a:p>
          <a:r>
            <a:rPr lang="en-US" sz="1200" b="0" i="0" dirty="0" smtClean="0"/>
            <a:t>Raw materials</a:t>
          </a:r>
          <a:endParaRPr lang="en-US" sz="1200" dirty="0"/>
        </a:p>
      </dgm:t>
    </dgm:pt>
    <dgm:pt modelId="{44A46BA8-5113-42F1-B560-45C832967679}" type="parTrans" cxnId="{3CD14A49-5D29-4907-A439-BE02FE2B4264}">
      <dgm:prSet/>
      <dgm:spPr/>
      <dgm:t>
        <a:bodyPr/>
        <a:lstStyle/>
        <a:p>
          <a:endParaRPr lang="en-US"/>
        </a:p>
      </dgm:t>
    </dgm:pt>
    <dgm:pt modelId="{8F54AD79-3F25-42FA-AFE7-AE3CC2B49271}" type="sibTrans" cxnId="{3CD14A49-5D29-4907-A439-BE02FE2B4264}">
      <dgm:prSet/>
      <dgm:spPr/>
      <dgm:t>
        <a:bodyPr/>
        <a:lstStyle/>
        <a:p>
          <a:endParaRPr lang="en-US" sz="1200"/>
        </a:p>
      </dgm:t>
    </dgm:pt>
    <dgm:pt modelId="{28DE0CB3-0E77-4122-9A8F-47A73B1984D2}">
      <dgm:prSet phldrT="[Text]" custT="1"/>
      <dgm:spPr/>
      <dgm:t>
        <a:bodyPr/>
        <a:lstStyle/>
        <a:p>
          <a:r>
            <a:rPr lang="en-US" sz="1200" b="0" i="0" dirty="0" smtClean="0"/>
            <a:t>Real estate</a:t>
          </a:r>
          <a:endParaRPr lang="en-US" sz="1200" dirty="0"/>
        </a:p>
      </dgm:t>
    </dgm:pt>
    <dgm:pt modelId="{84CCDDD0-5791-4D97-A378-93681F8C2514}" type="parTrans" cxnId="{37CDA2C4-1BE4-4518-87AC-CAB731BA138C}">
      <dgm:prSet/>
      <dgm:spPr/>
      <dgm:t>
        <a:bodyPr/>
        <a:lstStyle/>
        <a:p>
          <a:endParaRPr lang="en-US"/>
        </a:p>
      </dgm:t>
    </dgm:pt>
    <dgm:pt modelId="{EC6BC45A-EF82-4DEC-9F66-CB7E2C9A5B64}" type="sibTrans" cxnId="{37CDA2C4-1BE4-4518-87AC-CAB731BA138C}">
      <dgm:prSet/>
      <dgm:spPr/>
      <dgm:t>
        <a:bodyPr/>
        <a:lstStyle/>
        <a:p>
          <a:endParaRPr lang="en-US" sz="1200"/>
        </a:p>
      </dgm:t>
    </dgm:pt>
    <dgm:pt modelId="{D366DDDD-42A0-4AFA-A2D2-D783E10BE085}">
      <dgm:prSet phldrT="[Text]" custT="1"/>
      <dgm:spPr/>
      <dgm:t>
        <a:bodyPr/>
        <a:lstStyle/>
        <a:p>
          <a:r>
            <a:rPr lang="en-US" sz="1200" b="0" i="0" dirty="0" smtClean="0"/>
            <a:t>Religion</a:t>
          </a:r>
          <a:endParaRPr lang="en-US" sz="1200" dirty="0"/>
        </a:p>
      </dgm:t>
    </dgm:pt>
    <dgm:pt modelId="{8C3C9B9E-3452-4576-A503-0D1CB71F6396}" type="parTrans" cxnId="{3DC145B8-6E59-4AFF-B17C-9059B5D4E550}">
      <dgm:prSet/>
      <dgm:spPr/>
      <dgm:t>
        <a:bodyPr/>
        <a:lstStyle/>
        <a:p>
          <a:endParaRPr lang="en-US"/>
        </a:p>
      </dgm:t>
    </dgm:pt>
    <dgm:pt modelId="{00BE2B14-F740-4E93-98DF-03A312E39FBC}" type="sibTrans" cxnId="{3DC145B8-6E59-4AFF-B17C-9059B5D4E550}">
      <dgm:prSet/>
      <dgm:spPr/>
      <dgm:t>
        <a:bodyPr/>
        <a:lstStyle/>
        <a:p>
          <a:endParaRPr lang="en-US" sz="1200"/>
        </a:p>
      </dgm:t>
    </dgm:pt>
    <dgm:pt modelId="{839E8864-0ACF-4F3C-B7FA-7E96EAA31F08}">
      <dgm:prSet phldrT="[Text]" custT="1"/>
      <dgm:spPr/>
      <dgm:t>
        <a:bodyPr/>
        <a:lstStyle/>
        <a:p>
          <a:r>
            <a:rPr lang="en-US" sz="1200" b="0" i="0" dirty="0" smtClean="0"/>
            <a:t>Jewelry</a:t>
          </a:r>
          <a:endParaRPr lang="en-US" sz="1200" dirty="0"/>
        </a:p>
      </dgm:t>
    </dgm:pt>
    <dgm:pt modelId="{3615B613-9464-490F-A557-8D4E5455C83C}" type="parTrans" cxnId="{332ECB5B-BC02-4844-B86F-2077EE52CC51}">
      <dgm:prSet/>
      <dgm:spPr/>
      <dgm:t>
        <a:bodyPr/>
        <a:lstStyle/>
        <a:p>
          <a:endParaRPr lang="en-US"/>
        </a:p>
      </dgm:t>
    </dgm:pt>
    <dgm:pt modelId="{86ADF83A-A76A-4D71-B13C-30CF6EA083DA}" type="sibTrans" cxnId="{332ECB5B-BC02-4844-B86F-2077EE52CC51}">
      <dgm:prSet/>
      <dgm:spPr/>
      <dgm:t>
        <a:bodyPr/>
        <a:lstStyle/>
        <a:p>
          <a:endParaRPr lang="en-US" sz="1200"/>
        </a:p>
      </dgm:t>
    </dgm:pt>
    <dgm:pt modelId="{39906A4A-D9A1-4F06-A5C5-D7C120FB600E}">
      <dgm:prSet phldrT="[Text]" custT="1"/>
      <dgm:spPr/>
      <dgm:t>
        <a:bodyPr/>
        <a:lstStyle/>
        <a:p>
          <a:r>
            <a:rPr lang="en-US" sz="1200" b="0" i="0" dirty="0" smtClean="0"/>
            <a:t>Science &amp; Technology</a:t>
          </a:r>
          <a:endParaRPr lang="en-US" sz="1200" dirty="0"/>
        </a:p>
      </dgm:t>
    </dgm:pt>
    <dgm:pt modelId="{902F4414-4796-451F-84F8-2F9A85BB8275}" type="parTrans" cxnId="{83A7ED75-CEA9-465D-9DE6-581F2E2B3A95}">
      <dgm:prSet/>
      <dgm:spPr/>
      <dgm:t>
        <a:bodyPr/>
        <a:lstStyle/>
        <a:p>
          <a:endParaRPr lang="en-US"/>
        </a:p>
      </dgm:t>
    </dgm:pt>
    <dgm:pt modelId="{A72FBC74-B4A2-4603-8A72-3873A085CD87}" type="sibTrans" cxnId="{83A7ED75-CEA9-465D-9DE6-581F2E2B3A95}">
      <dgm:prSet/>
      <dgm:spPr/>
      <dgm:t>
        <a:bodyPr/>
        <a:lstStyle/>
        <a:p>
          <a:endParaRPr lang="en-US" sz="1200"/>
        </a:p>
      </dgm:t>
    </dgm:pt>
    <dgm:pt modelId="{3139A89E-0FAD-4E7C-BF8F-CF61EA80BC8A}">
      <dgm:prSet phldrT="[Text]" custT="1"/>
      <dgm:spPr/>
      <dgm:t>
        <a:bodyPr/>
        <a:lstStyle/>
        <a:p>
          <a:r>
            <a:rPr lang="en-US" sz="1200" b="0" i="0" dirty="0" smtClean="0"/>
            <a:t>Telecommunications</a:t>
          </a:r>
          <a:endParaRPr lang="en-US" sz="1200" dirty="0"/>
        </a:p>
      </dgm:t>
    </dgm:pt>
    <dgm:pt modelId="{5D56D659-A7CE-400A-A604-821C998A5EFA}" type="parTrans" cxnId="{46055D61-7B93-4575-A56F-C7FA19BFFB45}">
      <dgm:prSet/>
      <dgm:spPr/>
      <dgm:t>
        <a:bodyPr/>
        <a:lstStyle/>
        <a:p>
          <a:endParaRPr lang="en-US"/>
        </a:p>
      </dgm:t>
    </dgm:pt>
    <dgm:pt modelId="{125EBB1C-D7EE-4670-9140-C4E6134F2789}" type="sibTrans" cxnId="{46055D61-7B93-4575-A56F-C7FA19BFFB45}">
      <dgm:prSet/>
      <dgm:spPr/>
      <dgm:t>
        <a:bodyPr/>
        <a:lstStyle/>
        <a:p>
          <a:endParaRPr lang="en-US" sz="1200"/>
        </a:p>
      </dgm:t>
    </dgm:pt>
    <dgm:pt modelId="{09E8F020-1344-44E7-908A-2FE17AB6E592}">
      <dgm:prSet phldrT="[Text]" custT="1"/>
      <dgm:spPr/>
      <dgm:t>
        <a:bodyPr/>
        <a:lstStyle/>
        <a:p>
          <a:r>
            <a:rPr lang="en-US" sz="1200" b="0" i="0" dirty="0" smtClean="0"/>
            <a:t>Transportation /Travel</a:t>
          </a:r>
          <a:endParaRPr lang="en-US" sz="1200" dirty="0"/>
        </a:p>
      </dgm:t>
    </dgm:pt>
    <dgm:pt modelId="{50183986-9A77-4C37-9847-0BD5DAD89E91}" type="parTrans" cxnId="{A977E24E-686E-4F44-91D2-E250D11F4120}">
      <dgm:prSet/>
      <dgm:spPr/>
      <dgm:t>
        <a:bodyPr/>
        <a:lstStyle/>
        <a:p>
          <a:endParaRPr lang="en-US"/>
        </a:p>
      </dgm:t>
    </dgm:pt>
    <dgm:pt modelId="{F2DA08A1-6A6F-418D-B534-45DC03785A92}" type="sibTrans" cxnId="{A977E24E-686E-4F44-91D2-E250D11F4120}">
      <dgm:prSet/>
      <dgm:spPr/>
      <dgm:t>
        <a:bodyPr/>
        <a:lstStyle/>
        <a:p>
          <a:endParaRPr lang="en-US" sz="1200"/>
        </a:p>
      </dgm:t>
    </dgm:pt>
    <dgm:pt modelId="{F2E1BE51-8D46-4758-8617-3D2CB3BE5777}">
      <dgm:prSet phldrT="[Text]" custT="1"/>
      <dgm:spPr/>
      <dgm:t>
        <a:bodyPr/>
        <a:lstStyle/>
        <a:p>
          <a:r>
            <a:rPr lang="en-US" sz="1200" b="0" i="0" dirty="0" smtClean="0"/>
            <a:t>Electronics</a:t>
          </a:r>
          <a:endParaRPr lang="en-US" sz="1200" dirty="0"/>
        </a:p>
      </dgm:t>
    </dgm:pt>
    <dgm:pt modelId="{4DCB20FD-E808-436C-9CA0-4213EE865D26}" type="parTrans" cxnId="{7C0EEB77-72BA-45EF-940C-2B49C156E354}">
      <dgm:prSet/>
      <dgm:spPr/>
      <dgm:t>
        <a:bodyPr/>
        <a:lstStyle/>
        <a:p>
          <a:endParaRPr lang="en-US"/>
        </a:p>
      </dgm:t>
    </dgm:pt>
    <dgm:pt modelId="{5210E97F-07F6-4261-998B-DE25A568B2E9}" type="sibTrans" cxnId="{7C0EEB77-72BA-45EF-940C-2B49C156E354}">
      <dgm:prSet/>
      <dgm:spPr/>
      <dgm:t>
        <a:bodyPr/>
        <a:lstStyle/>
        <a:p>
          <a:endParaRPr lang="en-US" sz="1200"/>
        </a:p>
      </dgm:t>
    </dgm:pt>
    <dgm:pt modelId="{0C1BE467-6403-4EE7-B669-DE7EFACF9C25}">
      <dgm:prSet phldrT="[Text]" custT="1"/>
      <dgm:spPr/>
      <dgm:t>
        <a:bodyPr/>
        <a:lstStyle/>
        <a:p>
          <a:r>
            <a:rPr lang="en-US" sz="1200" b="0" i="0" dirty="0" smtClean="0"/>
            <a:t>Not-for-profit</a:t>
          </a:r>
          <a:endParaRPr lang="en-US" sz="1200" dirty="0"/>
        </a:p>
      </dgm:t>
    </dgm:pt>
    <dgm:pt modelId="{5B8528DB-EC15-4C95-9ACB-8E5E3F6E55AF}" type="parTrans" cxnId="{18F7E9DC-4B35-436F-8521-E4DB0AEAF57C}">
      <dgm:prSet/>
      <dgm:spPr/>
      <dgm:t>
        <a:bodyPr/>
        <a:lstStyle/>
        <a:p>
          <a:endParaRPr lang="en-US"/>
        </a:p>
      </dgm:t>
    </dgm:pt>
    <dgm:pt modelId="{AFE952D6-A28A-4082-8DFB-4327CF3FA5BA}" type="sibTrans" cxnId="{18F7E9DC-4B35-436F-8521-E4DB0AEAF57C}">
      <dgm:prSet/>
      <dgm:spPr/>
      <dgm:t>
        <a:bodyPr/>
        <a:lstStyle/>
        <a:p>
          <a:endParaRPr lang="en-US" sz="1200"/>
        </a:p>
      </dgm:t>
    </dgm:pt>
    <dgm:pt modelId="{E624F30F-079F-4A84-A54F-A3EE1C375E7D}">
      <dgm:prSet phldrT="[Text]" custT="1"/>
      <dgm:spPr/>
      <dgm:t>
        <a:bodyPr/>
        <a:lstStyle/>
        <a:p>
          <a:r>
            <a:rPr lang="en-US" sz="1200" dirty="0" smtClean="0"/>
            <a:t>Aviation</a:t>
          </a:r>
          <a:endParaRPr lang="en-US" sz="1200" dirty="0"/>
        </a:p>
      </dgm:t>
    </dgm:pt>
    <dgm:pt modelId="{2EB18EBD-45E3-4DD0-8BC3-692ED40DA7C8}" type="parTrans" cxnId="{8F0D936D-62C6-49F0-893C-C8AD17F9BAAA}">
      <dgm:prSet/>
      <dgm:spPr/>
      <dgm:t>
        <a:bodyPr/>
        <a:lstStyle/>
        <a:p>
          <a:endParaRPr lang="en-US"/>
        </a:p>
      </dgm:t>
    </dgm:pt>
    <dgm:pt modelId="{C8F2CC5E-D8EB-49E0-A2E8-FD8A7A3E2B39}" type="sibTrans" cxnId="{8F0D936D-62C6-49F0-893C-C8AD17F9BAAA}">
      <dgm:prSet/>
      <dgm:spPr/>
      <dgm:t>
        <a:bodyPr/>
        <a:lstStyle/>
        <a:p>
          <a:endParaRPr lang="en-US"/>
        </a:p>
      </dgm:t>
    </dgm:pt>
    <dgm:pt modelId="{02FAD0E7-CAF7-4991-A559-4522DB07B347}">
      <dgm:prSet phldrT="[Text]" custT="1"/>
      <dgm:spPr/>
      <dgm:t>
        <a:bodyPr/>
        <a:lstStyle/>
        <a:p>
          <a:r>
            <a:rPr lang="en-US" sz="1200" dirty="0" smtClean="0"/>
            <a:t>Hotel &amp; Hospitality</a:t>
          </a:r>
          <a:endParaRPr lang="en-US" sz="1200" dirty="0"/>
        </a:p>
      </dgm:t>
    </dgm:pt>
    <dgm:pt modelId="{E7037FC9-1D32-45BD-AAFA-001024C91060}" type="parTrans" cxnId="{0C881415-9475-4F62-81F7-0FA4A48DE4C0}">
      <dgm:prSet/>
      <dgm:spPr/>
      <dgm:t>
        <a:bodyPr/>
        <a:lstStyle/>
        <a:p>
          <a:endParaRPr lang="en-US"/>
        </a:p>
      </dgm:t>
    </dgm:pt>
    <dgm:pt modelId="{BF232311-8EE7-4905-87B6-CF8C25543E32}" type="sibTrans" cxnId="{0C881415-9475-4F62-81F7-0FA4A48DE4C0}">
      <dgm:prSet/>
      <dgm:spPr/>
      <dgm:t>
        <a:bodyPr/>
        <a:lstStyle/>
        <a:p>
          <a:endParaRPr lang="en-US"/>
        </a:p>
      </dgm:t>
    </dgm:pt>
    <dgm:pt modelId="{50CCDBF2-8EF5-452F-8305-C74788F3922C}">
      <dgm:prSet phldrT="[Text]" custT="1"/>
      <dgm:spPr/>
      <dgm:t>
        <a:bodyPr/>
        <a:lstStyle/>
        <a:p>
          <a:r>
            <a:rPr lang="en-US" sz="1200" dirty="0" smtClean="0"/>
            <a:t>IT &amp; ITES</a:t>
          </a:r>
          <a:endParaRPr lang="en-US" sz="1200" dirty="0"/>
        </a:p>
      </dgm:t>
    </dgm:pt>
    <dgm:pt modelId="{B6169B6C-9990-4AA6-AFD7-6A361504800B}" type="parTrans" cxnId="{5EDD3E43-DE83-41DD-875E-A180B59A5715}">
      <dgm:prSet/>
      <dgm:spPr/>
      <dgm:t>
        <a:bodyPr/>
        <a:lstStyle/>
        <a:p>
          <a:endParaRPr lang="en-US"/>
        </a:p>
      </dgm:t>
    </dgm:pt>
    <dgm:pt modelId="{27290F12-323F-4BD0-8C14-C9A1110A3B45}" type="sibTrans" cxnId="{5EDD3E43-DE83-41DD-875E-A180B59A5715}">
      <dgm:prSet/>
      <dgm:spPr/>
      <dgm:t>
        <a:bodyPr/>
        <a:lstStyle/>
        <a:p>
          <a:endParaRPr lang="en-US"/>
        </a:p>
      </dgm:t>
    </dgm:pt>
    <dgm:pt modelId="{36AC9E05-BD29-4540-A4B5-3514B65D5C3C}">
      <dgm:prSet phldrT="[Text]" custT="1"/>
      <dgm:spPr/>
      <dgm:t>
        <a:bodyPr/>
        <a:lstStyle/>
        <a:p>
          <a:r>
            <a:rPr lang="en-US" sz="1200" dirty="0" smtClean="0"/>
            <a:t>Agro</a:t>
          </a:r>
          <a:endParaRPr lang="en-US" sz="1200" dirty="0"/>
        </a:p>
      </dgm:t>
    </dgm:pt>
    <dgm:pt modelId="{A37AA67C-8605-44DC-B981-F454ADAAA659}" type="parTrans" cxnId="{FFBB1C5B-D74C-47DA-B042-461F8FFCA270}">
      <dgm:prSet/>
      <dgm:spPr/>
      <dgm:t>
        <a:bodyPr/>
        <a:lstStyle/>
        <a:p>
          <a:endParaRPr lang="en-US"/>
        </a:p>
      </dgm:t>
    </dgm:pt>
    <dgm:pt modelId="{18B1CC15-6656-44C0-9AB5-C919E3754479}" type="sibTrans" cxnId="{FFBB1C5B-D74C-47DA-B042-461F8FFCA270}">
      <dgm:prSet/>
      <dgm:spPr/>
      <dgm:t>
        <a:bodyPr/>
        <a:lstStyle/>
        <a:p>
          <a:endParaRPr lang="en-US"/>
        </a:p>
      </dgm:t>
    </dgm:pt>
    <dgm:pt modelId="{BF50F43C-7150-49B4-A8C6-340B83B48718}">
      <dgm:prSet phldrT="[Text]" custT="1"/>
      <dgm:spPr/>
      <dgm:t>
        <a:bodyPr/>
        <a:lstStyle/>
        <a:p>
          <a:r>
            <a:rPr lang="en-US" sz="1200" b="0" i="0" u="none" dirty="0" smtClean="0"/>
            <a:t>Automotive</a:t>
          </a:r>
          <a:endParaRPr lang="en-US" sz="1200" u="none" dirty="0"/>
        </a:p>
      </dgm:t>
    </dgm:pt>
    <dgm:pt modelId="{4814810B-A1F9-4579-AADD-35DB6F85AEEC}" type="sibTrans" cxnId="{17DB4E5D-E11C-456A-8D02-AA2DB5B57A24}">
      <dgm:prSet/>
      <dgm:spPr/>
      <dgm:t>
        <a:bodyPr/>
        <a:lstStyle/>
        <a:p>
          <a:endParaRPr lang="en-US" sz="1200"/>
        </a:p>
      </dgm:t>
    </dgm:pt>
    <dgm:pt modelId="{2C99DF96-BC2B-4416-B5DF-3C12097F64E0}" type="parTrans" cxnId="{17DB4E5D-E11C-456A-8D02-AA2DB5B57A24}">
      <dgm:prSet/>
      <dgm:spPr/>
      <dgm:t>
        <a:bodyPr/>
        <a:lstStyle/>
        <a:p>
          <a:endParaRPr lang="en-US"/>
        </a:p>
      </dgm:t>
    </dgm:pt>
    <dgm:pt modelId="{4DE4ECC2-D73A-4ED5-9073-FEA7AF03C008}">
      <dgm:prSet phldrT="[Text]" custT="1"/>
      <dgm:spPr/>
      <dgm:t>
        <a:bodyPr/>
        <a:lstStyle/>
        <a:p>
          <a:r>
            <a:rPr lang="en-US" sz="1200" dirty="0" smtClean="0"/>
            <a:t>Mining</a:t>
          </a:r>
          <a:endParaRPr lang="en-US" sz="1200" dirty="0"/>
        </a:p>
      </dgm:t>
    </dgm:pt>
    <dgm:pt modelId="{73F96053-91C5-4F5F-B7E5-C039E0AB86DF}" type="parTrans" cxnId="{9F80CAF7-3514-4271-8DFC-B4DC0C04C2AB}">
      <dgm:prSet/>
      <dgm:spPr/>
      <dgm:t>
        <a:bodyPr/>
        <a:lstStyle/>
        <a:p>
          <a:endParaRPr lang="en-US"/>
        </a:p>
      </dgm:t>
    </dgm:pt>
    <dgm:pt modelId="{6D9AA5E9-9E53-49C0-B221-D2F00E10BA94}" type="sibTrans" cxnId="{9F80CAF7-3514-4271-8DFC-B4DC0C04C2AB}">
      <dgm:prSet/>
      <dgm:spPr/>
      <dgm:t>
        <a:bodyPr/>
        <a:lstStyle/>
        <a:p>
          <a:endParaRPr lang="en-US"/>
        </a:p>
      </dgm:t>
    </dgm:pt>
    <dgm:pt modelId="{4C3DFEDC-E44A-4C57-A2DA-942B2EB3D0F6}" type="pres">
      <dgm:prSet presAssocID="{A802AEA2-35D8-47FD-B9BC-C5358AAF9E6E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n-US"/>
        </a:p>
      </dgm:t>
    </dgm:pt>
    <dgm:pt modelId="{917A7E2C-6853-4E4F-97A2-076E886DAA88}" type="pres">
      <dgm:prSet presAssocID="{36AC9E05-BD29-4540-A4B5-3514B65D5C3C}" presName="compNode" presStyleCnt="0"/>
      <dgm:spPr/>
      <dgm:t>
        <a:bodyPr/>
        <a:lstStyle/>
        <a:p>
          <a:endParaRPr lang="en-US"/>
        </a:p>
      </dgm:t>
    </dgm:pt>
    <dgm:pt modelId="{154B5613-6B5C-4C20-B0D2-C9D5ECB59ECF}" type="pres">
      <dgm:prSet presAssocID="{36AC9E05-BD29-4540-A4B5-3514B65D5C3C}" presName="dummyConnPt" presStyleCnt="0"/>
      <dgm:spPr/>
      <dgm:t>
        <a:bodyPr/>
        <a:lstStyle/>
        <a:p>
          <a:endParaRPr lang="en-US"/>
        </a:p>
      </dgm:t>
    </dgm:pt>
    <dgm:pt modelId="{98318D39-95DA-4678-8945-2F443B01F483}" type="pres">
      <dgm:prSet presAssocID="{36AC9E05-BD29-4540-A4B5-3514B65D5C3C}" presName="node" presStyleLbl="node1" presStyleIdx="0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07EA05-223D-43AF-AFAF-2EAFE8C02FF5}" type="pres">
      <dgm:prSet presAssocID="{18B1CC15-6656-44C0-9AB5-C919E3754479}" presName="sibTrans" presStyleLbl="bgSibTrans2D1" presStyleIdx="0" presStyleCnt="29"/>
      <dgm:spPr/>
      <dgm:t>
        <a:bodyPr/>
        <a:lstStyle/>
        <a:p>
          <a:endParaRPr lang="en-US"/>
        </a:p>
      </dgm:t>
    </dgm:pt>
    <dgm:pt modelId="{07185F7D-C623-4947-9BBE-D7794EC1699C}" type="pres">
      <dgm:prSet presAssocID="{BF50F43C-7150-49B4-A8C6-340B83B48718}" presName="compNode" presStyleCnt="0"/>
      <dgm:spPr/>
      <dgm:t>
        <a:bodyPr/>
        <a:lstStyle/>
        <a:p>
          <a:endParaRPr lang="en-US"/>
        </a:p>
      </dgm:t>
    </dgm:pt>
    <dgm:pt modelId="{10DB7D95-8AC6-4095-B2AD-FB4E0DEE79AB}" type="pres">
      <dgm:prSet presAssocID="{BF50F43C-7150-49B4-A8C6-340B83B48718}" presName="dummyConnPt" presStyleCnt="0"/>
      <dgm:spPr/>
      <dgm:t>
        <a:bodyPr/>
        <a:lstStyle/>
        <a:p>
          <a:endParaRPr lang="en-US"/>
        </a:p>
      </dgm:t>
    </dgm:pt>
    <dgm:pt modelId="{332946A5-6EBE-4DE0-ACDD-34F63D59DF1D}" type="pres">
      <dgm:prSet presAssocID="{BF50F43C-7150-49B4-A8C6-340B83B48718}" presName="node" presStyleLbl="node1" presStyleIdx="1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39E41D9-6FF9-4F0A-8A5C-5EB7A75C171D}" type="pres">
      <dgm:prSet presAssocID="{4814810B-A1F9-4579-AADD-35DB6F85AEEC}" presName="sibTrans" presStyleLbl="bgSibTrans2D1" presStyleIdx="1" presStyleCnt="29"/>
      <dgm:spPr/>
      <dgm:t>
        <a:bodyPr/>
        <a:lstStyle/>
        <a:p>
          <a:endParaRPr lang="en-US"/>
        </a:p>
      </dgm:t>
    </dgm:pt>
    <dgm:pt modelId="{BCB703AD-9FF2-4795-8960-F25B1780AB20}" type="pres">
      <dgm:prSet presAssocID="{E624F30F-079F-4A84-A54F-A3EE1C375E7D}" presName="compNode" presStyleCnt="0"/>
      <dgm:spPr/>
      <dgm:t>
        <a:bodyPr/>
        <a:lstStyle/>
        <a:p>
          <a:endParaRPr lang="en-US"/>
        </a:p>
      </dgm:t>
    </dgm:pt>
    <dgm:pt modelId="{5CDFDF95-0DCE-445B-A657-3988F76BFA98}" type="pres">
      <dgm:prSet presAssocID="{E624F30F-079F-4A84-A54F-A3EE1C375E7D}" presName="dummyConnPt" presStyleCnt="0"/>
      <dgm:spPr/>
      <dgm:t>
        <a:bodyPr/>
        <a:lstStyle/>
        <a:p>
          <a:endParaRPr lang="en-US"/>
        </a:p>
      </dgm:t>
    </dgm:pt>
    <dgm:pt modelId="{DC34036A-90B9-4EB3-B85B-A8E719AE4953}" type="pres">
      <dgm:prSet presAssocID="{E624F30F-079F-4A84-A54F-A3EE1C375E7D}" presName="node" presStyleLbl="node1" presStyleIdx="2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048763-5D48-453B-87A8-022241520D5E}" type="pres">
      <dgm:prSet presAssocID="{C8F2CC5E-D8EB-49E0-A2E8-FD8A7A3E2B39}" presName="sibTrans" presStyleLbl="bgSibTrans2D1" presStyleIdx="2" presStyleCnt="29"/>
      <dgm:spPr/>
      <dgm:t>
        <a:bodyPr/>
        <a:lstStyle/>
        <a:p>
          <a:endParaRPr lang="en-US"/>
        </a:p>
      </dgm:t>
    </dgm:pt>
    <dgm:pt modelId="{A0B90FD3-076B-4BDA-922A-7EDC584D9A8E}" type="pres">
      <dgm:prSet presAssocID="{9B9028AA-5B63-48D9-9E39-2EB4873E67A0}" presName="compNode" presStyleCnt="0"/>
      <dgm:spPr/>
      <dgm:t>
        <a:bodyPr/>
        <a:lstStyle/>
        <a:p>
          <a:endParaRPr lang="en-US"/>
        </a:p>
      </dgm:t>
    </dgm:pt>
    <dgm:pt modelId="{9C4B576E-673B-4116-B57E-55324E2B015A}" type="pres">
      <dgm:prSet presAssocID="{9B9028AA-5B63-48D9-9E39-2EB4873E67A0}" presName="dummyConnPt" presStyleCnt="0"/>
      <dgm:spPr/>
      <dgm:t>
        <a:bodyPr/>
        <a:lstStyle/>
        <a:p>
          <a:endParaRPr lang="en-US"/>
        </a:p>
      </dgm:t>
    </dgm:pt>
    <dgm:pt modelId="{B8E5F54F-C730-40CF-8EBD-58CF479527B5}" type="pres">
      <dgm:prSet presAssocID="{9B9028AA-5B63-48D9-9E39-2EB4873E67A0}" presName="node" presStyleLbl="node1" presStyleIdx="3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F12B2D-E600-4536-856B-901CA7C7CA6C}" type="pres">
      <dgm:prSet presAssocID="{81D966C4-640B-4A6D-AF88-3A83AE7E895F}" presName="sibTrans" presStyleLbl="bgSibTrans2D1" presStyleIdx="3" presStyleCnt="29"/>
      <dgm:spPr/>
      <dgm:t>
        <a:bodyPr/>
        <a:lstStyle/>
        <a:p>
          <a:endParaRPr lang="en-US"/>
        </a:p>
      </dgm:t>
    </dgm:pt>
    <dgm:pt modelId="{D3C82A7A-020D-4A45-AE90-30F5F5A71957}" type="pres">
      <dgm:prSet presAssocID="{CBC6F3CA-FFBA-4386-B500-7894B97EE750}" presName="compNode" presStyleCnt="0"/>
      <dgm:spPr/>
      <dgm:t>
        <a:bodyPr/>
        <a:lstStyle/>
        <a:p>
          <a:endParaRPr lang="en-US"/>
        </a:p>
      </dgm:t>
    </dgm:pt>
    <dgm:pt modelId="{7117F88F-223B-4B6F-A7BC-3125E5DFD8C9}" type="pres">
      <dgm:prSet presAssocID="{CBC6F3CA-FFBA-4386-B500-7894B97EE750}" presName="dummyConnPt" presStyleCnt="0"/>
      <dgm:spPr/>
      <dgm:t>
        <a:bodyPr/>
        <a:lstStyle/>
        <a:p>
          <a:endParaRPr lang="en-US"/>
        </a:p>
      </dgm:t>
    </dgm:pt>
    <dgm:pt modelId="{D53A1FE8-20FB-474A-A8DC-414ED0792BED}" type="pres">
      <dgm:prSet presAssocID="{CBC6F3CA-FFBA-4386-B500-7894B97EE750}" presName="node" presStyleLbl="node1" presStyleIdx="4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2981-B8CB-4408-AF82-9BBB0B24352E}" type="pres">
      <dgm:prSet presAssocID="{15029944-706F-4716-B097-66EBC69698A1}" presName="sibTrans" presStyleLbl="bgSibTrans2D1" presStyleIdx="4" presStyleCnt="29"/>
      <dgm:spPr/>
      <dgm:t>
        <a:bodyPr/>
        <a:lstStyle/>
        <a:p>
          <a:endParaRPr lang="en-US"/>
        </a:p>
      </dgm:t>
    </dgm:pt>
    <dgm:pt modelId="{7B6F1BA8-0FD5-44CC-86F6-4DAF3DEBC60C}" type="pres">
      <dgm:prSet presAssocID="{AA2A33EB-65A6-45A8-A358-32C20DD6E2F2}" presName="compNode" presStyleCnt="0"/>
      <dgm:spPr/>
      <dgm:t>
        <a:bodyPr/>
        <a:lstStyle/>
        <a:p>
          <a:endParaRPr lang="en-US"/>
        </a:p>
      </dgm:t>
    </dgm:pt>
    <dgm:pt modelId="{9646A9EE-97C6-411B-B99C-03A0C30AE5F6}" type="pres">
      <dgm:prSet presAssocID="{AA2A33EB-65A6-45A8-A358-32C20DD6E2F2}" presName="dummyConnPt" presStyleCnt="0"/>
      <dgm:spPr/>
      <dgm:t>
        <a:bodyPr/>
        <a:lstStyle/>
        <a:p>
          <a:endParaRPr lang="en-US"/>
        </a:p>
      </dgm:t>
    </dgm:pt>
    <dgm:pt modelId="{49DED1B8-FF08-4A58-924E-FFBA9A9E0EFF}" type="pres">
      <dgm:prSet presAssocID="{AA2A33EB-65A6-45A8-A358-32C20DD6E2F2}" presName="node" presStyleLbl="node1" presStyleIdx="5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CF04D9-2A66-4CC6-B4E7-D78ECC3D9347}" type="pres">
      <dgm:prSet presAssocID="{D9E90587-317A-4E72-8E07-264399E0243A}" presName="sibTrans" presStyleLbl="bgSibTrans2D1" presStyleIdx="5" presStyleCnt="29"/>
      <dgm:spPr/>
      <dgm:t>
        <a:bodyPr/>
        <a:lstStyle/>
        <a:p>
          <a:endParaRPr lang="en-US"/>
        </a:p>
      </dgm:t>
    </dgm:pt>
    <dgm:pt modelId="{6B6EEF09-9BE0-40F7-8D7C-A1004DEE4C4A}" type="pres">
      <dgm:prSet presAssocID="{81E793B2-6F16-45AE-B1BC-3774A7C7B4D0}" presName="compNode" presStyleCnt="0"/>
      <dgm:spPr/>
      <dgm:t>
        <a:bodyPr/>
        <a:lstStyle/>
        <a:p>
          <a:endParaRPr lang="en-US"/>
        </a:p>
      </dgm:t>
    </dgm:pt>
    <dgm:pt modelId="{C2B47F0E-2121-465B-90D1-893B98F4115E}" type="pres">
      <dgm:prSet presAssocID="{81E793B2-6F16-45AE-B1BC-3774A7C7B4D0}" presName="dummyConnPt" presStyleCnt="0"/>
      <dgm:spPr/>
      <dgm:t>
        <a:bodyPr/>
        <a:lstStyle/>
        <a:p>
          <a:endParaRPr lang="en-US"/>
        </a:p>
      </dgm:t>
    </dgm:pt>
    <dgm:pt modelId="{433A305F-25FE-472E-8228-3DAF84D9CBAB}" type="pres">
      <dgm:prSet presAssocID="{81E793B2-6F16-45AE-B1BC-3774A7C7B4D0}" presName="node" presStyleLbl="node1" presStyleIdx="6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E4CE29-9F74-4502-944E-8B941594199A}" type="pres">
      <dgm:prSet presAssocID="{17E653D9-4107-4FA8-AA6A-17B6BB35E7BF}" presName="sibTrans" presStyleLbl="bgSibTrans2D1" presStyleIdx="6" presStyleCnt="29"/>
      <dgm:spPr/>
      <dgm:t>
        <a:bodyPr/>
        <a:lstStyle/>
        <a:p>
          <a:endParaRPr lang="en-US"/>
        </a:p>
      </dgm:t>
    </dgm:pt>
    <dgm:pt modelId="{B0F85CFB-C131-4262-BB0A-86928A2F940E}" type="pres">
      <dgm:prSet presAssocID="{A147DE1B-9D5F-4513-B690-88513674929E}" presName="compNode" presStyleCnt="0"/>
      <dgm:spPr/>
      <dgm:t>
        <a:bodyPr/>
        <a:lstStyle/>
        <a:p>
          <a:endParaRPr lang="en-US"/>
        </a:p>
      </dgm:t>
    </dgm:pt>
    <dgm:pt modelId="{E6F2D4F7-7C3A-437D-A89D-5B078A6B7690}" type="pres">
      <dgm:prSet presAssocID="{A147DE1B-9D5F-4513-B690-88513674929E}" presName="dummyConnPt" presStyleCnt="0"/>
      <dgm:spPr/>
      <dgm:t>
        <a:bodyPr/>
        <a:lstStyle/>
        <a:p>
          <a:endParaRPr lang="en-US"/>
        </a:p>
      </dgm:t>
    </dgm:pt>
    <dgm:pt modelId="{112D7D4F-BD88-4E1C-A79B-D840AAE916A2}" type="pres">
      <dgm:prSet presAssocID="{A147DE1B-9D5F-4513-B690-88513674929E}" presName="node" presStyleLbl="node1" presStyleIdx="7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469AA8-3795-4EFB-AF04-FE17D2162674}" type="pres">
      <dgm:prSet presAssocID="{14895146-365A-4F8A-8CA9-02CEFAE3644B}" presName="sibTrans" presStyleLbl="bgSibTrans2D1" presStyleIdx="7" presStyleCnt="29"/>
      <dgm:spPr/>
      <dgm:t>
        <a:bodyPr/>
        <a:lstStyle/>
        <a:p>
          <a:endParaRPr lang="en-US"/>
        </a:p>
      </dgm:t>
    </dgm:pt>
    <dgm:pt modelId="{8FEAF713-4F89-4CED-AF67-04F0EEA2A9FF}" type="pres">
      <dgm:prSet presAssocID="{4B84CC23-D085-40D5-87DD-BCC7F43D9639}" presName="compNode" presStyleCnt="0"/>
      <dgm:spPr/>
      <dgm:t>
        <a:bodyPr/>
        <a:lstStyle/>
        <a:p>
          <a:endParaRPr lang="en-US"/>
        </a:p>
      </dgm:t>
    </dgm:pt>
    <dgm:pt modelId="{5FA45C8C-3696-4ADE-A19B-D3DA539AE3EB}" type="pres">
      <dgm:prSet presAssocID="{4B84CC23-D085-40D5-87DD-BCC7F43D9639}" presName="dummyConnPt" presStyleCnt="0"/>
      <dgm:spPr/>
      <dgm:t>
        <a:bodyPr/>
        <a:lstStyle/>
        <a:p>
          <a:endParaRPr lang="en-US"/>
        </a:p>
      </dgm:t>
    </dgm:pt>
    <dgm:pt modelId="{039CD46D-0D55-4C0E-80E3-E5DA9D2CC769}" type="pres">
      <dgm:prSet presAssocID="{4B84CC23-D085-40D5-87DD-BCC7F43D9639}" presName="node" presStyleLbl="node1" presStyleIdx="8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C3C37E-4938-4666-B2C8-DDA253104387}" type="pres">
      <dgm:prSet presAssocID="{0B9DC016-D6FA-4DF0-BA8A-8A92018183E1}" presName="sibTrans" presStyleLbl="bgSibTrans2D1" presStyleIdx="8" presStyleCnt="29"/>
      <dgm:spPr/>
      <dgm:t>
        <a:bodyPr/>
        <a:lstStyle/>
        <a:p>
          <a:endParaRPr lang="en-US"/>
        </a:p>
      </dgm:t>
    </dgm:pt>
    <dgm:pt modelId="{36527788-2783-4298-BE81-15FE2F7DA512}" type="pres">
      <dgm:prSet presAssocID="{EB4301D5-B759-41CF-BB31-9E8403E07898}" presName="compNode" presStyleCnt="0"/>
      <dgm:spPr/>
      <dgm:t>
        <a:bodyPr/>
        <a:lstStyle/>
        <a:p>
          <a:endParaRPr lang="en-US"/>
        </a:p>
      </dgm:t>
    </dgm:pt>
    <dgm:pt modelId="{A8139A59-1BC9-4AF4-8148-0C63747DC5E4}" type="pres">
      <dgm:prSet presAssocID="{EB4301D5-B759-41CF-BB31-9E8403E07898}" presName="dummyConnPt" presStyleCnt="0"/>
      <dgm:spPr/>
      <dgm:t>
        <a:bodyPr/>
        <a:lstStyle/>
        <a:p>
          <a:endParaRPr lang="en-US"/>
        </a:p>
      </dgm:t>
    </dgm:pt>
    <dgm:pt modelId="{BFB8E1F3-15ED-4DD5-BD07-C981C1FE8C2D}" type="pres">
      <dgm:prSet presAssocID="{EB4301D5-B759-41CF-BB31-9E8403E07898}" presName="node" presStyleLbl="node1" presStyleIdx="9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85CC9D-3ADA-4DE2-A414-C10991847C46}" type="pres">
      <dgm:prSet presAssocID="{4645EB7C-6278-4692-A5D9-49441DE46333}" presName="sibTrans" presStyleLbl="bgSibTrans2D1" presStyleIdx="9" presStyleCnt="29"/>
      <dgm:spPr/>
      <dgm:t>
        <a:bodyPr/>
        <a:lstStyle/>
        <a:p>
          <a:endParaRPr lang="en-US"/>
        </a:p>
      </dgm:t>
    </dgm:pt>
    <dgm:pt modelId="{5B14CAC7-A745-4522-BA7B-272908C63C3F}" type="pres">
      <dgm:prSet presAssocID="{8EC6D25A-3F3C-459E-8138-7D780CD3688B}" presName="compNode" presStyleCnt="0"/>
      <dgm:spPr/>
      <dgm:t>
        <a:bodyPr/>
        <a:lstStyle/>
        <a:p>
          <a:endParaRPr lang="en-US"/>
        </a:p>
      </dgm:t>
    </dgm:pt>
    <dgm:pt modelId="{2EB68509-D6DA-4D38-B59B-76C9ACD32630}" type="pres">
      <dgm:prSet presAssocID="{8EC6D25A-3F3C-459E-8138-7D780CD3688B}" presName="dummyConnPt" presStyleCnt="0"/>
      <dgm:spPr/>
      <dgm:t>
        <a:bodyPr/>
        <a:lstStyle/>
        <a:p>
          <a:endParaRPr lang="en-US"/>
        </a:p>
      </dgm:t>
    </dgm:pt>
    <dgm:pt modelId="{F2472A38-9720-42F2-8115-3857F09B5EFD}" type="pres">
      <dgm:prSet presAssocID="{8EC6D25A-3F3C-459E-8138-7D780CD3688B}" presName="node" presStyleLbl="node1" presStyleIdx="10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EB75C6-EEA5-4547-98F3-AE50E268B896}" type="pres">
      <dgm:prSet presAssocID="{4F9E723D-B649-46DF-8BB2-EA76D07CA9E6}" presName="sibTrans" presStyleLbl="bgSibTrans2D1" presStyleIdx="10" presStyleCnt="29"/>
      <dgm:spPr/>
      <dgm:t>
        <a:bodyPr/>
        <a:lstStyle/>
        <a:p>
          <a:endParaRPr lang="en-US"/>
        </a:p>
      </dgm:t>
    </dgm:pt>
    <dgm:pt modelId="{8F55C236-1700-427E-9767-03B88318AB08}" type="pres">
      <dgm:prSet presAssocID="{91935DFF-D41C-476D-A322-497B32164A5A}" presName="compNode" presStyleCnt="0"/>
      <dgm:spPr/>
      <dgm:t>
        <a:bodyPr/>
        <a:lstStyle/>
        <a:p>
          <a:endParaRPr lang="en-US"/>
        </a:p>
      </dgm:t>
    </dgm:pt>
    <dgm:pt modelId="{401B8E1E-1805-457C-BC24-3DBDF32D60F2}" type="pres">
      <dgm:prSet presAssocID="{91935DFF-D41C-476D-A322-497B32164A5A}" presName="dummyConnPt" presStyleCnt="0"/>
      <dgm:spPr/>
      <dgm:t>
        <a:bodyPr/>
        <a:lstStyle/>
        <a:p>
          <a:endParaRPr lang="en-US"/>
        </a:p>
      </dgm:t>
    </dgm:pt>
    <dgm:pt modelId="{2BE1E83D-5FAE-49B2-A1C7-A048BA87C544}" type="pres">
      <dgm:prSet presAssocID="{91935DFF-D41C-476D-A322-497B32164A5A}" presName="node" presStyleLbl="node1" presStyleIdx="11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73E6EA-2D1D-4F9D-B993-857ACB8E9F3B}" type="pres">
      <dgm:prSet presAssocID="{BE2915F1-5EAD-482A-A584-A726F37A2B76}" presName="sibTrans" presStyleLbl="bgSibTrans2D1" presStyleIdx="11" presStyleCnt="29"/>
      <dgm:spPr/>
      <dgm:t>
        <a:bodyPr/>
        <a:lstStyle/>
        <a:p>
          <a:endParaRPr lang="en-US"/>
        </a:p>
      </dgm:t>
    </dgm:pt>
    <dgm:pt modelId="{99F76541-3B23-477A-A9D5-61F83DF0387E}" type="pres">
      <dgm:prSet presAssocID="{02FAD0E7-CAF7-4991-A559-4522DB07B347}" presName="compNode" presStyleCnt="0"/>
      <dgm:spPr/>
      <dgm:t>
        <a:bodyPr/>
        <a:lstStyle/>
        <a:p>
          <a:endParaRPr lang="en-US"/>
        </a:p>
      </dgm:t>
    </dgm:pt>
    <dgm:pt modelId="{20786931-86A2-4B33-8D39-B3F576C5465F}" type="pres">
      <dgm:prSet presAssocID="{02FAD0E7-CAF7-4991-A559-4522DB07B347}" presName="dummyConnPt" presStyleCnt="0"/>
      <dgm:spPr/>
      <dgm:t>
        <a:bodyPr/>
        <a:lstStyle/>
        <a:p>
          <a:endParaRPr lang="en-US"/>
        </a:p>
      </dgm:t>
    </dgm:pt>
    <dgm:pt modelId="{54B2BFC4-A5DC-4F63-A804-58B251B0B209}" type="pres">
      <dgm:prSet presAssocID="{02FAD0E7-CAF7-4991-A559-4522DB07B347}" presName="node" presStyleLbl="node1" presStyleIdx="12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47C5E6-F136-46B2-96F9-36AF28484AFC}" type="pres">
      <dgm:prSet presAssocID="{BF232311-8EE7-4905-87B6-CF8C25543E32}" presName="sibTrans" presStyleLbl="bgSibTrans2D1" presStyleIdx="12" presStyleCnt="29"/>
      <dgm:spPr/>
      <dgm:t>
        <a:bodyPr/>
        <a:lstStyle/>
        <a:p>
          <a:endParaRPr lang="en-US"/>
        </a:p>
      </dgm:t>
    </dgm:pt>
    <dgm:pt modelId="{68087F04-F336-4690-B133-580903EB59ED}" type="pres">
      <dgm:prSet presAssocID="{0A45D4C8-F650-47AF-8087-E2FBFD306D83}" presName="compNode" presStyleCnt="0"/>
      <dgm:spPr/>
      <dgm:t>
        <a:bodyPr/>
        <a:lstStyle/>
        <a:p>
          <a:endParaRPr lang="en-US"/>
        </a:p>
      </dgm:t>
    </dgm:pt>
    <dgm:pt modelId="{B8FDD443-7049-44EC-90B5-028028DD1EC0}" type="pres">
      <dgm:prSet presAssocID="{0A45D4C8-F650-47AF-8087-E2FBFD306D83}" presName="dummyConnPt" presStyleCnt="0"/>
      <dgm:spPr/>
      <dgm:t>
        <a:bodyPr/>
        <a:lstStyle/>
        <a:p>
          <a:endParaRPr lang="en-US"/>
        </a:p>
      </dgm:t>
    </dgm:pt>
    <dgm:pt modelId="{8DBF269A-EB06-458D-AE7C-01FECF88D383}" type="pres">
      <dgm:prSet presAssocID="{0A45D4C8-F650-47AF-8087-E2FBFD306D83}" presName="node" presStyleLbl="node1" presStyleIdx="13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4FC260-4207-4D33-840B-5A199FEA2D51}" type="pres">
      <dgm:prSet presAssocID="{B022EE30-2B1E-4932-84E2-780B4C7FB02D}" presName="sibTrans" presStyleLbl="bgSibTrans2D1" presStyleIdx="13" presStyleCnt="29"/>
      <dgm:spPr/>
      <dgm:t>
        <a:bodyPr/>
        <a:lstStyle/>
        <a:p>
          <a:endParaRPr lang="en-US"/>
        </a:p>
      </dgm:t>
    </dgm:pt>
    <dgm:pt modelId="{4F77528F-50BE-40F8-87A0-85551622DC49}" type="pres">
      <dgm:prSet presAssocID="{E236D3B4-3580-40C6-9354-DE22D5D68B4C}" presName="compNode" presStyleCnt="0"/>
      <dgm:spPr/>
      <dgm:t>
        <a:bodyPr/>
        <a:lstStyle/>
        <a:p>
          <a:endParaRPr lang="en-US"/>
        </a:p>
      </dgm:t>
    </dgm:pt>
    <dgm:pt modelId="{9850DEF3-997B-4A1C-AA93-CC41A3D3998B}" type="pres">
      <dgm:prSet presAssocID="{E236D3B4-3580-40C6-9354-DE22D5D68B4C}" presName="dummyConnPt" presStyleCnt="0"/>
      <dgm:spPr/>
      <dgm:t>
        <a:bodyPr/>
        <a:lstStyle/>
        <a:p>
          <a:endParaRPr lang="en-US"/>
        </a:p>
      </dgm:t>
    </dgm:pt>
    <dgm:pt modelId="{8538DA47-2DB9-4337-A039-D82CFE460C32}" type="pres">
      <dgm:prSet presAssocID="{E236D3B4-3580-40C6-9354-DE22D5D68B4C}" presName="node" presStyleLbl="node1" presStyleIdx="14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43FB94-9C74-4C08-A647-5336F59D5373}" type="pres">
      <dgm:prSet presAssocID="{C1AED502-CF56-4206-9234-592586BC0287}" presName="sibTrans" presStyleLbl="bgSibTrans2D1" presStyleIdx="14" presStyleCnt="29"/>
      <dgm:spPr/>
      <dgm:t>
        <a:bodyPr/>
        <a:lstStyle/>
        <a:p>
          <a:endParaRPr lang="en-US"/>
        </a:p>
      </dgm:t>
    </dgm:pt>
    <dgm:pt modelId="{0F875F12-9B79-4EF9-AEF1-AEAA4AA7FD0A}" type="pres">
      <dgm:prSet presAssocID="{045264A0-403A-4641-ABF6-560D021D0A6E}" presName="compNode" presStyleCnt="0"/>
      <dgm:spPr/>
      <dgm:t>
        <a:bodyPr/>
        <a:lstStyle/>
        <a:p>
          <a:endParaRPr lang="en-US"/>
        </a:p>
      </dgm:t>
    </dgm:pt>
    <dgm:pt modelId="{377C526D-9131-4ADB-B1A9-C778D04C1835}" type="pres">
      <dgm:prSet presAssocID="{045264A0-403A-4641-ABF6-560D021D0A6E}" presName="dummyConnPt" presStyleCnt="0"/>
      <dgm:spPr/>
      <dgm:t>
        <a:bodyPr/>
        <a:lstStyle/>
        <a:p>
          <a:endParaRPr lang="en-US"/>
        </a:p>
      </dgm:t>
    </dgm:pt>
    <dgm:pt modelId="{71EB15EC-B557-41A0-AC6A-AA0F06F441B4}" type="pres">
      <dgm:prSet presAssocID="{045264A0-403A-4641-ABF6-560D021D0A6E}" presName="node" presStyleLbl="node1" presStyleIdx="15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73C5CA-A252-4F17-ADB3-1AD9C54EEF36}" type="pres">
      <dgm:prSet presAssocID="{48D0D39C-B49A-455B-BE19-A3CA0FF20DE3}" presName="sibTrans" presStyleLbl="bgSibTrans2D1" presStyleIdx="15" presStyleCnt="29"/>
      <dgm:spPr/>
      <dgm:t>
        <a:bodyPr/>
        <a:lstStyle/>
        <a:p>
          <a:endParaRPr lang="en-US"/>
        </a:p>
      </dgm:t>
    </dgm:pt>
    <dgm:pt modelId="{C7BA491B-51E7-41EA-BEA1-9448F67CC6BE}" type="pres">
      <dgm:prSet presAssocID="{B0812CBA-3074-4A1D-931F-934B9DAA67AE}" presName="compNode" presStyleCnt="0"/>
      <dgm:spPr/>
      <dgm:t>
        <a:bodyPr/>
        <a:lstStyle/>
        <a:p>
          <a:endParaRPr lang="en-US"/>
        </a:p>
      </dgm:t>
    </dgm:pt>
    <dgm:pt modelId="{95EBD919-2E4C-4B4C-A5FB-050F3ED0A3B5}" type="pres">
      <dgm:prSet presAssocID="{B0812CBA-3074-4A1D-931F-934B9DAA67AE}" presName="dummyConnPt" presStyleCnt="0"/>
      <dgm:spPr/>
      <dgm:t>
        <a:bodyPr/>
        <a:lstStyle/>
        <a:p>
          <a:endParaRPr lang="en-US"/>
        </a:p>
      </dgm:t>
    </dgm:pt>
    <dgm:pt modelId="{243F3497-AAE0-4D82-B4FE-5879EAA022DA}" type="pres">
      <dgm:prSet presAssocID="{B0812CBA-3074-4A1D-931F-934B9DAA67AE}" presName="node" presStyleLbl="node1" presStyleIdx="16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9BEE238-92A3-498C-A8D2-66C1E6C3CC03}" type="pres">
      <dgm:prSet presAssocID="{2D9CEE59-7055-4518-BEB6-872E4173FB52}" presName="sibTrans" presStyleLbl="bgSibTrans2D1" presStyleIdx="16" presStyleCnt="29"/>
      <dgm:spPr/>
      <dgm:t>
        <a:bodyPr/>
        <a:lstStyle/>
        <a:p>
          <a:endParaRPr lang="en-US"/>
        </a:p>
      </dgm:t>
    </dgm:pt>
    <dgm:pt modelId="{239059D8-D394-4945-996C-01925600A4F0}" type="pres">
      <dgm:prSet presAssocID="{4DE4ECC2-D73A-4ED5-9073-FEA7AF03C008}" presName="compNode" presStyleCnt="0"/>
      <dgm:spPr/>
      <dgm:t>
        <a:bodyPr/>
        <a:lstStyle/>
        <a:p>
          <a:endParaRPr lang="en-US"/>
        </a:p>
      </dgm:t>
    </dgm:pt>
    <dgm:pt modelId="{8BBC1B5B-DE0B-4884-BC2A-15D3AA965009}" type="pres">
      <dgm:prSet presAssocID="{4DE4ECC2-D73A-4ED5-9073-FEA7AF03C008}" presName="dummyConnPt" presStyleCnt="0"/>
      <dgm:spPr/>
      <dgm:t>
        <a:bodyPr/>
        <a:lstStyle/>
        <a:p>
          <a:endParaRPr lang="en-US"/>
        </a:p>
      </dgm:t>
    </dgm:pt>
    <dgm:pt modelId="{1713FADA-D31E-4BDE-B7E5-7B7804E3E205}" type="pres">
      <dgm:prSet presAssocID="{4DE4ECC2-D73A-4ED5-9073-FEA7AF03C008}" presName="node" presStyleLbl="node1" presStyleIdx="17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9AD502-BEA9-47E4-ABB0-FEC7571F2772}" type="pres">
      <dgm:prSet presAssocID="{6D9AA5E9-9E53-49C0-B221-D2F00E10BA94}" presName="sibTrans" presStyleLbl="bgSibTrans2D1" presStyleIdx="17" presStyleCnt="29"/>
      <dgm:spPr/>
      <dgm:t>
        <a:bodyPr/>
        <a:lstStyle/>
        <a:p>
          <a:endParaRPr lang="en-US"/>
        </a:p>
      </dgm:t>
    </dgm:pt>
    <dgm:pt modelId="{620BEE5B-FD32-4427-B36F-A21301AB5580}" type="pres">
      <dgm:prSet presAssocID="{4F130CF5-109F-4F19-BAB7-16DDA3595179}" presName="compNode" presStyleCnt="0"/>
      <dgm:spPr/>
      <dgm:t>
        <a:bodyPr/>
        <a:lstStyle/>
        <a:p>
          <a:endParaRPr lang="en-US"/>
        </a:p>
      </dgm:t>
    </dgm:pt>
    <dgm:pt modelId="{33069534-D488-43FB-80C5-BC0752DEA6F0}" type="pres">
      <dgm:prSet presAssocID="{4F130CF5-109F-4F19-BAB7-16DDA3595179}" presName="dummyConnPt" presStyleCnt="0"/>
      <dgm:spPr/>
      <dgm:t>
        <a:bodyPr/>
        <a:lstStyle/>
        <a:p>
          <a:endParaRPr lang="en-US"/>
        </a:p>
      </dgm:t>
    </dgm:pt>
    <dgm:pt modelId="{7F15419C-6185-485B-AA9F-3E681D4C49AF}" type="pres">
      <dgm:prSet presAssocID="{4F130CF5-109F-4F19-BAB7-16DDA3595179}" presName="node" presStyleLbl="node1" presStyleIdx="18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20754D-8870-4F59-970B-AB63762653B5}" type="pres">
      <dgm:prSet presAssocID="{7A2502E0-BA1B-41FA-B502-52BF02976068}" presName="sibTrans" presStyleLbl="bgSibTrans2D1" presStyleIdx="18" presStyleCnt="29"/>
      <dgm:spPr/>
      <dgm:t>
        <a:bodyPr/>
        <a:lstStyle/>
        <a:p>
          <a:endParaRPr lang="en-US"/>
        </a:p>
      </dgm:t>
    </dgm:pt>
    <dgm:pt modelId="{D41702EF-A4EA-428B-927F-FCF298A49D3E}" type="pres">
      <dgm:prSet presAssocID="{187AE432-06F8-473E-9F1C-2820E614A7B4}" presName="compNode" presStyleCnt="0"/>
      <dgm:spPr/>
      <dgm:t>
        <a:bodyPr/>
        <a:lstStyle/>
        <a:p>
          <a:endParaRPr lang="en-US"/>
        </a:p>
      </dgm:t>
    </dgm:pt>
    <dgm:pt modelId="{9DD7579F-CC80-4A1E-BB63-D0DF72FD3874}" type="pres">
      <dgm:prSet presAssocID="{187AE432-06F8-473E-9F1C-2820E614A7B4}" presName="dummyConnPt" presStyleCnt="0"/>
      <dgm:spPr/>
      <dgm:t>
        <a:bodyPr/>
        <a:lstStyle/>
        <a:p>
          <a:endParaRPr lang="en-US"/>
        </a:p>
      </dgm:t>
    </dgm:pt>
    <dgm:pt modelId="{18DC0C03-A114-44E5-A657-442531109ECB}" type="pres">
      <dgm:prSet presAssocID="{187AE432-06F8-473E-9F1C-2820E614A7B4}" presName="node" presStyleLbl="node1" presStyleIdx="19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691FEF-1C00-4F95-BEFC-3998361904D4}" type="pres">
      <dgm:prSet presAssocID="{8F54AD79-3F25-42FA-AFE7-AE3CC2B49271}" presName="sibTrans" presStyleLbl="bgSibTrans2D1" presStyleIdx="19" presStyleCnt="29"/>
      <dgm:spPr/>
      <dgm:t>
        <a:bodyPr/>
        <a:lstStyle/>
        <a:p>
          <a:endParaRPr lang="en-US"/>
        </a:p>
      </dgm:t>
    </dgm:pt>
    <dgm:pt modelId="{54FDA964-EF76-4D0D-9F0A-851EAE9C118F}" type="pres">
      <dgm:prSet presAssocID="{28DE0CB3-0E77-4122-9A8F-47A73B1984D2}" presName="compNode" presStyleCnt="0"/>
      <dgm:spPr/>
      <dgm:t>
        <a:bodyPr/>
        <a:lstStyle/>
        <a:p>
          <a:endParaRPr lang="en-US"/>
        </a:p>
      </dgm:t>
    </dgm:pt>
    <dgm:pt modelId="{B79D058B-0728-435A-8FAB-78D2E4043109}" type="pres">
      <dgm:prSet presAssocID="{28DE0CB3-0E77-4122-9A8F-47A73B1984D2}" presName="dummyConnPt" presStyleCnt="0"/>
      <dgm:spPr/>
      <dgm:t>
        <a:bodyPr/>
        <a:lstStyle/>
        <a:p>
          <a:endParaRPr lang="en-US"/>
        </a:p>
      </dgm:t>
    </dgm:pt>
    <dgm:pt modelId="{302723DE-FCC2-4037-B88F-0C93630B1407}" type="pres">
      <dgm:prSet presAssocID="{28DE0CB3-0E77-4122-9A8F-47A73B1984D2}" presName="node" presStyleLbl="node1" presStyleIdx="20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F0BB369-C2B0-4DA0-9568-FFBB557A1BB5}" type="pres">
      <dgm:prSet presAssocID="{EC6BC45A-EF82-4DEC-9F66-CB7E2C9A5B64}" presName="sibTrans" presStyleLbl="bgSibTrans2D1" presStyleIdx="20" presStyleCnt="29"/>
      <dgm:spPr/>
      <dgm:t>
        <a:bodyPr/>
        <a:lstStyle/>
        <a:p>
          <a:endParaRPr lang="en-US"/>
        </a:p>
      </dgm:t>
    </dgm:pt>
    <dgm:pt modelId="{A572E90C-3DF7-44C0-AFBF-02B8C09C9795}" type="pres">
      <dgm:prSet presAssocID="{D366DDDD-42A0-4AFA-A2D2-D783E10BE085}" presName="compNode" presStyleCnt="0"/>
      <dgm:spPr/>
      <dgm:t>
        <a:bodyPr/>
        <a:lstStyle/>
        <a:p>
          <a:endParaRPr lang="en-US"/>
        </a:p>
      </dgm:t>
    </dgm:pt>
    <dgm:pt modelId="{95F237DA-7EDD-43F5-B4A5-BB736236E1C6}" type="pres">
      <dgm:prSet presAssocID="{D366DDDD-42A0-4AFA-A2D2-D783E10BE085}" presName="dummyConnPt" presStyleCnt="0"/>
      <dgm:spPr/>
      <dgm:t>
        <a:bodyPr/>
        <a:lstStyle/>
        <a:p>
          <a:endParaRPr lang="en-US"/>
        </a:p>
      </dgm:t>
    </dgm:pt>
    <dgm:pt modelId="{6ABEDC10-F840-4E60-8536-DE598C1D180F}" type="pres">
      <dgm:prSet presAssocID="{D366DDDD-42A0-4AFA-A2D2-D783E10BE085}" presName="node" presStyleLbl="node1" presStyleIdx="21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69969D-476F-483E-9C5A-5EA29D4EC296}" type="pres">
      <dgm:prSet presAssocID="{00BE2B14-F740-4E93-98DF-03A312E39FBC}" presName="sibTrans" presStyleLbl="bgSibTrans2D1" presStyleIdx="21" presStyleCnt="29"/>
      <dgm:spPr/>
      <dgm:t>
        <a:bodyPr/>
        <a:lstStyle/>
        <a:p>
          <a:endParaRPr lang="en-US"/>
        </a:p>
      </dgm:t>
    </dgm:pt>
    <dgm:pt modelId="{7F1754E5-3613-4CEF-A0E1-6FD505A087E5}" type="pres">
      <dgm:prSet presAssocID="{CC01A9C0-6BCE-404F-BDC6-9B377D3876D8}" presName="compNode" presStyleCnt="0"/>
      <dgm:spPr/>
      <dgm:t>
        <a:bodyPr/>
        <a:lstStyle/>
        <a:p>
          <a:endParaRPr lang="en-US"/>
        </a:p>
      </dgm:t>
    </dgm:pt>
    <dgm:pt modelId="{AF837ABC-A368-472E-8613-ABD8E29377B2}" type="pres">
      <dgm:prSet presAssocID="{CC01A9C0-6BCE-404F-BDC6-9B377D3876D8}" presName="dummyConnPt" presStyleCnt="0"/>
      <dgm:spPr/>
      <dgm:t>
        <a:bodyPr/>
        <a:lstStyle/>
        <a:p>
          <a:endParaRPr lang="en-US"/>
        </a:p>
      </dgm:t>
    </dgm:pt>
    <dgm:pt modelId="{A23EE16C-E099-4EFC-B03F-DF498C9A176E}" type="pres">
      <dgm:prSet presAssocID="{CC01A9C0-6BCE-404F-BDC6-9B377D3876D8}" presName="node" presStyleLbl="node1" presStyleIdx="22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E0C60E-2F1A-4850-B7A1-652C90BC1811}" type="pres">
      <dgm:prSet presAssocID="{0A6BD27E-E9E5-473C-AE2F-B8BE8AB44331}" presName="sibTrans" presStyleLbl="bgSibTrans2D1" presStyleIdx="22" presStyleCnt="29"/>
      <dgm:spPr/>
      <dgm:t>
        <a:bodyPr/>
        <a:lstStyle/>
        <a:p>
          <a:endParaRPr lang="en-US"/>
        </a:p>
      </dgm:t>
    </dgm:pt>
    <dgm:pt modelId="{40C02BC5-C0B9-4F71-A28F-09DD33CA4D78}" type="pres">
      <dgm:prSet presAssocID="{839E8864-0ACF-4F3C-B7FA-7E96EAA31F08}" presName="compNode" presStyleCnt="0"/>
      <dgm:spPr/>
      <dgm:t>
        <a:bodyPr/>
        <a:lstStyle/>
        <a:p>
          <a:endParaRPr lang="en-US"/>
        </a:p>
      </dgm:t>
    </dgm:pt>
    <dgm:pt modelId="{7E24F2FC-CC37-47B5-A767-0AD759CB8B24}" type="pres">
      <dgm:prSet presAssocID="{839E8864-0ACF-4F3C-B7FA-7E96EAA31F08}" presName="dummyConnPt" presStyleCnt="0"/>
      <dgm:spPr/>
      <dgm:t>
        <a:bodyPr/>
        <a:lstStyle/>
        <a:p>
          <a:endParaRPr lang="en-US"/>
        </a:p>
      </dgm:t>
    </dgm:pt>
    <dgm:pt modelId="{EFB6330E-4A8F-4F7C-A5A6-562CD98C135B}" type="pres">
      <dgm:prSet presAssocID="{839E8864-0ACF-4F3C-B7FA-7E96EAA31F08}" presName="node" presStyleLbl="node1" presStyleIdx="23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0F1C5D-D90A-41BF-87B8-3460E4D9AA40}" type="pres">
      <dgm:prSet presAssocID="{86ADF83A-A76A-4D71-B13C-30CF6EA083DA}" presName="sibTrans" presStyleLbl="bgSibTrans2D1" presStyleIdx="23" presStyleCnt="29"/>
      <dgm:spPr/>
      <dgm:t>
        <a:bodyPr/>
        <a:lstStyle/>
        <a:p>
          <a:endParaRPr lang="en-US"/>
        </a:p>
      </dgm:t>
    </dgm:pt>
    <dgm:pt modelId="{28CD3050-751B-4537-B66E-EE6BF55C1093}" type="pres">
      <dgm:prSet presAssocID="{39906A4A-D9A1-4F06-A5C5-D7C120FB600E}" presName="compNode" presStyleCnt="0"/>
      <dgm:spPr/>
      <dgm:t>
        <a:bodyPr/>
        <a:lstStyle/>
        <a:p>
          <a:endParaRPr lang="en-US"/>
        </a:p>
      </dgm:t>
    </dgm:pt>
    <dgm:pt modelId="{8F53A3CE-74F2-4FF7-97BB-0CB8F55E75B8}" type="pres">
      <dgm:prSet presAssocID="{39906A4A-D9A1-4F06-A5C5-D7C120FB600E}" presName="dummyConnPt" presStyleCnt="0"/>
      <dgm:spPr/>
      <dgm:t>
        <a:bodyPr/>
        <a:lstStyle/>
        <a:p>
          <a:endParaRPr lang="en-US"/>
        </a:p>
      </dgm:t>
    </dgm:pt>
    <dgm:pt modelId="{7F4A763A-5C3D-4724-9BE3-246E80F59274}" type="pres">
      <dgm:prSet presAssocID="{39906A4A-D9A1-4F06-A5C5-D7C120FB600E}" presName="node" presStyleLbl="node1" presStyleIdx="24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E0C856-E0DA-4EDF-B719-796C1194AEDD}" type="pres">
      <dgm:prSet presAssocID="{A72FBC74-B4A2-4603-8A72-3873A085CD87}" presName="sibTrans" presStyleLbl="bgSibTrans2D1" presStyleIdx="24" presStyleCnt="29"/>
      <dgm:spPr/>
      <dgm:t>
        <a:bodyPr/>
        <a:lstStyle/>
        <a:p>
          <a:endParaRPr lang="en-US"/>
        </a:p>
      </dgm:t>
    </dgm:pt>
    <dgm:pt modelId="{47B38616-5D40-437D-A99D-481A0153B51E}" type="pres">
      <dgm:prSet presAssocID="{3139A89E-0FAD-4E7C-BF8F-CF61EA80BC8A}" presName="compNode" presStyleCnt="0"/>
      <dgm:spPr/>
      <dgm:t>
        <a:bodyPr/>
        <a:lstStyle/>
        <a:p>
          <a:endParaRPr lang="en-US"/>
        </a:p>
      </dgm:t>
    </dgm:pt>
    <dgm:pt modelId="{3BD69955-D799-4EF8-A0A6-AA8336E1DC3C}" type="pres">
      <dgm:prSet presAssocID="{3139A89E-0FAD-4E7C-BF8F-CF61EA80BC8A}" presName="dummyConnPt" presStyleCnt="0"/>
      <dgm:spPr/>
      <dgm:t>
        <a:bodyPr/>
        <a:lstStyle/>
        <a:p>
          <a:endParaRPr lang="en-US"/>
        </a:p>
      </dgm:t>
    </dgm:pt>
    <dgm:pt modelId="{F55B9134-1AFE-4D71-B6C6-752C009525D1}" type="pres">
      <dgm:prSet presAssocID="{3139A89E-0FAD-4E7C-BF8F-CF61EA80BC8A}" presName="node" presStyleLbl="node1" presStyleIdx="25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DCE742-D3A3-41D4-BF42-40A5BA2223EA}" type="pres">
      <dgm:prSet presAssocID="{125EBB1C-D7EE-4670-9140-C4E6134F2789}" presName="sibTrans" presStyleLbl="bgSibTrans2D1" presStyleIdx="25" presStyleCnt="29"/>
      <dgm:spPr/>
      <dgm:t>
        <a:bodyPr/>
        <a:lstStyle/>
        <a:p>
          <a:endParaRPr lang="en-US"/>
        </a:p>
      </dgm:t>
    </dgm:pt>
    <dgm:pt modelId="{220A09DD-B719-42ED-AF49-F55B45022D71}" type="pres">
      <dgm:prSet presAssocID="{09E8F020-1344-44E7-908A-2FE17AB6E592}" presName="compNode" presStyleCnt="0"/>
      <dgm:spPr/>
      <dgm:t>
        <a:bodyPr/>
        <a:lstStyle/>
        <a:p>
          <a:endParaRPr lang="en-US"/>
        </a:p>
      </dgm:t>
    </dgm:pt>
    <dgm:pt modelId="{C7F54D2D-E792-40AE-9D88-C7771DA9DF9D}" type="pres">
      <dgm:prSet presAssocID="{09E8F020-1344-44E7-908A-2FE17AB6E592}" presName="dummyConnPt" presStyleCnt="0"/>
      <dgm:spPr/>
      <dgm:t>
        <a:bodyPr/>
        <a:lstStyle/>
        <a:p>
          <a:endParaRPr lang="en-US"/>
        </a:p>
      </dgm:t>
    </dgm:pt>
    <dgm:pt modelId="{E132509D-B9EF-4150-B74D-CD8135A83BED}" type="pres">
      <dgm:prSet presAssocID="{09E8F020-1344-44E7-908A-2FE17AB6E592}" presName="node" presStyleLbl="node1" presStyleIdx="26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2284CD0-A2B2-445F-887C-0DCE0F781A20}" type="pres">
      <dgm:prSet presAssocID="{F2DA08A1-6A6F-418D-B534-45DC03785A92}" presName="sibTrans" presStyleLbl="bgSibTrans2D1" presStyleIdx="26" presStyleCnt="29"/>
      <dgm:spPr/>
      <dgm:t>
        <a:bodyPr/>
        <a:lstStyle/>
        <a:p>
          <a:endParaRPr lang="en-US"/>
        </a:p>
      </dgm:t>
    </dgm:pt>
    <dgm:pt modelId="{8A695FD9-BCC4-4E02-B000-F9E596527A3F}" type="pres">
      <dgm:prSet presAssocID="{F2E1BE51-8D46-4758-8617-3D2CB3BE5777}" presName="compNode" presStyleCnt="0"/>
      <dgm:spPr/>
      <dgm:t>
        <a:bodyPr/>
        <a:lstStyle/>
        <a:p>
          <a:endParaRPr lang="en-US"/>
        </a:p>
      </dgm:t>
    </dgm:pt>
    <dgm:pt modelId="{3BB34D37-75A2-48BD-97C8-2A1496D2BA30}" type="pres">
      <dgm:prSet presAssocID="{F2E1BE51-8D46-4758-8617-3D2CB3BE5777}" presName="dummyConnPt" presStyleCnt="0"/>
      <dgm:spPr/>
      <dgm:t>
        <a:bodyPr/>
        <a:lstStyle/>
        <a:p>
          <a:endParaRPr lang="en-US"/>
        </a:p>
      </dgm:t>
    </dgm:pt>
    <dgm:pt modelId="{3FAC3960-D9C1-4F0A-9AB1-E15435F8492E}" type="pres">
      <dgm:prSet presAssocID="{F2E1BE51-8D46-4758-8617-3D2CB3BE5777}" presName="node" presStyleLbl="node1" presStyleIdx="27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F64520-5DFF-492D-9057-05202A18809A}" type="pres">
      <dgm:prSet presAssocID="{5210E97F-07F6-4261-998B-DE25A568B2E9}" presName="sibTrans" presStyleLbl="bgSibTrans2D1" presStyleIdx="27" presStyleCnt="29"/>
      <dgm:spPr/>
      <dgm:t>
        <a:bodyPr/>
        <a:lstStyle/>
        <a:p>
          <a:endParaRPr lang="en-US"/>
        </a:p>
      </dgm:t>
    </dgm:pt>
    <dgm:pt modelId="{D1C9D55F-8D4A-4F1A-8D2E-403D69D83DAC}" type="pres">
      <dgm:prSet presAssocID="{0C1BE467-6403-4EE7-B669-DE7EFACF9C25}" presName="compNode" presStyleCnt="0"/>
      <dgm:spPr/>
      <dgm:t>
        <a:bodyPr/>
        <a:lstStyle/>
        <a:p>
          <a:endParaRPr lang="en-US"/>
        </a:p>
      </dgm:t>
    </dgm:pt>
    <dgm:pt modelId="{35567E20-995C-4548-95AF-E84F750F1887}" type="pres">
      <dgm:prSet presAssocID="{0C1BE467-6403-4EE7-B669-DE7EFACF9C25}" presName="dummyConnPt" presStyleCnt="0"/>
      <dgm:spPr/>
      <dgm:t>
        <a:bodyPr/>
        <a:lstStyle/>
        <a:p>
          <a:endParaRPr lang="en-US"/>
        </a:p>
      </dgm:t>
    </dgm:pt>
    <dgm:pt modelId="{2A919C11-3A29-447D-B8A0-CBD4552BFD4F}" type="pres">
      <dgm:prSet presAssocID="{0C1BE467-6403-4EE7-B669-DE7EFACF9C25}" presName="node" presStyleLbl="node1" presStyleIdx="28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147EDC-1CC6-4B75-93E4-92A3A0E3DDDB}" type="pres">
      <dgm:prSet presAssocID="{AFE952D6-A28A-4082-8DFB-4327CF3FA5BA}" presName="sibTrans" presStyleLbl="bgSibTrans2D1" presStyleIdx="28" presStyleCnt="29"/>
      <dgm:spPr/>
      <dgm:t>
        <a:bodyPr/>
        <a:lstStyle/>
        <a:p>
          <a:endParaRPr lang="en-US"/>
        </a:p>
      </dgm:t>
    </dgm:pt>
    <dgm:pt modelId="{AD49081D-78FA-426C-9F19-39DD63DFD486}" type="pres">
      <dgm:prSet presAssocID="{50CCDBF2-8EF5-452F-8305-C74788F3922C}" presName="compNode" presStyleCnt="0"/>
      <dgm:spPr/>
      <dgm:t>
        <a:bodyPr/>
        <a:lstStyle/>
        <a:p>
          <a:endParaRPr lang="en-US"/>
        </a:p>
      </dgm:t>
    </dgm:pt>
    <dgm:pt modelId="{C072BEAC-A237-40D8-85AA-D33D1C46F0D3}" type="pres">
      <dgm:prSet presAssocID="{50CCDBF2-8EF5-452F-8305-C74788F3922C}" presName="dummyConnPt" presStyleCnt="0"/>
      <dgm:spPr/>
      <dgm:t>
        <a:bodyPr/>
        <a:lstStyle/>
        <a:p>
          <a:endParaRPr lang="en-US"/>
        </a:p>
      </dgm:t>
    </dgm:pt>
    <dgm:pt modelId="{5D822D85-A5F3-470B-85B7-C30CFAB622C4}" type="pres">
      <dgm:prSet presAssocID="{50CCDBF2-8EF5-452F-8305-C74788F3922C}" presName="node" presStyleLbl="node1" presStyleIdx="29" presStyleCnt="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DB7CC90-DA26-4DB1-8FB0-7F6B3E545095}" type="presOf" srcId="{7A2502E0-BA1B-41FA-B502-52BF02976068}" destId="{B320754D-8870-4F59-970B-AB63762653B5}" srcOrd="0" destOrd="0" presId="urn:microsoft.com/office/officeart/2005/8/layout/bProcess4"/>
    <dgm:cxn modelId="{CD72B689-1A28-49B0-9D0F-8A05137ED0A0}" type="presOf" srcId="{A147DE1B-9D5F-4513-B690-88513674929E}" destId="{112D7D4F-BD88-4E1C-A79B-D840AAE916A2}" srcOrd="0" destOrd="0" presId="urn:microsoft.com/office/officeart/2005/8/layout/bProcess4"/>
    <dgm:cxn modelId="{AA822978-052F-4C5A-80D5-016858010F62}" type="presOf" srcId="{4814810B-A1F9-4579-AADD-35DB6F85AEEC}" destId="{639E41D9-6FF9-4F0A-8A5C-5EB7A75C171D}" srcOrd="0" destOrd="0" presId="urn:microsoft.com/office/officeart/2005/8/layout/bProcess4"/>
    <dgm:cxn modelId="{2F9190B8-2EDE-4B73-8FE9-770923926FF1}" type="presOf" srcId="{A72FBC74-B4A2-4603-8A72-3873A085CD87}" destId="{03E0C856-E0DA-4EDF-B719-796C1194AEDD}" srcOrd="0" destOrd="0" presId="urn:microsoft.com/office/officeart/2005/8/layout/bProcess4"/>
    <dgm:cxn modelId="{5EDD3E43-DE83-41DD-875E-A180B59A5715}" srcId="{A802AEA2-35D8-47FD-B9BC-C5358AAF9E6E}" destId="{50CCDBF2-8EF5-452F-8305-C74788F3922C}" srcOrd="29" destOrd="0" parTransId="{B6169B6C-9990-4AA6-AFD7-6A361504800B}" sibTransId="{27290F12-323F-4BD0-8C14-C9A1110A3B45}"/>
    <dgm:cxn modelId="{A977E24E-686E-4F44-91D2-E250D11F4120}" srcId="{A802AEA2-35D8-47FD-B9BC-C5358AAF9E6E}" destId="{09E8F020-1344-44E7-908A-2FE17AB6E592}" srcOrd="26" destOrd="0" parTransId="{50183986-9A77-4C37-9847-0BD5DAD89E91}" sibTransId="{F2DA08A1-6A6F-418D-B534-45DC03785A92}"/>
    <dgm:cxn modelId="{7C0EEB77-72BA-45EF-940C-2B49C156E354}" srcId="{A802AEA2-35D8-47FD-B9BC-C5358AAF9E6E}" destId="{F2E1BE51-8D46-4758-8617-3D2CB3BE5777}" srcOrd="27" destOrd="0" parTransId="{4DCB20FD-E808-436C-9CA0-4213EE865D26}" sibTransId="{5210E97F-07F6-4261-998B-DE25A568B2E9}"/>
    <dgm:cxn modelId="{942A8DCD-694F-4728-AB34-A58839668A1A}" type="presOf" srcId="{81E793B2-6F16-45AE-B1BC-3774A7C7B4D0}" destId="{433A305F-25FE-472E-8228-3DAF84D9CBAB}" srcOrd="0" destOrd="0" presId="urn:microsoft.com/office/officeart/2005/8/layout/bProcess4"/>
    <dgm:cxn modelId="{46055D61-7B93-4575-A56F-C7FA19BFFB45}" srcId="{A802AEA2-35D8-47FD-B9BC-C5358AAF9E6E}" destId="{3139A89E-0FAD-4E7C-BF8F-CF61EA80BC8A}" srcOrd="25" destOrd="0" parTransId="{5D56D659-A7CE-400A-A604-821C998A5EFA}" sibTransId="{125EBB1C-D7EE-4670-9140-C4E6134F2789}"/>
    <dgm:cxn modelId="{C823208A-BD55-4079-890A-BEF044D39DA8}" type="presOf" srcId="{09E8F020-1344-44E7-908A-2FE17AB6E592}" destId="{E132509D-B9EF-4150-B74D-CD8135A83BED}" srcOrd="0" destOrd="0" presId="urn:microsoft.com/office/officeart/2005/8/layout/bProcess4"/>
    <dgm:cxn modelId="{60C6086E-E05D-40D7-B5DA-1B78CCB5671C}" srcId="{A802AEA2-35D8-47FD-B9BC-C5358AAF9E6E}" destId="{CC01A9C0-6BCE-404F-BDC6-9B377D3876D8}" srcOrd="22" destOrd="0" parTransId="{D498F717-8B90-4130-AA56-C10ED91FEF98}" sibTransId="{0A6BD27E-E9E5-473C-AE2F-B8BE8AB44331}"/>
    <dgm:cxn modelId="{A638EC93-47FA-4F3A-922F-84982AFB8653}" srcId="{A802AEA2-35D8-47FD-B9BC-C5358AAF9E6E}" destId="{91935DFF-D41C-476D-A322-497B32164A5A}" srcOrd="11" destOrd="0" parTransId="{A5415B25-A52C-4BF7-A262-358126337EDB}" sibTransId="{BE2915F1-5EAD-482A-A584-A726F37A2B76}"/>
    <dgm:cxn modelId="{405A377B-73AF-4C1E-8934-9FD2EB917A06}" srcId="{A802AEA2-35D8-47FD-B9BC-C5358AAF9E6E}" destId="{045264A0-403A-4641-ABF6-560D021D0A6E}" srcOrd="15" destOrd="0" parTransId="{CC81F837-55D3-4DB6-94AB-ED7C97D867D7}" sibTransId="{48D0D39C-B49A-455B-BE19-A3CA0FF20DE3}"/>
    <dgm:cxn modelId="{3E6A7E90-40D1-4E4D-9EBF-40E295F5504D}" type="presOf" srcId="{AFE952D6-A28A-4082-8DFB-4327CF3FA5BA}" destId="{4C147EDC-1CC6-4B75-93E4-92A3A0E3DDDB}" srcOrd="0" destOrd="0" presId="urn:microsoft.com/office/officeart/2005/8/layout/bProcess4"/>
    <dgm:cxn modelId="{2BF0EE27-2614-4F4A-83FD-AB72E67C23B2}" srcId="{A802AEA2-35D8-47FD-B9BC-C5358AAF9E6E}" destId="{E236D3B4-3580-40C6-9354-DE22D5D68B4C}" srcOrd="14" destOrd="0" parTransId="{6346C016-813A-4EF3-B70D-C363A18DFA97}" sibTransId="{C1AED502-CF56-4206-9234-592586BC0287}"/>
    <dgm:cxn modelId="{531D24E6-6646-4D86-9E4D-591EAEE16BFB}" srcId="{A802AEA2-35D8-47FD-B9BC-C5358AAF9E6E}" destId="{8EC6D25A-3F3C-459E-8138-7D780CD3688B}" srcOrd="10" destOrd="0" parTransId="{BA00374C-211E-4507-B465-060E344759BF}" sibTransId="{4F9E723D-B649-46DF-8BB2-EA76D07CA9E6}"/>
    <dgm:cxn modelId="{DD1C93FE-68B0-4166-873E-69EFC833649F}" type="presOf" srcId="{4645EB7C-6278-4692-A5D9-49441DE46333}" destId="{5B85CC9D-3ADA-4DE2-A414-C10991847C46}" srcOrd="0" destOrd="0" presId="urn:microsoft.com/office/officeart/2005/8/layout/bProcess4"/>
    <dgm:cxn modelId="{5B156515-3EC3-44AD-A586-976F8AB7721C}" type="presOf" srcId="{4F9E723D-B649-46DF-8BB2-EA76D07CA9E6}" destId="{54EB75C6-EEA5-4547-98F3-AE50E268B896}" srcOrd="0" destOrd="0" presId="urn:microsoft.com/office/officeart/2005/8/layout/bProcess4"/>
    <dgm:cxn modelId="{4195E820-15A9-42CE-92DF-02450F4F2283}" type="presOf" srcId="{0B9DC016-D6FA-4DF0-BA8A-8A92018183E1}" destId="{23C3C37E-4938-4666-B2C8-DDA253104387}" srcOrd="0" destOrd="0" presId="urn:microsoft.com/office/officeart/2005/8/layout/bProcess4"/>
    <dgm:cxn modelId="{60C0924B-65BC-48F0-8262-FF8FCE24F560}" type="presOf" srcId="{839E8864-0ACF-4F3C-B7FA-7E96EAA31F08}" destId="{EFB6330E-4A8F-4F7C-A5A6-562CD98C135B}" srcOrd="0" destOrd="0" presId="urn:microsoft.com/office/officeart/2005/8/layout/bProcess4"/>
    <dgm:cxn modelId="{D163083A-5642-4D11-8600-A678D54C8BD6}" type="presOf" srcId="{8EC6D25A-3F3C-459E-8138-7D780CD3688B}" destId="{F2472A38-9720-42F2-8115-3857F09B5EFD}" srcOrd="0" destOrd="0" presId="urn:microsoft.com/office/officeart/2005/8/layout/bProcess4"/>
    <dgm:cxn modelId="{A6816707-A844-4559-A2E1-C2423DD4FB7C}" type="presOf" srcId="{6D9AA5E9-9E53-49C0-B221-D2F00E10BA94}" destId="{C49AD502-BEA9-47E4-ABB0-FEC7571F2772}" srcOrd="0" destOrd="0" presId="urn:microsoft.com/office/officeart/2005/8/layout/bProcess4"/>
    <dgm:cxn modelId="{CFD3B3A6-4DD3-4278-8AF6-AE38707AD560}" type="presOf" srcId="{48D0D39C-B49A-455B-BE19-A3CA0FF20DE3}" destId="{0B73C5CA-A252-4F17-ADB3-1AD9C54EEF36}" srcOrd="0" destOrd="0" presId="urn:microsoft.com/office/officeart/2005/8/layout/bProcess4"/>
    <dgm:cxn modelId="{A0553166-795A-4316-A3E9-85088371963C}" type="presOf" srcId="{00BE2B14-F740-4E93-98DF-03A312E39FBC}" destId="{1469969D-476F-483E-9C5A-5EA29D4EC296}" srcOrd="0" destOrd="0" presId="urn:microsoft.com/office/officeart/2005/8/layout/bProcess4"/>
    <dgm:cxn modelId="{2B4D825C-A365-4151-9794-89616438CB55}" srcId="{A802AEA2-35D8-47FD-B9BC-C5358AAF9E6E}" destId="{9B9028AA-5B63-48D9-9E39-2EB4873E67A0}" srcOrd="3" destOrd="0" parTransId="{2F280C66-FC44-4B53-A40B-AF04D30A791C}" sibTransId="{81D966C4-640B-4A6D-AF88-3A83AE7E895F}"/>
    <dgm:cxn modelId="{1AD22E0F-D8AD-48A0-B1B1-40589B2DB2A2}" srcId="{A802AEA2-35D8-47FD-B9BC-C5358AAF9E6E}" destId="{EB4301D5-B759-41CF-BB31-9E8403E07898}" srcOrd="9" destOrd="0" parTransId="{19671BB4-47ED-43D5-8F1F-2D1BE44A6B8F}" sibTransId="{4645EB7C-6278-4692-A5D9-49441DE46333}"/>
    <dgm:cxn modelId="{F79585E7-6A54-4E63-9190-EA487BE19D10}" type="presOf" srcId="{F2DA08A1-6A6F-418D-B534-45DC03785A92}" destId="{72284CD0-A2B2-445F-887C-0DCE0F781A20}" srcOrd="0" destOrd="0" presId="urn:microsoft.com/office/officeart/2005/8/layout/bProcess4"/>
    <dgm:cxn modelId="{01C47B51-3BEA-445C-A1BC-234CB512FAF2}" type="presOf" srcId="{18B1CC15-6656-44C0-9AB5-C919E3754479}" destId="{D107EA05-223D-43AF-AFAF-2EAFE8C02FF5}" srcOrd="0" destOrd="0" presId="urn:microsoft.com/office/officeart/2005/8/layout/bProcess4"/>
    <dgm:cxn modelId="{5220DBF5-1EBF-447E-AA01-76437EEFC5EA}" srcId="{A802AEA2-35D8-47FD-B9BC-C5358AAF9E6E}" destId="{81E793B2-6F16-45AE-B1BC-3774A7C7B4D0}" srcOrd="6" destOrd="0" parTransId="{C2C6DB50-1842-4D99-9D6A-A9671DE668F9}" sibTransId="{17E653D9-4107-4FA8-AA6A-17B6BB35E7BF}"/>
    <dgm:cxn modelId="{F4DD4FAD-7ADB-41AA-A0CB-A8197DAF11AF}" type="presOf" srcId="{C1AED502-CF56-4206-9234-592586BC0287}" destId="{3843FB94-9C74-4C08-A647-5336F59D5373}" srcOrd="0" destOrd="0" presId="urn:microsoft.com/office/officeart/2005/8/layout/bProcess4"/>
    <dgm:cxn modelId="{83A7ED75-CEA9-465D-9DE6-581F2E2B3A95}" srcId="{A802AEA2-35D8-47FD-B9BC-C5358AAF9E6E}" destId="{39906A4A-D9A1-4F06-A5C5-D7C120FB600E}" srcOrd="24" destOrd="0" parTransId="{902F4414-4796-451F-84F8-2F9A85BB8275}" sibTransId="{A72FBC74-B4A2-4603-8A72-3873A085CD87}"/>
    <dgm:cxn modelId="{DD769997-E90D-4B37-BC10-89776B2AA674}" type="presOf" srcId="{F2E1BE51-8D46-4758-8617-3D2CB3BE5777}" destId="{3FAC3960-D9C1-4F0A-9AB1-E15435F8492E}" srcOrd="0" destOrd="0" presId="urn:microsoft.com/office/officeart/2005/8/layout/bProcess4"/>
    <dgm:cxn modelId="{6D144161-3621-44C2-BD8C-D9929A77F4C3}" type="presOf" srcId="{8F54AD79-3F25-42FA-AFE7-AE3CC2B49271}" destId="{74691FEF-1C00-4F95-BEFC-3998361904D4}" srcOrd="0" destOrd="0" presId="urn:microsoft.com/office/officeart/2005/8/layout/bProcess4"/>
    <dgm:cxn modelId="{3CD14A49-5D29-4907-A439-BE02FE2B4264}" srcId="{A802AEA2-35D8-47FD-B9BC-C5358AAF9E6E}" destId="{187AE432-06F8-473E-9F1C-2820E614A7B4}" srcOrd="19" destOrd="0" parTransId="{44A46BA8-5113-42F1-B560-45C832967679}" sibTransId="{8F54AD79-3F25-42FA-AFE7-AE3CC2B49271}"/>
    <dgm:cxn modelId="{4CB973F6-5377-4481-A9BA-D7A135A00A26}" type="presOf" srcId="{0A45D4C8-F650-47AF-8087-E2FBFD306D83}" destId="{8DBF269A-EB06-458D-AE7C-01FECF88D383}" srcOrd="0" destOrd="0" presId="urn:microsoft.com/office/officeart/2005/8/layout/bProcess4"/>
    <dgm:cxn modelId="{EF0631DF-6AFF-4A7D-A67A-B67071F2018A}" type="presOf" srcId="{187AE432-06F8-473E-9F1C-2820E614A7B4}" destId="{18DC0C03-A114-44E5-A657-442531109ECB}" srcOrd="0" destOrd="0" presId="urn:microsoft.com/office/officeart/2005/8/layout/bProcess4"/>
    <dgm:cxn modelId="{230E610B-C491-4057-9127-7B2C321CD413}" type="presOf" srcId="{045264A0-403A-4641-ABF6-560D021D0A6E}" destId="{71EB15EC-B557-41A0-AC6A-AA0F06F441B4}" srcOrd="0" destOrd="0" presId="urn:microsoft.com/office/officeart/2005/8/layout/bProcess4"/>
    <dgm:cxn modelId="{A55AD13D-B394-4805-9F50-49F4B4DC6972}" srcId="{A802AEA2-35D8-47FD-B9BC-C5358AAF9E6E}" destId="{CBC6F3CA-FFBA-4386-B500-7894B97EE750}" srcOrd="4" destOrd="0" parTransId="{079B73A9-43E3-4A8E-9C29-1AA8B5A40C3D}" sibTransId="{15029944-706F-4716-B097-66EBC69698A1}"/>
    <dgm:cxn modelId="{11E7E74E-B74A-4DF9-A8A5-1629BC8F5B3B}" type="presOf" srcId="{86ADF83A-A76A-4D71-B13C-30CF6EA083DA}" destId="{3F0F1C5D-D90A-41BF-87B8-3460E4D9AA40}" srcOrd="0" destOrd="0" presId="urn:microsoft.com/office/officeart/2005/8/layout/bProcess4"/>
    <dgm:cxn modelId="{8F0D936D-62C6-49F0-893C-C8AD17F9BAAA}" srcId="{A802AEA2-35D8-47FD-B9BC-C5358AAF9E6E}" destId="{E624F30F-079F-4A84-A54F-A3EE1C375E7D}" srcOrd="2" destOrd="0" parTransId="{2EB18EBD-45E3-4DD0-8BC3-692ED40DA7C8}" sibTransId="{C8F2CC5E-D8EB-49E0-A2E8-FD8A7A3E2B39}"/>
    <dgm:cxn modelId="{FFBB1C5B-D74C-47DA-B042-461F8FFCA270}" srcId="{A802AEA2-35D8-47FD-B9BC-C5358AAF9E6E}" destId="{36AC9E05-BD29-4540-A4B5-3514B65D5C3C}" srcOrd="0" destOrd="0" parTransId="{A37AA67C-8605-44DC-B981-F454ADAAA659}" sibTransId="{18B1CC15-6656-44C0-9AB5-C919E3754479}"/>
    <dgm:cxn modelId="{7C2D39CC-2B26-41B4-8A95-B19871D96C3A}" srcId="{A802AEA2-35D8-47FD-B9BC-C5358AAF9E6E}" destId="{A147DE1B-9D5F-4513-B690-88513674929E}" srcOrd="7" destOrd="0" parTransId="{8B9C80C1-5A04-47BC-A375-5841B7479707}" sibTransId="{14895146-365A-4F8A-8CA9-02CEFAE3644B}"/>
    <dgm:cxn modelId="{D5CD521B-9C31-459A-B224-A8A40B7EE124}" type="presOf" srcId="{81D966C4-640B-4A6D-AF88-3A83AE7E895F}" destId="{2CF12B2D-E600-4536-856B-901CA7C7CA6C}" srcOrd="0" destOrd="0" presId="urn:microsoft.com/office/officeart/2005/8/layout/bProcess4"/>
    <dgm:cxn modelId="{18F7E9DC-4B35-436F-8521-E4DB0AEAF57C}" srcId="{A802AEA2-35D8-47FD-B9BC-C5358AAF9E6E}" destId="{0C1BE467-6403-4EE7-B669-DE7EFACF9C25}" srcOrd="28" destOrd="0" parTransId="{5B8528DB-EC15-4C95-9ACB-8E5E3F6E55AF}" sibTransId="{AFE952D6-A28A-4082-8DFB-4327CF3FA5BA}"/>
    <dgm:cxn modelId="{7E8166CC-859B-4D79-8652-A2CB91223E4B}" srcId="{A802AEA2-35D8-47FD-B9BC-C5358AAF9E6E}" destId="{0A45D4C8-F650-47AF-8087-E2FBFD306D83}" srcOrd="13" destOrd="0" parTransId="{9CC92A83-A4C8-4B7F-83F3-F972F2EC3465}" sibTransId="{B022EE30-2B1E-4932-84E2-780B4C7FB02D}"/>
    <dgm:cxn modelId="{70E6BAD2-FBEC-4C83-AAB4-1F01ACB6D7E2}" type="presOf" srcId="{BE2915F1-5EAD-482A-A584-A726F37A2B76}" destId="{B273E6EA-2D1D-4F9D-B993-857ACB8E9F3B}" srcOrd="0" destOrd="0" presId="urn:microsoft.com/office/officeart/2005/8/layout/bProcess4"/>
    <dgm:cxn modelId="{8C94312C-7158-4575-AA3C-44AEC46697DE}" type="presOf" srcId="{9B9028AA-5B63-48D9-9E39-2EB4873E67A0}" destId="{B8E5F54F-C730-40CF-8EBD-58CF479527B5}" srcOrd="0" destOrd="0" presId="urn:microsoft.com/office/officeart/2005/8/layout/bProcess4"/>
    <dgm:cxn modelId="{E3DAC56A-4610-4809-BEF2-3184B0047BB6}" type="presOf" srcId="{BF232311-8EE7-4905-87B6-CF8C25543E32}" destId="{9347C5E6-F136-46B2-96F9-36AF28484AFC}" srcOrd="0" destOrd="0" presId="urn:microsoft.com/office/officeart/2005/8/layout/bProcess4"/>
    <dgm:cxn modelId="{16315814-0D92-4AF2-ACF3-AF9046B99AFF}" type="presOf" srcId="{3139A89E-0FAD-4E7C-BF8F-CF61EA80BC8A}" destId="{F55B9134-1AFE-4D71-B6C6-752C009525D1}" srcOrd="0" destOrd="0" presId="urn:microsoft.com/office/officeart/2005/8/layout/bProcess4"/>
    <dgm:cxn modelId="{DBE88454-CBF4-4CA8-A942-7D65D3A81540}" srcId="{A802AEA2-35D8-47FD-B9BC-C5358AAF9E6E}" destId="{AA2A33EB-65A6-45A8-A358-32C20DD6E2F2}" srcOrd="5" destOrd="0" parTransId="{6E6541A8-A08D-4FCB-8604-55ED96790471}" sibTransId="{D9E90587-317A-4E72-8E07-264399E0243A}"/>
    <dgm:cxn modelId="{763FDE33-DB20-43EB-B67F-E51C09EF60BA}" type="presOf" srcId="{15029944-706F-4716-B097-66EBC69698A1}" destId="{69F42981-B8CB-4408-AF82-9BBB0B24352E}" srcOrd="0" destOrd="0" presId="urn:microsoft.com/office/officeart/2005/8/layout/bProcess4"/>
    <dgm:cxn modelId="{7803F336-800B-45DF-B0A3-B2C53D2CC5FE}" type="presOf" srcId="{A802AEA2-35D8-47FD-B9BC-C5358AAF9E6E}" destId="{4C3DFEDC-E44A-4C57-A2DA-942B2EB3D0F6}" srcOrd="0" destOrd="0" presId="urn:microsoft.com/office/officeart/2005/8/layout/bProcess4"/>
    <dgm:cxn modelId="{BA4DED0B-1416-4ED8-8CB7-785E2C18A777}" srcId="{A802AEA2-35D8-47FD-B9BC-C5358AAF9E6E}" destId="{4B84CC23-D085-40D5-87DD-BCC7F43D9639}" srcOrd="8" destOrd="0" parTransId="{846F1D0A-F6CB-4C14-B0D6-2760C7B50760}" sibTransId="{0B9DC016-D6FA-4DF0-BA8A-8A92018183E1}"/>
    <dgm:cxn modelId="{7C541F12-A5E9-4A39-9120-B974CE2FED90}" type="presOf" srcId="{B0812CBA-3074-4A1D-931F-934B9DAA67AE}" destId="{243F3497-AAE0-4D82-B4FE-5879EAA022DA}" srcOrd="0" destOrd="0" presId="urn:microsoft.com/office/officeart/2005/8/layout/bProcess4"/>
    <dgm:cxn modelId="{53729ADE-507F-4657-876D-B040C59275E0}" type="presOf" srcId="{4F130CF5-109F-4F19-BAB7-16DDA3595179}" destId="{7F15419C-6185-485B-AA9F-3E681D4C49AF}" srcOrd="0" destOrd="0" presId="urn:microsoft.com/office/officeart/2005/8/layout/bProcess4"/>
    <dgm:cxn modelId="{6C1CAA3D-EA18-4438-9C19-F90338A38A13}" type="presOf" srcId="{E624F30F-079F-4A84-A54F-A3EE1C375E7D}" destId="{DC34036A-90B9-4EB3-B85B-A8E719AE4953}" srcOrd="0" destOrd="0" presId="urn:microsoft.com/office/officeart/2005/8/layout/bProcess4"/>
    <dgm:cxn modelId="{A945C5D4-41FF-44C3-B077-65C555756B87}" type="presOf" srcId="{4B84CC23-D085-40D5-87DD-BCC7F43D9639}" destId="{039CD46D-0D55-4C0E-80E3-E5DA9D2CC769}" srcOrd="0" destOrd="0" presId="urn:microsoft.com/office/officeart/2005/8/layout/bProcess4"/>
    <dgm:cxn modelId="{A55B5437-1792-4E5B-A5BB-90D775726177}" type="presOf" srcId="{02FAD0E7-CAF7-4991-A559-4522DB07B347}" destId="{54B2BFC4-A5DC-4F63-A804-58B251B0B209}" srcOrd="0" destOrd="0" presId="urn:microsoft.com/office/officeart/2005/8/layout/bProcess4"/>
    <dgm:cxn modelId="{A235DA27-08F1-4E03-B114-6032C5889138}" type="presOf" srcId="{0A6BD27E-E9E5-473C-AE2F-B8BE8AB44331}" destId="{1AE0C60E-2F1A-4850-B7A1-652C90BC1811}" srcOrd="0" destOrd="0" presId="urn:microsoft.com/office/officeart/2005/8/layout/bProcess4"/>
    <dgm:cxn modelId="{25CB94CD-4874-4C5B-8DE4-FCD016E0D32F}" type="presOf" srcId="{17E653D9-4107-4FA8-AA6A-17B6BB35E7BF}" destId="{B0E4CE29-9F74-4502-944E-8B941594199A}" srcOrd="0" destOrd="0" presId="urn:microsoft.com/office/officeart/2005/8/layout/bProcess4"/>
    <dgm:cxn modelId="{37CDA2C4-1BE4-4518-87AC-CAB731BA138C}" srcId="{A802AEA2-35D8-47FD-B9BC-C5358AAF9E6E}" destId="{28DE0CB3-0E77-4122-9A8F-47A73B1984D2}" srcOrd="20" destOrd="0" parTransId="{84CCDDD0-5791-4D97-A378-93681F8C2514}" sibTransId="{EC6BC45A-EF82-4DEC-9F66-CB7E2C9A5B64}"/>
    <dgm:cxn modelId="{4650939C-6291-4FA9-816B-F8052EF62AB9}" type="presOf" srcId="{39906A4A-D9A1-4F06-A5C5-D7C120FB600E}" destId="{7F4A763A-5C3D-4724-9BE3-246E80F59274}" srcOrd="0" destOrd="0" presId="urn:microsoft.com/office/officeart/2005/8/layout/bProcess4"/>
    <dgm:cxn modelId="{8974551F-3B06-45BB-8E10-7AF76B3E6ECE}" type="presOf" srcId="{C8F2CC5E-D8EB-49E0-A2E8-FD8A7A3E2B39}" destId="{7D048763-5D48-453B-87A8-022241520D5E}" srcOrd="0" destOrd="0" presId="urn:microsoft.com/office/officeart/2005/8/layout/bProcess4"/>
    <dgm:cxn modelId="{9F80CAF7-3514-4271-8DFC-B4DC0C04C2AB}" srcId="{A802AEA2-35D8-47FD-B9BC-C5358AAF9E6E}" destId="{4DE4ECC2-D73A-4ED5-9073-FEA7AF03C008}" srcOrd="17" destOrd="0" parTransId="{73F96053-91C5-4F5F-B7E5-C039E0AB86DF}" sibTransId="{6D9AA5E9-9E53-49C0-B221-D2F00E10BA94}"/>
    <dgm:cxn modelId="{17DB4E5D-E11C-456A-8D02-AA2DB5B57A24}" srcId="{A802AEA2-35D8-47FD-B9BC-C5358AAF9E6E}" destId="{BF50F43C-7150-49B4-A8C6-340B83B48718}" srcOrd="1" destOrd="0" parTransId="{2C99DF96-BC2B-4416-B5DF-3C12097F64E0}" sibTransId="{4814810B-A1F9-4579-AADD-35DB6F85AEEC}"/>
    <dgm:cxn modelId="{5083E164-C03C-4DF9-9D4C-A59D2C206882}" type="presOf" srcId="{36AC9E05-BD29-4540-A4B5-3514B65D5C3C}" destId="{98318D39-95DA-4678-8945-2F443B01F483}" srcOrd="0" destOrd="0" presId="urn:microsoft.com/office/officeart/2005/8/layout/bProcess4"/>
    <dgm:cxn modelId="{6B4554AD-36E9-4912-A12B-BB453B861AB0}" type="presOf" srcId="{CBC6F3CA-FFBA-4386-B500-7894B97EE750}" destId="{D53A1FE8-20FB-474A-A8DC-414ED0792BED}" srcOrd="0" destOrd="0" presId="urn:microsoft.com/office/officeart/2005/8/layout/bProcess4"/>
    <dgm:cxn modelId="{2E90D1A7-CC4F-4817-8811-B549AFEE2A7D}" type="presOf" srcId="{91935DFF-D41C-476D-A322-497B32164A5A}" destId="{2BE1E83D-5FAE-49B2-A1C7-A048BA87C544}" srcOrd="0" destOrd="0" presId="urn:microsoft.com/office/officeart/2005/8/layout/bProcess4"/>
    <dgm:cxn modelId="{11EA9206-3580-4C5A-BF19-FB9F97C2958B}" type="presOf" srcId="{EB4301D5-B759-41CF-BB31-9E8403E07898}" destId="{BFB8E1F3-15ED-4DD5-BD07-C981C1FE8C2D}" srcOrd="0" destOrd="0" presId="urn:microsoft.com/office/officeart/2005/8/layout/bProcess4"/>
    <dgm:cxn modelId="{332ECB5B-BC02-4844-B86F-2077EE52CC51}" srcId="{A802AEA2-35D8-47FD-B9BC-C5358AAF9E6E}" destId="{839E8864-0ACF-4F3C-B7FA-7E96EAA31F08}" srcOrd="23" destOrd="0" parTransId="{3615B613-9464-490F-A557-8D4E5455C83C}" sibTransId="{86ADF83A-A76A-4D71-B13C-30CF6EA083DA}"/>
    <dgm:cxn modelId="{798A21EB-6E70-402A-914A-BD9728C2EF44}" type="presOf" srcId="{50CCDBF2-8EF5-452F-8305-C74788F3922C}" destId="{5D822D85-A5F3-470B-85B7-C30CFAB622C4}" srcOrd="0" destOrd="0" presId="urn:microsoft.com/office/officeart/2005/8/layout/bProcess4"/>
    <dgm:cxn modelId="{8827A4BC-B941-48DE-862C-61D453F92AFF}" type="presOf" srcId="{14895146-365A-4F8A-8CA9-02CEFAE3644B}" destId="{3F469AA8-3795-4EFB-AF04-FE17D2162674}" srcOrd="0" destOrd="0" presId="urn:microsoft.com/office/officeart/2005/8/layout/bProcess4"/>
    <dgm:cxn modelId="{F279EE9A-0E60-4886-B0C7-23CDE97C26C9}" type="presOf" srcId="{125EBB1C-D7EE-4670-9140-C4E6134F2789}" destId="{5BDCE742-D3A3-41D4-BF42-40A5BA2223EA}" srcOrd="0" destOrd="0" presId="urn:microsoft.com/office/officeart/2005/8/layout/bProcess4"/>
    <dgm:cxn modelId="{27CF235F-9BBA-4421-962D-EAE837E32CCD}" type="presOf" srcId="{AA2A33EB-65A6-45A8-A358-32C20DD6E2F2}" destId="{49DED1B8-FF08-4A58-924E-FFBA9A9E0EFF}" srcOrd="0" destOrd="0" presId="urn:microsoft.com/office/officeart/2005/8/layout/bProcess4"/>
    <dgm:cxn modelId="{430E7A7A-AFFA-4715-A89A-08917DE25C2C}" type="presOf" srcId="{28DE0CB3-0E77-4122-9A8F-47A73B1984D2}" destId="{302723DE-FCC2-4037-B88F-0C93630B1407}" srcOrd="0" destOrd="0" presId="urn:microsoft.com/office/officeart/2005/8/layout/bProcess4"/>
    <dgm:cxn modelId="{C21B64F7-4761-4920-AFD1-38310C5123FD}" type="presOf" srcId="{4DE4ECC2-D73A-4ED5-9073-FEA7AF03C008}" destId="{1713FADA-D31E-4BDE-B7E5-7B7804E3E205}" srcOrd="0" destOrd="0" presId="urn:microsoft.com/office/officeart/2005/8/layout/bProcess4"/>
    <dgm:cxn modelId="{6DCE482C-C18B-466B-8A8A-29C46F13499A}" type="presOf" srcId="{0C1BE467-6403-4EE7-B669-DE7EFACF9C25}" destId="{2A919C11-3A29-447D-B8A0-CBD4552BFD4F}" srcOrd="0" destOrd="0" presId="urn:microsoft.com/office/officeart/2005/8/layout/bProcess4"/>
    <dgm:cxn modelId="{93093911-84D1-41FD-934F-7E9DB85A37AF}" type="presOf" srcId="{EC6BC45A-EF82-4DEC-9F66-CB7E2C9A5B64}" destId="{BF0BB369-C2B0-4DA0-9568-FFBB557A1BB5}" srcOrd="0" destOrd="0" presId="urn:microsoft.com/office/officeart/2005/8/layout/bProcess4"/>
    <dgm:cxn modelId="{3C450584-D637-4A70-AC13-92E8A4D12174}" type="presOf" srcId="{B022EE30-2B1E-4932-84E2-780B4C7FB02D}" destId="{2E4FC260-4207-4D33-840B-5A199FEA2D51}" srcOrd="0" destOrd="0" presId="urn:microsoft.com/office/officeart/2005/8/layout/bProcess4"/>
    <dgm:cxn modelId="{5C85B7B5-CC7F-45D0-99C5-F6F46EE841DB}" type="presOf" srcId="{BF50F43C-7150-49B4-A8C6-340B83B48718}" destId="{332946A5-6EBE-4DE0-ACDD-34F63D59DF1D}" srcOrd="0" destOrd="0" presId="urn:microsoft.com/office/officeart/2005/8/layout/bProcess4"/>
    <dgm:cxn modelId="{0C881415-9475-4F62-81F7-0FA4A48DE4C0}" srcId="{A802AEA2-35D8-47FD-B9BC-C5358AAF9E6E}" destId="{02FAD0E7-CAF7-4991-A559-4522DB07B347}" srcOrd="12" destOrd="0" parTransId="{E7037FC9-1D32-45BD-AAFA-001024C91060}" sibTransId="{BF232311-8EE7-4905-87B6-CF8C25543E32}"/>
    <dgm:cxn modelId="{3DC145B8-6E59-4AFF-B17C-9059B5D4E550}" srcId="{A802AEA2-35D8-47FD-B9BC-C5358AAF9E6E}" destId="{D366DDDD-42A0-4AFA-A2D2-D783E10BE085}" srcOrd="21" destOrd="0" parTransId="{8C3C9B9E-3452-4576-A503-0D1CB71F6396}" sibTransId="{00BE2B14-F740-4E93-98DF-03A312E39FBC}"/>
    <dgm:cxn modelId="{AB453C6B-8B19-4CA5-9632-C404A7CD6DD5}" type="presOf" srcId="{CC01A9C0-6BCE-404F-BDC6-9B377D3876D8}" destId="{A23EE16C-E099-4EFC-B03F-DF498C9A176E}" srcOrd="0" destOrd="0" presId="urn:microsoft.com/office/officeart/2005/8/layout/bProcess4"/>
    <dgm:cxn modelId="{5786EF07-5B37-47C3-9839-3E5C65843234}" srcId="{A802AEA2-35D8-47FD-B9BC-C5358AAF9E6E}" destId="{4F130CF5-109F-4F19-BAB7-16DDA3595179}" srcOrd="18" destOrd="0" parTransId="{8BF87C8B-D15C-489D-9AD2-C0F4A97CE51C}" sibTransId="{7A2502E0-BA1B-41FA-B502-52BF02976068}"/>
    <dgm:cxn modelId="{9A1F3101-2AEF-41B3-B991-BBE552BCC287}" srcId="{A802AEA2-35D8-47FD-B9BC-C5358AAF9E6E}" destId="{B0812CBA-3074-4A1D-931F-934B9DAA67AE}" srcOrd="16" destOrd="0" parTransId="{081FFD32-E5BD-4C07-8822-2DBFFDAB5E7C}" sibTransId="{2D9CEE59-7055-4518-BEB6-872E4173FB52}"/>
    <dgm:cxn modelId="{CF63AD32-D0AA-44A5-B646-6862ED0277C2}" type="presOf" srcId="{2D9CEE59-7055-4518-BEB6-872E4173FB52}" destId="{39BEE238-92A3-498C-A8D2-66C1E6C3CC03}" srcOrd="0" destOrd="0" presId="urn:microsoft.com/office/officeart/2005/8/layout/bProcess4"/>
    <dgm:cxn modelId="{C2DA746B-51E4-477D-946B-AD7F45A798E3}" type="presOf" srcId="{D9E90587-317A-4E72-8E07-264399E0243A}" destId="{2DCF04D9-2A66-4CC6-B4E7-D78ECC3D9347}" srcOrd="0" destOrd="0" presId="urn:microsoft.com/office/officeart/2005/8/layout/bProcess4"/>
    <dgm:cxn modelId="{F436397C-100F-4AD3-A3F4-8DDF3F754ADA}" type="presOf" srcId="{D366DDDD-42A0-4AFA-A2D2-D783E10BE085}" destId="{6ABEDC10-F840-4E60-8536-DE598C1D180F}" srcOrd="0" destOrd="0" presId="urn:microsoft.com/office/officeart/2005/8/layout/bProcess4"/>
    <dgm:cxn modelId="{79B448B0-06AD-447B-A079-810E868EE0BD}" type="presOf" srcId="{5210E97F-07F6-4261-998B-DE25A568B2E9}" destId="{FBF64520-5DFF-492D-9057-05202A18809A}" srcOrd="0" destOrd="0" presId="urn:microsoft.com/office/officeart/2005/8/layout/bProcess4"/>
    <dgm:cxn modelId="{9A35C07A-BCF7-4CA7-8DCF-83748EF61230}" type="presOf" srcId="{E236D3B4-3580-40C6-9354-DE22D5D68B4C}" destId="{8538DA47-2DB9-4337-A039-D82CFE460C32}" srcOrd="0" destOrd="0" presId="urn:microsoft.com/office/officeart/2005/8/layout/bProcess4"/>
    <dgm:cxn modelId="{7EBB93BF-D27C-4313-B3C0-3FA0040521F1}" type="presParOf" srcId="{4C3DFEDC-E44A-4C57-A2DA-942B2EB3D0F6}" destId="{917A7E2C-6853-4E4F-97A2-076E886DAA88}" srcOrd="0" destOrd="0" presId="urn:microsoft.com/office/officeart/2005/8/layout/bProcess4"/>
    <dgm:cxn modelId="{35C66DCF-7D78-4303-80FF-7EE3C8CBD81F}" type="presParOf" srcId="{917A7E2C-6853-4E4F-97A2-076E886DAA88}" destId="{154B5613-6B5C-4C20-B0D2-C9D5ECB59ECF}" srcOrd="0" destOrd="0" presId="urn:microsoft.com/office/officeart/2005/8/layout/bProcess4"/>
    <dgm:cxn modelId="{AD09F694-D7F8-4AF7-B171-AB4219F7550B}" type="presParOf" srcId="{917A7E2C-6853-4E4F-97A2-076E886DAA88}" destId="{98318D39-95DA-4678-8945-2F443B01F483}" srcOrd="1" destOrd="0" presId="urn:microsoft.com/office/officeart/2005/8/layout/bProcess4"/>
    <dgm:cxn modelId="{E147B194-6DC1-4A75-944D-90CE94F9216E}" type="presParOf" srcId="{4C3DFEDC-E44A-4C57-A2DA-942B2EB3D0F6}" destId="{D107EA05-223D-43AF-AFAF-2EAFE8C02FF5}" srcOrd="1" destOrd="0" presId="urn:microsoft.com/office/officeart/2005/8/layout/bProcess4"/>
    <dgm:cxn modelId="{87485BAC-753E-4D7A-B105-EDFE9DE05EE0}" type="presParOf" srcId="{4C3DFEDC-E44A-4C57-A2DA-942B2EB3D0F6}" destId="{07185F7D-C623-4947-9BBE-D7794EC1699C}" srcOrd="2" destOrd="0" presId="urn:microsoft.com/office/officeart/2005/8/layout/bProcess4"/>
    <dgm:cxn modelId="{B6D62BB8-DEBD-452D-A38F-982B4B6715F5}" type="presParOf" srcId="{07185F7D-C623-4947-9BBE-D7794EC1699C}" destId="{10DB7D95-8AC6-4095-B2AD-FB4E0DEE79AB}" srcOrd="0" destOrd="0" presId="urn:microsoft.com/office/officeart/2005/8/layout/bProcess4"/>
    <dgm:cxn modelId="{F8EBCC72-FA4A-4106-A96C-61E22AF80A12}" type="presParOf" srcId="{07185F7D-C623-4947-9BBE-D7794EC1699C}" destId="{332946A5-6EBE-4DE0-ACDD-34F63D59DF1D}" srcOrd="1" destOrd="0" presId="urn:microsoft.com/office/officeart/2005/8/layout/bProcess4"/>
    <dgm:cxn modelId="{A9083423-59BF-4BE8-AE3A-10B627461D74}" type="presParOf" srcId="{4C3DFEDC-E44A-4C57-A2DA-942B2EB3D0F6}" destId="{639E41D9-6FF9-4F0A-8A5C-5EB7A75C171D}" srcOrd="3" destOrd="0" presId="urn:microsoft.com/office/officeart/2005/8/layout/bProcess4"/>
    <dgm:cxn modelId="{6BD8651E-9D0C-4814-B644-7FCC7EC2ED51}" type="presParOf" srcId="{4C3DFEDC-E44A-4C57-A2DA-942B2EB3D0F6}" destId="{BCB703AD-9FF2-4795-8960-F25B1780AB20}" srcOrd="4" destOrd="0" presId="urn:microsoft.com/office/officeart/2005/8/layout/bProcess4"/>
    <dgm:cxn modelId="{2F912FB1-FCA1-4E4F-B365-678A0930BF66}" type="presParOf" srcId="{BCB703AD-9FF2-4795-8960-F25B1780AB20}" destId="{5CDFDF95-0DCE-445B-A657-3988F76BFA98}" srcOrd="0" destOrd="0" presId="urn:microsoft.com/office/officeart/2005/8/layout/bProcess4"/>
    <dgm:cxn modelId="{CA53E7C0-C0D2-4A78-957F-CF963AE53303}" type="presParOf" srcId="{BCB703AD-9FF2-4795-8960-F25B1780AB20}" destId="{DC34036A-90B9-4EB3-B85B-A8E719AE4953}" srcOrd="1" destOrd="0" presId="urn:microsoft.com/office/officeart/2005/8/layout/bProcess4"/>
    <dgm:cxn modelId="{1F756BEF-D22A-442B-B0E6-BCF7367C45CD}" type="presParOf" srcId="{4C3DFEDC-E44A-4C57-A2DA-942B2EB3D0F6}" destId="{7D048763-5D48-453B-87A8-022241520D5E}" srcOrd="5" destOrd="0" presId="urn:microsoft.com/office/officeart/2005/8/layout/bProcess4"/>
    <dgm:cxn modelId="{EC23A1ED-71C5-48F8-B253-B7335D8B2642}" type="presParOf" srcId="{4C3DFEDC-E44A-4C57-A2DA-942B2EB3D0F6}" destId="{A0B90FD3-076B-4BDA-922A-7EDC584D9A8E}" srcOrd="6" destOrd="0" presId="urn:microsoft.com/office/officeart/2005/8/layout/bProcess4"/>
    <dgm:cxn modelId="{E9BFD1DD-93ED-40FC-B5E4-0935C32FBA01}" type="presParOf" srcId="{A0B90FD3-076B-4BDA-922A-7EDC584D9A8E}" destId="{9C4B576E-673B-4116-B57E-55324E2B015A}" srcOrd="0" destOrd="0" presId="urn:microsoft.com/office/officeart/2005/8/layout/bProcess4"/>
    <dgm:cxn modelId="{0787DC69-3290-42C3-8CBB-6920024B31F0}" type="presParOf" srcId="{A0B90FD3-076B-4BDA-922A-7EDC584D9A8E}" destId="{B8E5F54F-C730-40CF-8EBD-58CF479527B5}" srcOrd="1" destOrd="0" presId="urn:microsoft.com/office/officeart/2005/8/layout/bProcess4"/>
    <dgm:cxn modelId="{023DD00F-D1DC-4F8F-8372-985E71AE24B9}" type="presParOf" srcId="{4C3DFEDC-E44A-4C57-A2DA-942B2EB3D0F6}" destId="{2CF12B2D-E600-4536-856B-901CA7C7CA6C}" srcOrd="7" destOrd="0" presId="urn:microsoft.com/office/officeart/2005/8/layout/bProcess4"/>
    <dgm:cxn modelId="{2855B413-0BC6-4BB1-AC63-4F02C827DB04}" type="presParOf" srcId="{4C3DFEDC-E44A-4C57-A2DA-942B2EB3D0F6}" destId="{D3C82A7A-020D-4A45-AE90-30F5F5A71957}" srcOrd="8" destOrd="0" presId="urn:microsoft.com/office/officeart/2005/8/layout/bProcess4"/>
    <dgm:cxn modelId="{C9992430-AA71-4270-B6BE-0A9DDA930A19}" type="presParOf" srcId="{D3C82A7A-020D-4A45-AE90-30F5F5A71957}" destId="{7117F88F-223B-4B6F-A7BC-3125E5DFD8C9}" srcOrd="0" destOrd="0" presId="urn:microsoft.com/office/officeart/2005/8/layout/bProcess4"/>
    <dgm:cxn modelId="{84B420EE-D9CB-4C84-A363-F90A3E00CE2D}" type="presParOf" srcId="{D3C82A7A-020D-4A45-AE90-30F5F5A71957}" destId="{D53A1FE8-20FB-474A-A8DC-414ED0792BED}" srcOrd="1" destOrd="0" presId="urn:microsoft.com/office/officeart/2005/8/layout/bProcess4"/>
    <dgm:cxn modelId="{731F9A9D-3318-446E-9DBF-C3A50FEED49C}" type="presParOf" srcId="{4C3DFEDC-E44A-4C57-A2DA-942B2EB3D0F6}" destId="{69F42981-B8CB-4408-AF82-9BBB0B24352E}" srcOrd="9" destOrd="0" presId="urn:microsoft.com/office/officeart/2005/8/layout/bProcess4"/>
    <dgm:cxn modelId="{E6101762-546B-4C1F-AAF3-33CFEC613C38}" type="presParOf" srcId="{4C3DFEDC-E44A-4C57-A2DA-942B2EB3D0F6}" destId="{7B6F1BA8-0FD5-44CC-86F6-4DAF3DEBC60C}" srcOrd="10" destOrd="0" presId="urn:microsoft.com/office/officeart/2005/8/layout/bProcess4"/>
    <dgm:cxn modelId="{E9F16ACB-F8BA-4D8B-A3AD-E81A7A32B1F3}" type="presParOf" srcId="{7B6F1BA8-0FD5-44CC-86F6-4DAF3DEBC60C}" destId="{9646A9EE-97C6-411B-B99C-03A0C30AE5F6}" srcOrd="0" destOrd="0" presId="urn:microsoft.com/office/officeart/2005/8/layout/bProcess4"/>
    <dgm:cxn modelId="{9B677340-F9F8-4D61-8268-5463DF44C1A9}" type="presParOf" srcId="{7B6F1BA8-0FD5-44CC-86F6-4DAF3DEBC60C}" destId="{49DED1B8-FF08-4A58-924E-FFBA9A9E0EFF}" srcOrd="1" destOrd="0" presId="urn:microsoft.com/office/officeart/2005/8/layout/bProcess4"/>
    <dgm:cxn modelId="{AA835EBE-DCDD-43FF-804E-71EDEAE0F6D1}" type="presParOf" srcId="{4C3DFEDC-E44A-4C57-A2DA-942B2EB3D0F6}" destId="{2DCF04D9-2A66-4CC6-B4E7-D78ECC3D9347}" srcOrd="11" destOrd="0" presId="urn:microsoft.com/office/officeart/2005/8/layout/bProcess4"/>
    <dgm:cxn modelId="{B0057956-D086-4DF0-BF16-FA06EEF4A8AD}" type="presParOf" srcId="{4C3DFEDC-E44A-4C57-A2DA-942B2EB3D0F6}" destId="{6B6EEF09-9BE0-40F7-8D7C-A1004DEE4C4A}" srcOrd="12" destOrd="0" presId="urn:microsoft.com/office/officeart/2005/8/layout/bProcess4"/>
    <dgm:cxn modelId="{32D05284-777E-4FB8-B7C3-FC5DC6BB9957}" type="presParOf" srcId="{6B6EEF09-9BE0-40F7-8D7C-A1004DEE4C4A}" destId="{C2B47F0E-2121-465B-90D1-893B98F4115E}" srcOrd="0" destOrd="0" presId="urn:microsoft.com/office/officeart/2005/8/layout/bProcess4"/>
    <dgm:cxn modelId="{A9171202-893A-4AA3-B15F-481957513764}" type="presParOf" srcId="{6B6EEF09-9BE0-40F7-8D7C-A1004DEE4C4A}" destId="{433A305F-25FE-472E-8228-3DAF84D9CBAB}" srcOrd="1" destOrd="0" presId="urn:microsoft.com/office/officeart/2005/8/layout/bProcess4"/>
    <dgm:cxn modelId="{4A228327-C703-4EB3-9857-D1F2A2388FCA}" type="presParOf" srcId="{4C3DFEDC-E44A-4C57-A2DA-942B2EB3D0F6}" destId="{B0E4CE29-9F74-4502-944E-8B941594199A}" srcOrd="13" destOrd="0" presId="urn:microsoft.com/office/officeart/2005/8/layout/bProcess4"/>
    <dgm:cxn modelId="{717480C7-358E-4407-9C52-B73B91F6F04C}" type="presParOf" srcId="{4C3DFEDC-E44A-4C57-A2DA-942B2EB3D0F6}" destId="{B0F85CFB-C131-4262-BB0A-86928A2F940E}" srcOrd="14" destOrd="0" presId="urn:microsoft.com/office/officeart/2005/8/layout/bProcess4"/>
    <dgm:cxn modelId="{8055AA42-A656-489F-915B-9A0E29996885}" type="presParOf" srcId="{B0F85CFB-C131-4262-BB0A-86928A2F940E}" destId="{E6F2D4F7-7C3A-437D-A89D-5B078A6B7690}" srcOrd="0" destOrd="0" presId="urn:microsoft.com/office/officeart/2005/8/layout/bProcess4"/>
    <dgm:cxn modelId="{69D39F91-091F-4200-A4F8-4CF320BD1460}" type="presParOf" srcId="{B0F85CFB-C131-4262-BB0A-86928A2F940E}" destId="{112D7D4F-BD88-4E1C-A79B-D840AAE916A2}" srcOrd="1" destOrd="0" presId="urn:microsoft.com/office/officeart/2005/8/layout/bProcess4"/>
    <dgm:cxn modelId="{B0778DC7-2B3B-4788-842C-3E9183970723}" type="presParOf" srcId="{4C3DFEDC-E44A-4C57-A2DA-942B2EB3D0F6}" destId="{3F469AA8-3795-4EFB-AF04-FE17D2162674}" srcOrd="15" destOrd="0" presId="urn:microsoft.com/office/officeart/2005/8/layout/bProcess4"/>
    <dgm:cxn modelId="{6D9B5510-5AEA-4B67-AE0F-0F2B3C8807F3}" type="presParOf" srcId="{4C3DFEDC-E44A-4C57-A2DA-942B2EB3D0F6}" destId="{8FEAF713-4F89-4CED-AF67-04F0EEA2A9FF}" srcOrd="16" destOrd="0" presId="urn:microsoft.com/office/officeart/2005/8/layout/bProcess4"/>
    <dgm:cxn modelId="{8DF74CC9-D8E5-4578-8534-F27B6317B316}" type="presParOf" srcId="{8FEAF713-4F89-4CED-AF67-04F0EEA2A9FF}" destId="{5FA45C8C-3696-4ADE-A19B-D3DA539AE3EB}" srcOrd="0" destOrd="0" presId="urn:microsoft.com/office/officeart/2005/8/layout/bProcess4"/>
    <dgm:cxn modelId="{C2C8035F-5204-45D4-9CC7-C9033567EE63}" type="presParOf" srcId="{8FEAF713-4F89-4CED-AF67-04F0EEA2A9FF}" destId="{039CD46D-0D55-4C0E-80E3-E5DA9D2CC769}" srcOrd="1" destOrd="0" presId="urn:microsoft.com/office/officeart/2005/8/layout/bProcess4"/>
    <dgm:cxn modelId="{F105F9B1-7E5C-4D92-8B3B-5D6B0FB96CFE}" type="presParOf" srcId="{4C3DFEDC-E44A-4C57-A2DA-942B2EB3D0F6}" destId="{23C3C37E-4938-4666-B2C8-DDA253104387}" srcOrd="17" destOrd="0" presId="urn:microsoft.com/office/officeart/2005/8/layout/bProcess4"/>
    <dgm:cxn modelId="{F434201B-A07E-4F0B-8713-B74D225B9FE2}" type="presParOf" srcId="{4C3DFEDC-E44A-4C57-A2DA-942B2EB3D0F6}" destId="{36527788-2783-4298-BE81-15FE2F7DA512}" srcOrd="18" destOrd="0" presId="urn:microsoft.com/office/officeart/2005/8/layout/bProcess4"/>
    <dgm:cxn modelId="{E0DAE903-7A3E-4338-BA4B-BC2D48F7D942}" type="presParOf" srcId="{36527788-2783-4298-BE81-15FE2F7DA512}" destId="{A8139A59-1BC9-4AF4-8148-0C63747DC5E4}" srcOrd="0" destOrd="0" presId="urn:microsoft.com/office/officeart/2005/8/layout/bProcess4"/>
    <dgm:cxn modelId="{D3C01544-6270-43CC-89E3-9CBB34FE565A}" type="presParOf" srcId="{36527788-2783-4298-BE81-15FE2F7DA512}" destId="{BFB8E1F3-15ED-4DD5-BD07-C981C1FE8C2D}" srcOrd="1" destOrd="0" presId="urn:microsoft.com/office/officeart/2005/8/layout/bProcess4"/>
    <dgm:cxn modelId="{0CB38F31-C797-4DA4-B2D8-2E0657996932}" type="presParOf" srcId="{4C3DFEDC-E44A-4C57-A2DA-942B2EB3D0F6}" destId="{5B85CC9D-3ADA-4DE2-A414-C10991847C46}" srcOrd="19" destOrd="0" presId="urn:microsoft.com/office/officeart/2005/8/layout/bProcess4"/>
    <dgm:cxn modelId="{E56252E9-FAFD-487A-976A-02E8FE1BB499}" type="presParOf" srcId="{4C3DFEDC-E44A-4C57-A2DA-942B2EB3D0F6}" destId="{5B14CAC7-A745-4522-BA7B-272908C63C3F}" srcOrd="20" destOrd="0" presId="urn:microsoft.com/office/officeart/2005/8/layout/bProcess4"/>
    <dgm:cxn modelId="{F5C43D4F-3B4A-455A-9950-3BF21935C80E}" type="presParOf" srcId="{5B14CAC7-A745-4522-BA7B-272908C63C3F}" destId="{2EB68509-D6DA-4D38-B59B-76C9ACD32630}" srcOrd="0" destOrd="0" presId="urn:microsoft.com/office/officeart/2005/8/layout/bProcess4"/>
    <dgm:cxn modelId="{D6BE1EA8-4238-483B-A1A3-9AFD87121394}" type="presParOf" srcId="{5B14CAC7-A745-4522-BA7B-272908C63C3F}" destId="{F2472A38-9720-42F2-8115-3857F09B5EFD}" srcOrd="1" destOrd="0" presId="urn:microsoft.com/office/officeart/2005/8/layout/bProcess4"/>
    <dgm:cxn modelId="{9A8AC395-21AA-4E14-9476-C8471368199D}" type="presParOf" srcId="{4C3DFEDC-E44A-4C57-A2DA-942B2EB3D0F6}" destId="{54EB75C6-EEA5-4547-98F3-AE50E268B896}" srcOrd="21" destOrd="0" presId="urn:microsoft.com/office/officeart/2005/8/layout/bProcess4"/>
    <dgm:cxn modelId="{71997461-8347-4869-9D16-0F9B224A7BE7}" type="presParOf" srcId="{4C3DFEDC-E44A-4C57-A2DA-942B2EB3D0F6}" destId="{8F55C236-1700-427E-9767-03B88318AB08}" srcOrd="22" destOrd="0" presId="urn:microsoft.com/office/officeart/2005/8/layout/bProcess4"/>
    <dgm:cxn modelId="{8B02E6E9-8C25-4461-8F0E-88D7CAE6818E}" type="presParOf" srcId="{8F55C236-1700-427E-9767-03B88318AB08}" destId="{401B8E1E-1805-457C-BC24-3DBDF32D60F2}" srcOrd="0" destOrd="0" presId="urn:microsoft.com/office/officeart/2005/8/layout/bProcess4"/>
    <dgm:cxn modelId="{75EE0DCB-864A-420F-8CA8-D63E80E83652}" type="presParOf" srcId="{8F55C236-1700-427E-9767-03B88318AB08}" destId="{2BE1E83D-5FAE-49B2-A1C7-A048BA87C544}" srcOrd="1" destOrd="0" presId="urn:microsoft.com/office/officeart/2005/8/layout/bProcess4"/>
    <dgm:cxn modelId="{8E0B56B2-8A07-4055-ACD4-0F45212AEC97}" type="presParOf" srcId="{4C3DFEDC-E44A-4C57-A2DA-942B2EB3D0F6}" destId="{B273E6EA-2D1D-4F9D-B993-857ACB8E9F3B}" srcOrd="23" destOrd="0" presId="urn:microsoft.com/office/officeart/2005/8/layout/bProcess4"/>
    <dgm:cxn modelId="{40F5CCFF-02F3-4DB6-BE89-73C9309B4168}" type="presParOf" srcId="{4C3DFEDC-E44A-4C57-A2DA-942B2EB3D0F6}" destId="{99F76541-3B23-477A-A9D5-61F83DF0387E}" srcOrd="24" destOrd="0" presId="urn:microsoft.com/office/officeart/2005/8/layout/bProcess4"/>
    <dgm:cxn modelId="{AF3A289D-6A22-434C-96D2-237AAC302D8B}" type="presParOf" srcId="{99F76541-3B23-477A-A9D5-61F83DF0387E}" destId="{20786931-86A2-4B33-8D39-B3F576C5465F}" srcOrd="0" destOrd="0" presId="urn:microsoft.com/office/officeart/2005/8/layout/bProcess4"/>
    <dgm:cxn modelId="{B63B5F2F-4558-436E-825D-8CC353D8259E}" type="presParOf" srcId="{99F76541-3B23-477A-A9D5-61F83DF0387E}" destId="{54B2BFC4-A5DC-4F63-A804-58B251B0B209}" srcOrd="1" destOrd="0" presId="urn:microsoft.com/office/officeart/2005/8/layout/bProcess4"/>
    <dgm:cxn modelId="{60975D4E-8567-46B0-9E3C-4A06AE4FA3E9}" type="presParOf" srcId="{4C3DFEDC-E44A-4C57-A2DA-942B2EB3D0F6}" destId="{9347C5E6-F136-46B2-96F9-36AF28484AFC}" srcOrd="25" destOrd="0" presId="urn:microsoft.com/office/officeart/2005/8/layout/bProcess4"/>
    <dgm:cxn modelId="{60F951E9-F6CF-4E1B-AC38-0833673D3097}" type="presParOf" srcId="{4C3DFEDC-E44A-4C57-A2DA-942B2EB3D0F6}" destId="{68087F04-F336-4690-B133-580903EB59ED}" srcOrd="26" destOrd="0" presId="urn:microsoft.com/office/officeart/2005/8/layout/bProcess4"/>
    <dgm:cxn modelId="{A6EFB3F3-7FF9-4418-9938-E2B95FB366D2}" type="presParOf" srcId="{68087F04-F336-4690-B133-580903EB59ED}" destId="{B8FDD443-7049-44EC-90B5-028028DD1EC0}" srcOrd="0" destOrd="0" presId="urn:microsoft.com/office/officeart/2005/8/layout/bProcess4"/>
    <dgm:cxn modelId="{6E28BC8C-3D0A-4D19-9075-57530D7733B8}" type="presParOf" srcId="{68087F04-F336-4690-B133-580903EB59ED}" destId="{8DBF269A-EB06-458D-AE7C-01FECF88D383}" srcOrd="1" destOrd="0" presId="urn:microsoft.com/office/officeart/2005/8/layout/bProcess4"/>
    <dgm:cxn modelId="{02B88327-001C-4C40-B101-1F729C212D84}" type="presParOf" srcId="{4C3DFEDC-E44A-4C57-A2DA-942B2EB3D0F6}" destId="{2E4FC260-4207-4D33-840B-5A199FEA2D51}" srcOrd="27" destOrd="0" presId="urn:microsoft.com/office/officeart/2005/8/layout/bProcess4"/>
    <dgm:cxn modelId="{9D9A3ACF-4CB0-4E14-A1A6-4A2BBF0F786D}" type="presParOf" srcId="{4C3DFEDC-E44A-4C57-A2DA-942B2EB3D0F6}" destId="{4F77528F-50BE-40F8-87A0-85551622DC49}" srcOrd="28" destOrd="0" presId="urn:microsoft.com/office/officeart/2005/8/layout/bProcess4"/>
    <dgm:cxn modelId="{91D9DBF6-A451-4123-A786-F849FDD4D59D}" type="presParOf" srcId="{4F77528F-50BE-40F8-87A0-85551622DC49}" destId="{9850DEF3-997B-4A1C-AA93-CC41A3D3998B}" srcOrd="0" destOrd="0" presId="urn:microsoft.com/office/officeart/2005/8/layout/bProcess4"/>
    <dgm:cxn modelId="{E4D4DE96-FAFA-479D-B394-668C618CCC0B}" type="presParOf" srcId="{4F77528F-50BE-40F8-87A0-85551622DC49}" destId="{8538DA47-2DB9-4337-A039-D82CFE460C32}" srcOrd="1" destOrd="0" presId="urn:microsoft.com/office/officeart/2005/8/layout/bProcess4"/>
    <dgm:cxn modelId="{1ABB114B-67C7-46FD-A3BB-192EB5EA240D}" type="presParOf" srcId="{4C3DFEDC-E44A-4C57-A2DA-942B2EB3D0F6}" destId="{3843FB94-9C74-4C08-A647-5336F59D5373}" srcOrd="29" destOrd="0" presId="urn:microsoft.com/office/officeart/2005/8/layout/bProcess4"/>
    <dgm:cxn modelId="{A7F94E79-BF5B-4441-BE27-5D2C5FB11482}" type="presParOf" srcId="{4C3DFEDC-E44A-4C57-A2DA-942B2EB3D0F6}" destId="{0F875F12-9B79-4EF9-AEF1-AEAA4AA7FD0A}" srcOrd="30" destOrd="0" presId="urn:microsoft.com/office/officeart/2005/8/layout/bProcess4"/>
    <dgm:cxn modelId="{5B847C8E-EC8D-4C76-8BE9-F142662B0612}" type="presParOf" srcId="{0F875F12-9B79-4EF9-AEF1-AEAA4AA7FD0A}" destId="{377C526D-9131-4ADB-B1A9-C778D04C1835}" srcOrd="0" destOrd="0" presId="urn:microsoft.com/office/officeart/2005/8/layout/bProcess4"/>
    <dgm:cxn modelId="{2EBE5789-3AA6-46F1-9DCB-0425E1959598}" type="presParOf" srcId="{0F875F12-9B79-4EF9-AEF1-AEAA4AA7FD0A}" destId="{71EB15EC-B557-41A0-AC6A-AA0F06F441B4}" srcOrd="1" destOrd="0" presId="urn:microsoft.com/office/officeart/2005/8/layout/bProcess4"/>
    <dgm:cxn modelId="{E5D6C62D-695E-4A44-AF28-151452F02F0B}" type="presParOf" srcId="{4C3DFEDC-E44A-4C57-A2DA-942B2EB3D0F6}" destId="{0B73C5CA-A252-4F17-ADB3-1AD9C54EEF36}" srcOrd="31" destOrd="0" presId="urn:microsoft.com/office/officeart/2005/8/layout/bProcess4"/>
    <dgm:cxn modelId="{D33A33C9-6CB7-4079-B568-39986D9DC53C}" type="presParOf" srcId="{4C3DFEDC-E44A-4C57-A2DA-942B2EB3D0F6}" destId="{C7BA491B-51E7-41EA-BEA1-9448F67CC6BE}" srcOrd="32" destOrd="0" presId="urn:microsoft.com/office/officeart/2005/8/layout/bProcess4"/>
    <dgm:cxn modelId="{B6E54761-29CD-471F-B8D8-79DDA21F42B8}" type="presParOf" srcId="{C7BA491B-51E7-41EA-BEA1-9448F67CC6BE}" destId="{95EBD919-2E4C-4B4C-A5FB-050F3ED0A3B5}" srcOrd="0" destOrd="0" presId="urn:microsoft.com/office/officeart/2005/8/layout/bProcess4"/>
    <dgm:cxn modelId="{2A1C1360-BD74-4981-831E-CA96A381B2E4}" type="presParOf" srcId="{C7BA491B-51E7-41EA-BEA1-9448F67CC6BE}" destId="{243F3497-AAE0-4D82-B4FE-5879EAA022DA}" srcOrd="1" destOrd="0" presId="urn:microsoft.com/office/officeart/2005/8/layout/bProcess4"/>
    <dgm:cxn modelId="{47310071-F055-4B9A-B8F4-D4F5093A32E1}" type="presParOf" srcId="{4C3DFEDC-E44A-4C57-A2DA-942B2EB3D0F6}" destId="{39BEE238-92A3-498C-A8D2-66C1E6C3CC03}" srcOrd="33" destOrd="0" presId="urn:microsoft.com/office/officeart/2005/8/layout/bProcess4"/>
    <dgm:cxn modelId="{73393FAF-CEE5-4C18-BEC9-73777AB51954}" type="presParOf" srcId="{4C3DFEDC-E44A-4C57-A2DA-942B2EB3D0F6}" destId="{239059D8-D394-4945-996C-01925600A4F0}" srcOrd="34" destOrd="0" presId="urn:microsoft.com/office/officeart/2005/8/layout/bProcess4"/>
    <dgm:cxn modelId="{69045818-CB00-4F86-9F23-662C2CE55CCE}" type="presParOf" srcId="{239059D8-D394-4945-996C-01925600A4F0}" destId="{8BBC1B5B-DE0B-4884-BC2A-15D3AA965009}" srcOrd="0" destOrd="0" presId="urn:microsoft.com/office/officeart/2005/8/layout/bProcess4"/>
    <dgm:cxn modelId="{22BBBE20-6B40-4553-8F7E-9EEA83A2F3BF}" type="presParOf" srcId="{239059D8-D394-4945-996C-01925600A4F0}" destId="{1713FADA-D31E-4BDE-B7E5-7B7804E3E205}" srcOrd="1" destOrd="0" presId="urn:microsoft.com/office/officeart/2005/8/layout/bProcess4"/>
    <dgm:cxn modelId="{FA71366E-AD49-48BC-B8A4-08835BCC5EA8}" type="presParOf" srcId="{4C3DFEDC-E44A-4C57-A2DA-942B2EB3D0F6}" destId="{C49AD502-BEA9-47E4-ABB0-FEC7571F2772}" srcOrd="35" destOrd="0" presId="urn:microsoft.com/office/officeart/2005/8/layout/bProcess4"/>
    <dgm:cxn modelId="{A2817701-B460-468D-BD51-0B140C1B98E9}" type="presParOf" srcId="{4C3DFEDC-E44A-4C57-A2DA-942B2EB3D0F6}" destId="{620BEE5B-FD32-4427-B36F-A21301AB5580}" srcOrd="36" destOrd="0" presId="urn:microsoft.com/office/officeart/2005/8/layout/bProcess4"/>
    <dgm:cxn modelId="{5CAA9880-1C77-42AB-8D9F-1253328337C2}" type="presParOf" srcId="{620BEE5B-FD32-4427-B36F-A21301AB5580}" destId="{33069534-D488-43FB-80C5-BC0752DEA6F0}" srcOrd="0" destOrd="0" presId="urn:microsoft.com/office/officeart/2005/8/layout/bProcess4"/>
    <dgm:cxn modelId="{A90A022D-FF93-437B-A61D-4D0E5B0DCB2A}" type="presParOf" srcId="{620BEE5B-FD32-4427-B36F-A21301AB5580}" destId="{7F15419C-6185-485B-AA9F-3E681D4C49AF}" srcOrd="1" destOrd="0" presId="urn:microsoft.com/office/officeart/2005/8/layout/bProcess4"/>
    <dgm:cxn modelId="{6EEC2611-0E2B-414F-B696-627E2A20B792}" type="presParOf" srcId="{4C3DFEDC-E44A-4C57-A2DA-942B2EB3D0F6}" destId="{B320754D-8870-4F59-970B-AB63762653B5}" srcOrd="37" destOrd="0" presId="urn:microsoft.com/office/officeart/2005/8/layout/bProcess4"/>
    <dgm:cxn modelId="{DDD04AEE-4AC9-468D-ACC3-C6FDA0876B91}" type="presParOf" srcId="{4C3DFEDC-E44A-4C57-A2DA-942B2EB3D0F6}" destId="{D41702EF-A4EA-428B-927F-FCF298A49D3E}" srcOrd="38" destOrd="0" presId="urn:microsoft.com/office/officeart/2005/8/layout/bProcess4"/>
    <dgm:cxn modelId="{79B2A0CD-7549-4A69-909F-0E01D8E6D25A}" type="presParOf" srcId="{D41702EF-A4EA-428B-927F-FCF298A49D3E}" destId="{9DD7579F-CC80-4A1E-BB63-D0DF72FD3874}" srcOrd="0" destOrd="0" presId="urn:microsoft.com/office/officeart/2005/8/layout/bProcess4"/>
    <dgm:cxn modelId="{5D8494A4-D14F-44F3-9C29-2D79B2F3F408}" type="presParOf" srcId="{D41702EF-A4EA-428B-927F-FCF298A49D3E}" destId="{18DC0C03-A114-44E5-A657-442531109ECB}" srcOrd="1" destOrd="0" presId="urn:microsoft.com/office/officeart/2005/8/layout/bProcess4"/>
    <dgm:cxn modelId="{65213953-01DF-4304-8117-B028D0EF8FBB}" type="presParOf" srcId="{4C3DFEDC-E44A-4C57-A2DA-942B2EB3D0F6}" destId="{74691FEF-1C00-4F95-BEFC-3998361904D4}" srcOrd="39" destOrd="0" presId="urn:microsoft.com/office/officeart/2005/8/layout/bProcess4"/>
    <dgm:cxn modelId="{FDB6B129-4993-423F-9CC7-81B722921556}" type="presParOf" srcId="{4C3DFEDC-E44A-4C57-A2DA-942B2EB3D0F6}" destId="{54FDA964-EF76-4D0D-9F0A-851EAE9C118F}" srcOrd="40" destOrd="0" presId="urn:microsoft.com/office/officeart/2005/8/layout/bProcess4"/>
    <dgm:cxn modelId="{D4DA69D6-543A-4288-8086-05BCD7F7A8D9}" type="presParOf" srcId="{54FDA964-EF76-4D0D-9F0A-851EAE9C118F}" destId="{B79D058B-0728-435A-8FAB-78D2E4043109}" srcOrd="0" destOrd="0" presId="urn:microsoft.com/office/officeart/2005/8/layout/bProcess4"/>
    <dgm:cxn modelId="{58999E4B-4B13-4626-9394-CBCC145E97CD}" type="presParOf" srcId="{54FDA964-EF76-4D0D-9F0A-851EAE9C118F}" destId="{302723DE-FCC2-4037-B88F-0C93630B1407}" srcOrd="1" destOrd="0" presId="urn:microsoft.com/office/officeart/2005/8/layout/bProcess4"/>
    <dgm:cxn modelId="{85CAB1BC-4F1A-47EF-B023-8C355B860AAE}" type="presParOf" srcId="{4C3DFEDC-E44A-4C57-A2DA-942B2EB3D0F6}" destId="{BF0BB369-C2B0-4DA0-9568-FFBB557A1BB5}" srcOrd="41" destOrd="0" presId="urn:microsoft.com/office/officeart/2005/8/layout/bProcess4"/>
    <dgm:cxn modelId="{16A2D4F3-500E-488B-9A77-1E929074AF6E}" type="presParOf" srcId="{4C3DFEDC-E44A-4C57-A2DA-942B2EB3D0F6}" destId="{A572E90C-3DF7-44C0-AFBF-02B8C09C9795}" srcOrd="42" destOrd="0" presId="urn:microsoft.com/office/officeart/2005/8/layout/bProcess4"/>
    <dgm:cxn modelId="{AB8DF71A-91DA-45AC-BC85-6EDF31435CCE}" type="presParOf" srcId="{A572E90C-3DF7-44C0-AFBF-02B8C09C9795}" destId="{95F237DA-7EDD-43F5-B4A5-BB736236E1C6}" srcOrd="0" destOrd="0" presId="urn:microsoft.com/office/officeart/2005/8/layout/bProcess4"/>
    <dgm:cxn modelId="{039DA96F-10E7-402F-8DFE-D763DAFE6E18}" type="presParOf" srcId="{A572E90C-3DF7-44C0-AFBF-02B8C09C9795}" destId="{6ABEDC10-F840-4E60-8536-DE598C1D180F}" srcOrd="1" destOrd="0" presId="urn:microsoft.com/office/officeart/2005/8/layout/bProcess4"/>
    <dgm:cxn modelId="{9F9B9599-99AC-41E6-A739-6E44465AA1C6}" type="presParOf" srcId="{4C3DFEDC-E44A-4C57-A2DA-942B2EB3D0F6}" destId="{1469969D-476F-483E-9C5A-5EA29D4EC296}" srcOrd="43" destOrd="0" presId="urn:microsoft.com/office/officeart/2005/8/layout/bProcess4"/>
    <dgm:cxn modelId="{F7BDEC06-6F31-48C7-BFC8-E84AFD4AAE58}" type="presParOf" srcId="{4C3DFEDC-E44A-4C57-A2DA-942B2EB3D0F6}" destId="{7F1754E5-3613-4CEF-A0E1-6FD505A087E5}" srcOrd="44" destOrd="0" presId="urn:microsoft.com/office/officeart/2005/8/layout/bProcess4"/>
    <dgm:cxn modelId="{7AC35F20-9896-496A-A0AB-91EBE73796E1}" type="presParOf" srcId="{7F1754E5-3613-4CEF-A0E1-6FD505A087E5}" destId="{AF837ABC-A368-472E-8613-ABD8E29377B2}" srcOrd="0" destOrd="0" presId="urn:microsoft.com/office/officeart/2005/8/layout/bProcess4"/>
    <dgm:cxn modelId="{E9C1E3C6-B82B-485A-ACB2-713EC7AE25AE}" type="presParOf" srcId="{7F1754E5-3613-4CEF-A0E1-6FD505A087E5}" destId="{A23EE16C-E099-4EFC-B03F-DF498C9A176E}" srcOrd="1" destOrd="0" presId="urn:microsoft.com/office/officeart/2005/8/layout/bProcess4"/>
    <dgm:cxn modelId="{D0EC7632-202D-4442-8B21-C50AF228436F}" type="presParOf" srcId="{4C3DFEDC-E44A-4C57-A2DA-942B2EB3D0F6}" destId="{1AE0C60E-2F1A-4850-B7A1-652C90BC1811}" srcOrd="45" destOrd="0" presId="urn:microsoft.com/office/officeart/2005/8/layout/bProcess4"/>
    <dgm:cxn modelId="{483C1FDE-F648-4350-ACC0-10FD6246D3F1}" type="presParOf" srcId="{4C3DFEDC-E44A-4C57-A2DA-942B2EB3D0F6}" destId="{40C02BC5-C0B9-4F71-A28F-09DD33CA4D78}" srcOrd="46" destOrd="0" presId="urn:microsoft.com/office/officeart/2005/8/layout/bProcess4"/>
    <dgm:cxn modelId="{E1F676C5-C9A2-497F-9413-9BC98497547B}" type="presParOf" srcId="{40C02BC5-C0B9-4F71-A28F-09DD33CA4D78}" destId="{7E24F2FC-CC37-47B5-A767-0AD759CB8B24}" srcOrd="0" destOrd="0" presId="urn:microsoft.com/office/officeart/2005/8/layout/bProcess4"/>
    <dgm:cxn modelId="{D7AAF6EE-696D-4FD4-AA63-9F2328B319E0}" type="presParOf" srcId="{40C02BC5-C0B9-4F71-A28F-09DD33CA4D78}" destId="{EFB6330E-4A8F-4F7C-A5A6-562CD98C135B}" srcOrd="1" destOrd="0" presId="urn:microsoft.com/office/officeart/2005/8/layout/bProcess4"/>
    <dgm:cxn modelId="{467299D9-BA8D-48ED-B9DE-43089E5A7982}" type="presParOf" srcId="{4C3DFEDC-E44A-4C57-A2DA-942B2EB3D0F6}" destId="{3F0F1C5D-D90A-41BF-87B8-3460E4D9AA40}" srcOrd="47" destOrd="0" presId="urn:microsoft.com/office/officeart/2005/8/layout/bProcess4"/>
    <dgm:cxn modelId="{03E3AAF8-3948-4070-8ABF-C3F86B2428F3}" type="presParOf" srcId="{4C3DFEDC-E44A-4C57-A2DA-942B2EB3D0F6}" destId="{28CD3050-751B-4537-B66E-EE6BF55C1093}" srcOrd="48" destOrd="0" presId="urn:microsoft.com/office/officeart/2005/8/layout/bProcess4"/>
    <dgm:cxn modelId="{FF744562-4BD9-40FD-BDA9-A0D148265D43}" type="presParOf" srcId="{28CD3050-751B-4537-B66E-EE6BF55C1093}" destId="{8F53A3CE-74F2-4FF7-97BB-0CB8F55E75B8}" srcOrd="0" destOrd="0" presId="urn:microsoft.com/office/officeart/2005/8/layout/bProcess4"/>
    <dgm:cxn modelId="{FA7CC31D-470F-47F5-9D1D-46CB027E57B3}" type="presParOf" srcId="{28CD3050-751B-4537-B66E-EE6BF55C1093}" destId="{7F4A763A-5C3D-4724-9BE3-246E80F59274}" srcOrd="1" destOrd="0" presId="urn:microsoft.com/office/officeart/2005/8/layout/bProcess4"/>
    <dgm:cxn modelId="{130D1B0E-BC3A-4097-AD40-F793E67C069E}" type="presParOf" srcId="{4C3DFEDC-E44A-4C57-A2DA-942B2EB3D0F6}" destId="{03E0C856-E0DA-4EDF-B719-796C1194AEDD}" srcOrd="49" destOrd="0" presId="urn:microsoft.com/office/officeart/2005/8/layout/bProcess4"/>
    <dgm:cxn modelId="{27D44142-A250-46A0-8633-79E3B78B0C83}" type="presParOf" srcId="{4C3DFEDC-E44A-4C57-A2DA-942B2EB3D0F6}" destId="{47B38616-5D40-437D-A99D-481A0153B51E}" srcOrd="50" destOrd="0" presId="urn:microsoft.com/office/officeart/2005/8/layout/bProcess4"/>
    <dgm:cxn modelId="{4DBE554A-49E1-45CA-83B1-35010460341A}" type="presParOf" srcId="{47B38616-5D40-437D-A99D-481A0153B51E}" destId="{3BD69955-D799-4EF8-A0A6-AA8336E1DC3C}" srcOrd="0" destOrd="0" presId="urn:microsoft.com/office/officeart/2005/8/layout/bProcess4"/>
    <dgm:cxn modelId="{8943C9D2-A761-495A-A669-06B091DB6B32}" type="presParOf" srcId="{47B38616-5D40-437D-A99D-481A0153B51E}" destId="{F55B9134-1AFE-4D71-B6C6-752C009525D1}" srcOrd="1" destOrd="0" presId="urn:microsoft.com/office/officeart/2005/8/layout/bProcess4"/>
    <dgm:cxn modelId="{B7BA12A8-2C99-4531-AFF4-0F5DC1C201DB}" type="presParOf" srcId="{4C3DFEDC-E44A-4C57-A2DA-942B2EB3D0F6}" destId="{5BDCE742-D3A3-41D4-BF42-40A5BA2223EA}" srcOrd="51" destOrd="0" presId="urn:microsoft.com/office/officeart/2005/8/layout/bProcess4"/>
    <dgm:cxn modelId="{80E17BDF-F2A3-4050-AF8B-4B6685417ED9}" type="presParOf" srcId="{4C3DFEDC-E44A-4C57-A2DA-942B2EB3D0F6}" destId="{220A09DD-B719-42ED-AF49-F55B45022D71}" srcOrd="52" destOrd="0" presId="urn:microsoft.com/office/officeart/2005/8/layout/bProcess4"/>
    <dgm:cxn modelId="{2C765CE4-F754-4B43-A69C-A560865E69FE}" type="presParOf" srcId="{220A09DD-B719-42ED-AF49-F55B45022D71}" destId="{C7F54D2D-E792-40AE-9D88-C7771DA9DF9D}" srcOrd="0" destOrd="0" presId="urn:microsoft.com/office/officeart/2005/8/layout/bProcess4"/>
    <dgm:cxn modelId="{20330429-AFA6-4AA9-A219-D74536E47CEC}" type="presParOf" srcId="{220A09DD-B719-42ED-AF49-F55B45022D71}" destId="{E132509D-B9EF-4150-B74D-CD8135A83BED}" srcOrd="1" destOrd="0" presId="urn:microsoft.com/office/officeart/2005/8/layout/bProcess4"/>
    <dgm:cxn modelId="{E5B4054E-905C-4DB2-979E-EF3B16AB0AEE}" type="presParOf" srcId="{4C3DFEDC-E44A-4C57-A2DA-942B2EB3D0F6}" destId="{72284CD0-A2B2-445F-887C-0DCE0F781A20}" srcOrd="53" destOrd="0" presId="urn:microsoft.com/office/officeart/2005/8/layout/bProcess4"/>
    <dgm:cxn modelId="{C090D98B-DD69-4DCD-891E-8CE1889908C0}" type="presParOf" srcId="{4C3DFEDC-E44A-4C57-A2DA-942B2EB3D0F6}" destId="{8A695FD9-BCC4-4E02-B000-F9E596527A3F}" srcOrd="54" destOrd="0" presId="urn:microsoft.com/office/officeart/2005/8/layout/bProcess4"/>
    <dgm:cxn modelId="{DF151474-9C36-47D9-BDCE-120F265F2337}" type="presParOf" srcId="{8A695FD9-BCC4-4E02-B000-F9E596527A3F}" destId="{3BB34D37-75A2-48BD-97C8-2A1496D2BA30}" srcOrd="0" destOrd="0" presId="urn:microsoft.com/office/officeart/2005/8/layout/bProcess4"/>
    <dgm:cxn modelId="{4FB7B6B6-3AFC-4324-9339-9C37F0F4479E}" type="presParOf" srcId="{8A695FD9-BCC4-4E02-B000-F9E596527A3F}" destId="{3FAC3960-D9C1-4F0A-9AB1-E15435F8492E}" srcOrd="1" destOrd="0" presId="urn:microsoft.com/office/officeart/2005/8/layout/bProcess4"/>
    <dgm:cxn modelId="{62ED805C-3B7E-4197-AE4E-E3646CAAC7B6}" type="presParOf" srcId="{4C3DFEDC-E44A-4C57-A2DA-942B2EB3D0F6}" destId="{FBF64520-5DFF-492D-9057-05202A18809A}" srcOrd="55" destOrd="0" presId="urn:microsoft.com/office/officeart/2005/8/layout/bProcess4"/>
    <dgm:cxn modelId="{B42D6609-0584-4E9D-8FFE-AE70AA926F48}" type="presParOf" srcId="{4C3DFEDC-E44A-4C57-A2DA-942B2EB3D0F6}" destId="{D1C9D55F-8D4A-4F1A-8D2E-403D69D83DAC}" srcOrd="56" destOrd="0" presId="urn:microsoft.com/office/officeart/2005/8/layout/bProcess4"/>
    <dgm:cxn modelId="{8B7C30A1-66C7-4D74-88C0-27CBF9201090}" type="presParOf" srcId="{D1C9D55F-8D4A-4F1A-8D2E-403D69D83DAC}" destId="{35567E20-995C-4548-95AF-E84F750F1887}" srcOrd="0" destOrd="0" presId="urn:microsoft.com/office/officeart/2005/8/layout/bProcess4"/>
    <dgm:cxn modelId="{F2B6768C-0979-4771-92A7-951FEF3467F7}" type="presParOf" srcId="{D1C9D55F-8D4A-4F1A-8D2E-403D69D83DAC}" destId="{2A919C11-3A29-447D-B8A0-CBD4552BFD4F}" srcOrd="1" destOrd="0" presId="urn:microsoft.com/office/officeart/2005/8/layout/bProcess4"/>
    <dgm:cxn modelId="{D1914571-8EEC-4A05-BBBC-021354CCA5E2}" type="presParOf" srcId="{4C3DFEDC-E44A-4C57-A2DA-942B2EB3D0F6}" destId="{4C147EDC-1CC6-4B75-93E4-92A3A0E3DDDB}" srcOrd="57" destOrd="0" presId="urn:microsoft.com/office/officeart/2005/8/layout/bProcess4"/>
    <dgm:cxn modelId="{C1F55AFE-7C4D-41BE-A5E4-9F9DC56F8BC0}" type="presParOf" srcId="{4C3DFEDC-E44A-4C57-A2DA-942B2EB3D0F6}" destId="{AD49081D-78FA-426C-9F19-39DD63DFD486}" srcOrd="58" destOrd="0" presId="urn:microsoft.com/office/officeart/2005/8/layout/bProcess4"/>
    <dgm:cxn modelId="{AC811105-B229-4B3F-9D85-4C051CA0CD79}" type="presParOf" srcId="{AD49081D-78FA-426C-9F19-39DD63DFD486}" destId="{C072BEAC-A237-40D8-85AA-D33D1C46F0D3}" srcOrd="0" destOrd="0" presId="urn:microsoft.com/office/officeart/2005/8/layout/bProcess4"/>
    <dgm:cxn modelId="{DB163B6A-3B78-41D6-8F6E-503018E2C0CB}" type="presParOf" srcId="{AD49081D-78FA-426C-9F19-39DD63DFD486}" destId="{5D822D85-A5F3-470B-85B7-C30CFAB622C4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5658F50-9312-451D-A392-BD97A0E5EE76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4A57019-021B-4522-84DB-8ACCE5C6F7BB}">
      <dgm:prSet phldrT="[Text]"/>
      <dgm:spPr/>
      <dgm:t>
        <a:bodyPr/>
        <a:lstStyle/>
        <a:p>
          <a:r>
            <a:rPr lang="en-US" dirty="0" smtClean="0"/>
            <a:t>Sales &amp; Marketing</a:t>
          </a:r>
          <a:endParaRPr lang="en-US" dirty="0"/>
        </a:p>
      </dgm:t>
    </dgm:pt>
    <dgm:pt modelId="{5F4AB18D-23AB-467A-BAE2-AF2B18BA6423}" type="parTrans" cxnId="{F2888582-6AEE-4DBC-8EB9-FF3AAF367A5D}">
      <dgm:prSet/>
      <dgm:spPr/>
      <dgm:t>
        <a:bodyPr/>
        <a:lstStyle/>
        <a:p>
          <a:endParaRPr lang="en-US"/>
        </a:p>
      </dgm:t>
    </dgm:pt>
    <dgm:pt modelId="{2FD509C6-F13A-43AC-AEDC-5149EB7D7F69}" type="sibTrans" cxnId="{F2888582-6AEE-4DBC-8EB9-FF3AAF367A5D}">
      <dgm:prSet/>
      <dgm:spPr/>
      <dgm:t>
        <a:bodyPr/>
        <a:lstStyle/>
        <a:p>
          <a:endParaRPr lang="en-US"/>
        </a:p>
      </dgm:t>
    </dgm:pt>
    <dgm:pt modelId="{FAE70A6D-9F38-494A-BB59-8227FA331B30}">
      <dgm:prSet phldrT="[Text]"/>
      <dgm:spPr/>
      <dgm:t>
        <a:bodyPr/>
        <a:lstStyle/>
        <a:p>
          <a:r>
            <a:rPr lang="en-US" dirty="0" smtClean="0"/>
            <a:t>Finance &amp; Accounting</a:t>
          </a:r>
          <a:endParaRPr lang="en-US" dirty="0"/>
        </a:p>
      </dgm:t>
    </dgm:pt>
    <dgm:pt modelId="{5FC3AA5E-14A9-4430-93C5-6956EC8CCD28}" type="parTrans" cxnId="{4DFADC78-DED2-4342-AF25-D149AF2013AD}">
      <dgm:prSet/>
      <dgm:spPr/>
      <dgm:t>
        <a:bodyPr/>
        <a:lstStyle/>
        <a:p>
          <a:endParaRPr lang="en-US"/>
        </a:p>
      </dgm:t>
    </dgm:pt>
    <dgm:pt modelId="{3EEE449D-D7A8-4FF6-82AC-DC3882D8A49A}" type="sibTrans" cxnId="{4DFADC78-DED2-4342-AF25-D149AF2013AD}">
      <dgm:prSet/>
      <dgm:spPr/>
      <dgm:t>
        <a:bodyPr/>
        <a:lstStyle/>
        <a:p>
          <a:endParaRPr lang="en-US"/>
        </a:p>
      </dgm:t>
    </dgm:pt>
    <dgm:pt modelId="{DA8B64E3-2EB1-4EE9-8A55-0B1658D732AB}">
      <dgm:prSet phldrT="[Text]"/>
      <dgm:spPr/>
      <dgm:t>
        <a:bodyPr/>
        <a:lstStyle/>
        <a:p>
          <a:r>
            <a:rPr lang="en-US" dirty="0" smtClean="0"/>
            <a:t>Human Resource</a:t>
          </a:r>
          <a:endParaRPr lang="en-US" dirty="0"/>
        </a:p>
      </dgm:t>
    </dgm:pt>
    <dgm:pt modelId="{90D52036-F084-4BE6-BEE8-9298CF5D164D}" type="parTrans" cxnId="{21FA8FEB-B79A-43F3-863C-AD5C36378612}">
      <dgm:prSet/>
      <dgm:spPr/>
      <dgm:t>
        <a:bodyPr/>
        <a:lstStyle/>
        <a:p>
          <a:endParaRPr lang="en-US"/>
        </a:p>
      </dgm:t>
    </dgm:pt>
    <dgm:pt modelId="{DA3C707A-77AE-4F81-85B2-EB1644528251}" type="sibTrans" cxnId="{21FA8FEB-B79A-43F3-863C-AD5C36378612}">
      <dgm:prSet/>
      <dgm:spPr/>
      <dgm:t>
        <a:bodyPr/>
        <a:lstStyle/>
        <a:p>
          <a:endParaRPr lang="en-US"/>
        </a:p>
      </dgm:t>
    </dgm:pt>
    <dgm:pt modelId="{52BF454A-FF6F-426A-A2B0-AA62F3B8B08B}">
      <dgm:prSet phldrT="[Text]"/>
      <dgm:spPr/>
      <dgm:t>
        <a:bodyPr/>
        <a:lstStyle/>
        <a:p>
          <a:r>
            <a:rPr lang="en-US" dirty="0" smtClean="0"/>
            <a:t>Research &amp; Development</a:t>
          </a:r>
          <a:endParaRPr lang="en-US" dirty="0"/>
        </a:p>
      </dgm:t>
    </dgm:pt>
    <dgm:pt modelId="{2805098C-81EB-45E0-A4A9-9172D87F9696}" type="parTrans" cxnId="{FE578866-E51A-4847-8974-25659826AD29}">
      <dgm:prSet/>
      <dgm:spPr/>
      <dgm:t>
        <a:bodyPr/>
        <a:lstStyle/>
        <a:p>
          <a:endParaRPr lang="en-US"/>
        </a:p>
      </dgm:t>
    </dgm:pt>
    <dgm:pt modelId="{98D10383-34D1-40E7-AD6D-FAEEDA8E1779}" type="sibTrans" cxnId="{FE578866-E51A-4847-8974-25659826AD29}">
      <dgm:prSet/>
      <dgm:spPr/>
      <dgm:t>
        <a:bodyPr/>
        <a:lstStyle/>
        <a:p>
          <a:endParaRPr lang="en-US"/>
        </a:p>
      </dgm:t>
    </dgm:pt>
    <dgm:pt modelId="{6A97F54C-CF50-418F-9074-831A8E36FD2E}">
      <dgm:prSet phldrT="[Text]"/>
      <dgm:spPr/>
      <dgm:t>
        <a:bodyPr/>
        <a:lstStyle/>
        <a:p>
          <a:r>
            <a:rPr lang="en-US" dirty="0" smtClean="0"/>
            <a:t>Public Relation</a:t>
          </a:r>
          <a:endParaRPr lang="en-US" dirty="0"/>
        </a:p>
      </dgm:t>
    </dgm:pt>
    <dgm:pt modelId="{EEE23451-5633-4681-AB7A-43B2E4D87ADB}" type="parTrans" cxnId="{8196DB58-FF7F-456A-9EBF-D94EF02BFD91}">
      <dgm:prSet/>
      <dgm:spPr/>
      <dgm:t>
        <a:bodyPr/>
        <a:lstStyle/>
        <a:p>
          <a:endParaRPr lang="en-US"/>
        </a:p>
      </dgm:t>
    </dgm:pt>
    <dgm:pt modelId="{1C20515F-DED8-495C-857F-711343FD2A81}" type="sibTrans" cxnId="{8196DB58-FF7F-456A-9EBF-D94EF02BFD91}">
      <dgm:prSet/>
      <dgm:spPr/>
      <dgm:t>
        <a:bodyPr/>
        <a:lstStyle/>
        <a:p>
          <a:endParaRPr lang="en-US"/>
        </a:p>
      </dgm:t>
    </dgm:pt>
    <dgm:pt modelId="{021359CD-2768-426A-BC14-76FBDF64B362}">
      <dgm:prSet phldrT="[Text]"/>
      <dgm:spPr/>
      <dgm:t>
        <a:bodyPr/>
        <a:lstStyle/>
        <a:p>
          <a:r>
            <a:rPr lang="en-US" dirty="0" smtClean="0"/>
            <a:t>Production &amp; Manufacturing</a:t>
          </a:r>
          <a:endParaRPr lang="en-US" dirty="0"/>
        </a:p>
      </dgm:t>
    </dgm:pt>
    <dgm:pt modelId="{7ACC0F40-951B-48AA-943D-CC75DF64FADC}" type="parTrans" cxnId="{9461B657-A912-423C-87E0-9FA33689CD36}">
      <dgm:prSet/>
      <dgm:spPr/>
      <dgm:t>
        <a:bodyPr/>
        <a:lstStyle/>
        <a:p>
          <a:endParaRPr lang="en-US"/>
        </a:p>
      </dgm:t>
    </dgm:pt>
    <dgm:pt modelId="{10A90C54-D095-478B-BC3C-D8529C0D6FCC}" type="sibTrans" cxnId="{9461B657-A912-423C-87E0-9FA33689CD36}">
      <dgm:prSet/>
      <dgm:spPr/>
      <dgm:t>
        <a:bodyPr/>
        <a:lstStyle/>
        <a:p>
          <a:endParaRPr lang="en-US"/>
        </a:p>
      </dgm:t>
    </dgm:pt>
    <dgm:pt modelId="{74593EB7-9CE9-4896-995E-E7E544F60939}">
      <dgm:prSet phldrT="[Text]"/>
      <dgm:spPr/>
      <dgm:t>
        <a:bodyPr/>
        <a:lstStyle/>
        <a:p>
          <a:r>
            <a:rPr lang="en-US" dirty="0" smtClean="0"/>
            <a:t>Operation</a:t>
          </a:r>
          <a:endParaRPr lang="en-US" dirty="0"/>
        </a:p>
      </dgm:t>
    </dgm:pt>
    <dgm:pt modelId="{516B6851-B1CF-4EC5-BC82-3565ADB02E82}" type="parTrans" cxnId="{3632B264-70C9-4F68-9676-31197ADED977}">
      <dgm:prSet/>
      <dgm:spPr/>
      <dgm:t>
        <a:bodyPr/>
        <a:lstStyle/>
        <a:p>
          <a:endParaRPr lang="en-US"/>
        </a:p>
      </dgm:t>
    </dgm:pt>
    <dgm:pt modelId="{2086716A-7202-43CE-A8B1-4F8658260A09}" type="sibTrans" cxnId="{3632B264-70C9-4F68-9676-31197ADED977}">
      <dgm:prSet/>
      <dgm:spPr/>
      <dgm:t>
        <a:bodyPr/>
        <a:lstStyle/>
        <a:p>
          <a:endParaRPr lang="en-US"/>
        </a:p>
      </dgm:t>
    </dgm:pt>
    <dgm:pt modelId="{121D6D05-2453-40A8-96BD-2BCB9DE4292E}">
      <dgm:prSet phldrT="[Text]"/>
      <dgm:spPr/>
      <dgm:t>
        <a:bodyPr/>
        <a:lstStyle/>
        <a:p>
          <a:r>
            <a:rPr lang="en-US" dirty="0" smtClean="0"/>
            <a:t>Information Technology</a:t>
          </a:r>
          <a:endParaRPr lang="en-US" dirty="0"/>
        </a:p>
      </dgm:t>
    </dgm:pt>
    <dgm:pt modelId="{E3762E17-5D79-46BC-924A-9652878C6118}" type="parTrans" cxnId="{579C3F32-19EF-4585-AEED-BBAC2BA27C92}">
      <dgm:prSet/>
      <dgm:spPr/>
      <dgm:t>
        <a:bodyPr/>
        <a:lstStyle/>
        <a:p>
          <a:endParaRPr lang="en-US"/>
        </a:p>
      </dgm:t>
    </dgm:pt>
    <dgm:pt modelId="{964741E1-C3C7-4651-860B-316BC4943611}" type="sibTrans" cxnId="{579C3F32-19EF-4585-AEED-BBAC2BA27C92}">
      <dgm:prSet/>
      <dgm:spPr/>
      <dgm:t>
        <a:bodyPr/>
        <a:lstStyle/>
        <a:p>
          <a:endParaRPr lang="en-US"/>
        </a:p>
      </dgm:t>
    </dgm:pt>
    <dgm:pt modelId="{73AEF51C-91E2-4774-82B0-4F175439AE5E}">
      <dgm:prSet phldrT="[Text]"/>
      <dgm:spPr/>
      <dgm:t>
        <a:bodyPr/>
        <a:lstStyle/>
        <a:p>
          <a:r>
            <a:rPr lang="en-US" dirty="0" smtClean="0"/>
            <a:t>Administration</a:t>
          </a:r>
          <a:endParaRPr lang="en-US" dirty="0"/>
        </a:p>
      </dgm:t>
    </dgm:pt>
    <dgm:pt modelId="{FDB8AA11-A4C8-4C55-831F-92C1F0227D4F}" type="parTrans" cxnId="{0D586621-44BD-43F0-B03A-3FB8C6131FC7}">
      <dgm:prSet/>
      <dgm:spPr/>
      <dgm:t>
        <a:bodyPr/>
        <a:lstStyle/>
        <a:p>
          <a:endParaRPr lang="en-US"/>
        </a:p>
      </dgm:t>
    </dgm:pt>
    <dgm:pt modelId="{A605F318-FCB0-4143-880D-D5614C5F92A1}" type="sibTrans" cxnId="{0D586621-44BD-43F0-B03A-3FB8C6131FC7}">
      <dgm:prSet/>
      <dgm:spPr/>
      <dgm:t>
        <a:bodyPr/>
        <a:lstStyle/>
        <a:p>
          <a:endParaRPr lang="en-US"/>
        </a:p>
      </dgm:t>
    </dgm:pt>
    <dgm:pt modelId="{6711FD77-B9E2-4662-8DB7-2410143E825B}">
      <dgm:prSet phldrT="[Text]"/>
      <dgm:spPr/>
      <dgm:t>
        <a:bodyPr/>
        <a:lstStyle/>
        <a:p>
          <a:r>
            <a:rPr lang="en-US" dirty="0" smtClean="0"/>
            <a:t>Customer Support</a:t>
          </a:r>
          <a:endParaRPr lang="en-US" dirty="0"/>
        </a:p>
      </dgm:t>
    </dgm:pt>
    <dgm:pt modelId="{8A06AF87-D735-44FE-A6BC-221F6942E353}" type="parTrans" cxnId="{784D5506-9301-489F-9BAA-04BA5D1049B3}">
      <dgm:prSet/>
      <dgm:spPr/>
      <dgm:t>
        <a:bodyPr/>
        <a:lstStyle/>
        <a:p>
          <a:endParaRPr lang="en-US"/>
        </a:p>
      </dgm:t>
    </dgm:pt>
    <dgm:pt modelId="{8ECAF302-D2FE-430B-92D2-43F1EB449293}" type="sibTrans" cxnId="{784D5506-9301-489F-9BAA-04BA5D1049B3}">
      <dgm:prSet/>
      <dgm:spPr/>
      <dgm:t>
        <a:bodyPr/>
        <a:lstStyle/>
        <a:p>
          <a:endParaRPr lang="en-US"/>
        </a:p>
      </dgm:t>
    </dgm:pt>
    <dgm:pt modelId="{F2F6801F-E96D-4353-8165-36965D511B10}">
      <dgm:prSet phldrT="[Text]"/>
      <dgm:spPr/>
      <dgm:t>
        <a:bodyPr/>
        <a:lstStyle/>
        <a:p>
          <a:r>
            <a:rPr lang="en-US" smtClean="0"/>
            <a:t>Security</a:t>
          </a:r>
          <a:endParaRPr lang="en-US" dirty="0"/>
        </a:p>
      </dgm:t>
    </dgm:pt>
    <dgm:pt modelId="{B4CD9A98-F7B2-4045-9AAF-D87805EC973A}" type="parTrans" cxnId="{D20F771A-D4B2-4FF0-AE4F-BA7DC42849C4}">
      <dgm:prSet/>
      <dgm:spPr/>
      <dgm:t>
        <a:bodyPr/>
        <a:lstStyle/>
        <a:p>
          <a:endParaRPr lang="en-US"/>
        </a:p>
      </dgm:t>
    </dgm:pt>
    <dgm:pt modelId="{89CD1178-0D32-4E07-AF93-5655305119E2}" type="sibTrans" cxnId="{D20F771A-D4B2-4FF0-AE4F-BA7DC42849C4}">
      <dgm:prSet/>
      <dgm:spPr/>
      <dgm:t>
        <a:bodyPr/>
        <a:lstStyle/>
        <a:p>
          <a:endParaRPr lang="en-US"/>
        </a:p>
      </dgm:t>
    </dgm:pt>
    <dgm:pt modelId="{44B75986-725F-49B5-9396-B80DFE57C221}">
      <dgm:prSet phldrT="[Text]"/>
      <dgm:spPr/>
      <dgm:t>
        <a:bodyPr/>
        <a:lstStyle/>
        <a:p>
          <a:r>
            <a:rPr lang="en-US" dirty="0" smtClean="0"/>
            <a:t>Planning</a:t>
          </a:r>
          <a:endParaRPr lang="en-US" dirty="0"/>
        </a:p>
      </dgm:t>
    </dgm:pt>
    <dgm:pt modelId="{847FCD3B-3DE2-47A3-86C3-3EB28E8B91C8}" type="parTrans" cxnId="{2B49ADFC-3EBB-4009-A6E7-CD428ACBC4A2}">
      <dgm:prSet/>
      <dgm:spPr/>
      <dgm:t>
        <a:bodyPr/>
        <a:lstStyle/>
        <a:p>
          <a:endParaRPr lang="en-US"/>
        </a:p>
      </dgm:t>
    </dgm:pt>
    <dgm:pt modelId="{3D62F06B-D7C1-45D3-88B4-46C88031D031}" type="sibTrans" cxnId="{2B49ADFC-3EBB-4009-A6E7-CD428ACBC4A2}">
      <dgm:prSet/>
      <dgm:spPr/>
      <dgm:t>
        <a:bodyPr/>
        <a:lstStyle/>
        <a:p>
          <a:endParaRPr lang="en-US"/>
        </a:p>
      </dgm:t>
    </dgm:pt>
    <dgm:pt modelId="{296693AF-9E23-4168-8CCA-32ABA72E8C82}" type="pres">
      <dgm:prSet presAssocID="{15658F50-9312-451D-A392-BD97A0E5EE7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3652B26-C908-4724-8832-9CCE6DA9222C}" type="pres">
      <dgm:prSet presAssocID="{44B75986-725F-49B5-9396-B80DFE57C221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BD3523-3FA8-4C29-8646-8C905A5EEB25}" type="pres">
      <dgm:prSet presAssocID="{3D62F06B-D7C1-45D3-88B4-46C88031D031}" presName="sibTrans" presStyleCnt="0"/>
      <dgm:spPr/>
    </dgm:pt>
    <dgm:pt modelId="{CC18680C-7A28-4A7D-BD4F-15A42774215D}" type="pres">
      <dgm:prSet presAssocID="{74A57019-021B-4522-84DB-8ACCE5C6F7BB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6AB1BB-ED7C-4AA1-B441-CB1780619DA7}" type="pres">
      <dgm:prSet presAssocID="{2FD509C6-F13A-43AC-AEDC-5149EB7D7F69}" presName="sibTrans" presStyleCnt="0"/>
      <dgm:spPr/>
    </dgm:pt>
    <dgm:pt modelId="{41B149DA-EBC5-44FB-A3E0-0220F145F077}" type="pres">
      <dgm:prSet presAssocID="{FAE70A6D-9F38-494A-BB59-8227FA331B30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8B21E80-FA9A-486B-AF08-6A0C617DB1F4}" type="pres">
      <dgm:prSet presAssocID="{3EEE449D-D7A8-4FF6-82AC-DC3882D8A49A}" presName="sibTrans" presStyleCnt="0"/>
      <dgm:spPr/>
    </dgm:pt>
    <dgm:pt modelId="{931D2F3F-31C5-4B0C-A0F1-4588DCF7CE89}" type="pres">
      <dgm:prSet presAssocID="{DA8B64E3-2EB1-4EE9-8A55-0B1658D732AB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4312CB-9639-4F6A-A37C-05E8F74B2350}" type="pres">
      <dgm:prSet presAssocID="{DA3C707A-77AE-4F81-85B2-EB1644528251}" presName="sibTrans" presStyleCnt="0"/>
      <dgm:spPr/>
    </dgm:pt>
    <dgm:pt modelId="{8B8A2937-88C6-46FD-8CEE-2DF8EE151E65}" type="pres">
      <dgm:prSet presAssocID="{52BF454A-FF6F-426A-A2B0-AA62F3B8B08B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B92CE9-6251-48C3-8C60-EF4BDD5C4B56}" type="pres">
      <dgm:prSet presAssocID="{98D10383-34D1-40E7-AD6D-FAEEDA8E1779}" presName="sibTrans" presStyleCnt="0"/>
      <dgm:spPr/>
    </dgm:pt>
    <dgm:pt modelId="{32F6A6DB-E4E3-4CA4-B966-C731F33E24B0}" type="pres">
      <dgm:prSet presAssocID="{6A97F54C-CF50-418F-9074-831A8E36FD2E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C837A2-CA73-4842-9C2E-8DE3A81C0B7F}" type="pres">
      <dgm:prSet presAssocID="{1C20515F-DED8-495C-857F-711343FD2A81}" presName="sibTrans" presStyleCnt="0"/>
      <dgm:spPr/>
    </dgm:pt>
    <dgm:pt modelId="{AFF46070-25C7-4D8E-A658-350860E651EE}" type="pres">
      <dgm:prSet presAssocID="{021359CD-2768-426A-BC14-76FBDF64B362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593123-5D81-49A4-817C-EC0EBB79C29D}" type="pres">
      <dgm:prSet presAssocID="{10A90C54-D095-478B-BC3C-D8529C0D6FCC}" presName="sibTrans" presStyleCnt="0"/>
      <dgm:spPr/>
    </dgm:pt>
    <dgm:pt modelId="{BFF31C6C-7B4F-4D92-A907-733E66CEBA90}" type="pres">
      <dgm:prSet presAssocID="{74593EB7-9CE9-4896-995E-E7E544F60939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8DBC0B-C85C-45AA-A2BC-5B6149C689F2}" type="pres">
      <dgm:prSet presAssocID="{2086716A-7202-43CE-A8B1-4F8658260A09}" presName="sibTrans" presStyleCnt="0"/>
      <dgm:spPr/>
    </dgm:pt>
    <dgm:pt modelId="{66AFC126-3965-4BBB-8D54-9F20B575F61E}" type="pres">
      <dgm:prSet presAssocID="{121D6D05-2453-40A8-96BD-2BCB9DE4292E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31F190-660A-44E1-9717-1AF0B6CC707A}" type="pres">
      <dgm:prSet presAssocID="{964741E1-C3C7-4651-860B-316BC4943611}" presName="sibTrans" presStyleCnt="0"/>
      <dgm:spPr/>
    </dgm:pt>
    <dgm:pt modelId="{23F71E94-0F76-420B-8219-B2EB178AFA7C}" type="pres">
      <dgm:prSet presAssocID="{73AEF51C-91E2-4774-82B0-4F175439AE5E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561339-1B55-409B-B03D-B6B86497259B}" type="pres">
      <dgm:prSet presAssocID="{A605F318-FCB0-4143-880D-D5614C5F92A1}" presName="sibTrans" presStyleCnt="0"/>
      <dgm:spPr/>
    </dgm:pt>
    <dgm:pt modelId="{44466DE2-77CB-4ECE-A087-1510EBA74988}" type="pres">
      <dgm:prSet presAssocID="{6711FD77-B9E2-4662-8DB7-2410143E825B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2DE517-B75D-43BA-94DD-2841CF9F6746}" type="pres">
      <dgm:prSet presAssocID="{8ECAF302-D2FE-430B-92D2-43F1EB449293}" presName="sibTrans" presStyleCnt="0"/>
      <dgm:spPr/>
    </dgm:pt>
    <dgm:pt modelId="{E3852762-0D5B-4A8F-9958-423A7B695564}" type="pres">
      <dgm:prSet presAssocID="{F2F6801F-E96D-4353-8165-36965D511B10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18F3304-D901-430C-93B8-492D7630C833}" type="presOf" srcId="{15658F50-9312-451D-A392-BD97A0E5EE76}" destId="{296693AF-9E23-4168-8CCA-32ABA72E8C82}" srcOrd="0" destOrd="0" presId="urn:microsoft.com/office/officeart/2005/8/layout/default"/>
    <dgm:cxn modelId="{64D4C8EA-198B-49D0-9076-03C73A90A5FE}" type="presOf" srcId="{121D6D05-2453-40A8-96BD-2BCB9DE4292E}" destId="{66AFC126-3965-4BBB-8D54-9F20B575F61E}" srcOrd="0" destOrd="0" presId="urn:microsoft.com/office/officeart/2005/8/layout/default"/>
    <dgm:cxn modelId="{C0B5E587-AB8C-48B8-B230-50BBEB3DF82B}" type="presOf" srcId="{6711FD77-B9E2-4662-8DB7-2410143E825B}" destId="{44466DE2-77CB-4ECE-A087-1510EBA74988}" srcOrd="0" destOrd="0" presId="urn:microsoft.com/office/officeart/2005/8/layout/default"/>
    <dgm:cxn modelId="{5EFAD227-4C9D-4FA7-BD49-CBF304A1827F}" type="presOf" srcId="{021359CD-2768-426A-BC14-76FBDF64B362}" destId="{AFF46070-25C7-4D8E-A658-350860E651EE}" srcOrd="0" destOrd="0" presId="urn:microsoft.com/office/officeart/2005/8/layout/default"/>
    <dgm:cxn modelId="{3987A4C5-56D6-46C1-914D-C78F81C79D03}" type="presOf" srcId="{52BF454A-FF6F-426A-A2B0-AA62F3B8B08B}" destId="{8B8A2937-88C6-46FD-8CEE-2DF8EE151E65}" srcOrd="0" destOrd="0" presId="urn:microsoft.com/office/officeart/2005/8/layout/default"/>
    <dgm:cxn modelId="{7696C2E1-47AD-4150-A38B-81F9132287CB}" type="presOf" srcId="{74A57019-021B-4522-84DB-8ACCE5C6F7BB}" destId="{CC18680C-7A28-4A7D-BD4F-15A42774215D}" srcOrd="0" destOrd="0" presId="urn:microsoft.com/office/officeart/2005/8/layout/default"/>
    <dgm:cxn modelId="{4DFADC78-DED2-4342-AF25-D149AF2013AD}" srcId="{15658F50-9312-451D-A392-BD97A0E5EE76}" destId="{FAE70A6D-9F38-494A-BB59-8227FA331B30}" srcOrd="2" destOrd="0" parTransId="{5FC3AA5E-14A9-4430-93C5-6956EC8CCD28}" sibTransId="{3EEE449D-D7A8-4FF6-82AC-DC3882D8A49A}"/>
    <dgm:cxn modelId="{3632B264-70C9-4F68-9676-31197ADED977}" srcId="{15658F50-9312-451D-A392-BD97A0E5EE76}" destId="{74593EB7-9CE9-4896-995E-E7E544F60939}" srcOrd="7" destOrd="0" parTransId="{516B6851-B1CF-4EC5-BC82-3565ADB02E82}" sibTransId="{2086716A-7202-43CE-A8B1-4F8658260A09}"/>
    <dgm:cxn modelId="{21FA8FEB-B79A-43F3-863C-AD5C36378612}" srcId="{15658F50-9312-451D-A392-BD97A0E5EE76}" destId="{DA8B64E3-2EB1-4EE9-8A55-0B1658D732AB}" srcOrd="3" destOrd="0" parTransId="{90D52036-F084-4BE6-BEE8-9298CF5D164D}" sibTransId="{DA3C707A-77AE-4F81-85B2-EB1644528251}"/>
    <dgm:cxn modelId="{9461B657-A912-423C-87E0-9FA33689CD36}" srcId="{15658F50-9312-451D-A392-BD97A0E5EE76}" destId="{021359CD-2768-426A-BC14-76FBDF64B362}" srcOrd="6" destOrd="0" parTransId="{7ACC0F40-951B-48AA-943D-CC75DF64FADC}" sibTransId="{10A90C54-D095-478B-BC3C-D8529C0D6FCC}"/>
    <dgm:cxn modelId="{61D26DEE-B295-470E-AE7B-FF85098AA004}" type="presOf" srcId="{73AEF51C-91E2-4774-82B0-4F175439AE5E}" destId="{23F71E94-0F76-420B-8219-B2EB178AFA7C}" srcOrd="0" destOrd="0" presId="urn:microsoft.com/office/officeart/2005/8/layout/default"/>
    <dgm:cxn modelId="{579C3F32-19EF-4585-AEED-BBAC2BA27C92}" srcId="{15658F50-9312-451D-A392-BD97A0E5EE76}" destId="{121D6D05-2453-40A8-96BD-2BCB9DE4292E}" srcOrd="8" destOrd="0" parTransId="{E3762E17-5D79-46BC-924A-9652878C6118}" sibTransId="{964741E1-C3C7-4651-860B-316BC4943611}"/>
    <dgm:cxn modelId="{2B49ADFC-3EBB-4009-A6E7-CD428ACBC4A2}" srcId="{15658F50-9312-451D-A392-BD97A0E5EE76}" destId="{44B75986-725F-49B5-9396-B80DFE57C221}" srcOrd="0" destOrd="0" parTransId="{847FCD3B-3DE2-47A3-86C3-3EB28E8B91C8}" sibTransId="{3D62F06B-D7C1-45D3-88B4-46C88031D031}"/>
    <dgm:cxn modelId="{0D586621-44BD-43F0-B03A-3FB8C6131FC7}" srcId="{15658F50-9312-451D-A392-BD97A0E5EE76}" destId="{73AEF51C-91E2-4774-82B0-4F175439AE5E}" srcOrd="9" destOrd="0" parTransId="{FDB8AA11-A4C8-4C55-831F-92C1F0227D4F}" sibTransId="{A605F318-FCB0-4143-880D-D5614C5F92A1}"/>
    <dgm:cxn modelId="{8196DB58-FF7F-456A-9EBF-D94EF02BFD91}" srcId="{15658F50-9312-451D-A392-BD97A0E5EE76}" destId="{6A97F54C-CF50-418F-9074-831A8E36FD2E}" srcOrd="5" destOrd="0" parTransId="{EEE23451-5633-4681-AB7A-43B2E4D87ADB}" sibTransId="{1C20515F-DED8-495C-857F-711343FD2A81}"/>
    <dgm:cxn modelId="{D20F771A-D4B2-4FF0-AE4F-BA7DC42849C4}" srcId="{15658F50-9312-451D-A392-BD97A0E5EE76}" destId="{F2F6801F-E96D-4353-8165-36965D511B10}" srcOrd="11" destOrd="0" parTransId="{B4CD9A98-F7B2-4045-9AAF-D87805EC973A}" sibTransId="{89CD1178-0D32-4E07-AF93-5655305119E2}"/>
    <dgm:cxn modelId="{F644F8C1-DE66-49FB-92F4-60615623B5E5}" type="presOf" srcId="{74593EB7-9CE9-4896-995E-E7E544F60939}" destId="{BFF31C6C-7B4F-4D92-A907-733E66CEBA90}" srcOrd="0" destOrd="0" presId="urn:microsoft.com/office/officeart/2005/8/layout/default"/>
    <dgm:cxn modelId="{E6E2055D-A123-4BDB-A14F-91099E3FF3E2}" type="presOf" srcId="{44B75986-725F-49B5-9396-B80DFE57C221}" destId="{13652B26-C908-4724-8832-9CCE6DA9222C}" srcOrd="0" destOrd="0" presId="urn:microsoft.com/office/officeart/2005/8/layout/default"/>
    <dgm:cxn modelId="{C9C15D51-ECD3-404D-84AE-B96D13FC048E}" type="presOf" srcId="{FAE70A6D-9F38-494A-BB59-8227FA331B30}" destId="{41B149DA-EBC5-44FB-A3E0-0220F145F077}" srcOrd="0" destOrd="0" presId="urn:microsoft.com/office/officeart/2005/8/layout/default"/>
    <dgm:cxn modelId="{F2888582-6AEE-4DBC-8EB9-FF3AAF367A5D}" srcId="{15658F50-9312-451D-A392-BD97A0E5EE76}" destId="{74A57019-021B-4522-84DB-8ACCE5C6F7BB}" srcOrd="1" destOrd="0" parTransId="{5F4AB18D-23AB-467A-BAE2-AF2B18BA6423}" sibTransId="{2FD509C6-F13A-43AC-AEDC-5149EB7D7F69}"/>
    <dgm:cxn modelId="{784D5506-9301-489F-9BAA-04BA5D1049B3}" srcId="{15658F50-9312-451D-A392-BD97A0E5EE76}" destId="{6711FD77-B9E2-4662-8DB7-2410143E825B}" srcOrd="10" destOrd="0" parTransId="{8A06AF87-D735-44FE-A6BC-221F6942E353}" sibTransId="{8ECAF302-D2FE-430B-92D2-43F1EB449293}"/>
    <dgm:cxn modelId="{C17C8C99-0DB9-44DA-B04F-B43F0ED6F746}" type="presOf" srcId="{F2F6801F-E96D-4353-8165-36965D511B10}" destId="{E3852762-0D5B-4A8F-9958-423A7B695564}" srcOrd="0" destOrd="0" presId="urn:microsoft.com/office/officeart/2005/8/layout/default"/>
    <dgm:cxn modelId="{BC747BCD-8EE2-4627-8F9F-B81A3AA8DD89}" type="presOf" srcId="{DA8B64E3-2EB1-4EE9-8A55-0B1658D732AB}" destId="{931D2F3F-31C5-4B0C-A0F1-4588DCF7CE89}" srcOrd="0" destOrd="0" presId="urn:microsoft.com/office/officeart/2005/8/layout/default"/>
    <dgm:cxn modelId="{D83056F0-079F-4579-8F07-F77003942FFC}" type="presOf" srcId="{6A97F54C-CF50-418F-9074-831A8E36FD2E}" destId="{32F6A6DB-E4E3-4CA4-B966-C731F33E24B0}" srcOrd="0" destOrd="0" presId="urn:microsoft.com/office/officeart/2005/8/layout/default"/>
    <dgm:cxn modelId="{FE578866-E51A-4847-8974-25659826AD29}" srcId="{15658F50-9312-451D-A392-BD97A0E5EE76}" destId="{52BF454A-FF6F-426A-A2B0-AA62F3B8B08B}" srcOrd="4" destOrd="0" parTransId="{2805098C-81EB-45E0-A4A9-9172D87F9696}" sibTransId="{98D10383-34D1-40E7-AD6D-FAEEDA8E1779}"/>
    <dgm:cxn modelId="{1BF3B3A9-B3DE-418B-8090-632D053698A4}" type="presParOf" srcId="{296693AF-9E23-4168-8CCA-32ABA72E8C82}" destId="{13652B26-C908-4724-8832-9CCE6DA9222C}" srcOrd="0" destOrd="0" presId="urn:microsoft.com/office/officeart/2005/8/layout/default"/>
    <dgm:cxn modelId="{D3F4B417-8852-4B2A-AFF2-A04EBC9841E9}" type="presParOf" srcId="{296693AF-9E23-4168-8CCA-32ABA72E8C82}" destId="{6DBD3523-3FA8-4C29-8646-8C905A5EEB25}" srcOrd="1" destOrd="0" presId="urn:microsoft.com/office/officeart/2005/8/layout/default"/>
    <dgm:cxn modelId="{F2EB1E87-0D73-4A14-A224-153EE4A5C58C}" type="presParOf" srcId="{296693AF-9E23-4168-8CCA-32ABA72E8C82}" destId="{CC18680C-7A28-4A7D-BD4F-15A42774215D}" srcOrd="2" destOrd="0" presId="urn:microsoft.com/office/officeart/2005/8/layout/default"/>
    <dgm:cxn modelId="{E592284D-C49E-48AD-86B0-C3E26898AE2E}" type="presParOf" srcId="{296693AF-9E23-4168-8CCA-32ABA72E8C82}" destId="{606AB1BB-ED7C-4AA1-B441-CB1780619DA7}" srcOrd="3" destOrd="0" presId="urn:microsoft.com/office/officeart/2005/8/layout/default"/>
    <dgm:cxn modelId="{2BAD4FAE-3C36-432E-8771-680F36F980F4}" type="presParOf" srcId="{296693AF-9E23-4168-8CCA-32ABA72E8C82}" destId="{41B149DA-EBC5-44FB-A3E0-0220F145F077}" srcOrd="4" destOrd="0" presId="urn:microsoft.com/office/officeart/2005/8/layout/default"/>
    <dgm:cxn modelId="{C3E9322D-B378-427A-AB81-BBB8B2B6B935}" type="presParOf" srcId="{296693AF-9E23-4168-8CCA-32ABA72E8C82}" destId="{28B21E80-FA9A-486B-AF08-6A0C617DB1F4}" srcOrd="5" destOrd="0" presId="urn:microsoft.com/office/officeart/2005/8/layout/default"/>
    <dgm:cxn modelId="{6BD79F2C-06E2-4302-845B-C20A0022CC35}" type="presParOf" srcId="{296693AF-9E23-4168-8CCA-32ABA72E8C82}" destId="{931D2F3F-31C5-4B0C-A0F1-4588DCF7CE89}" srcOrd="6" destOrd="0" presId="urn:microsoft.com/office/officeart/2005/8/layout/default"/>
    <dgm:cxn modelId="{EE37D297-A3CA-44EC-8F14-1290C4B96417}" type="presParOf" srcId="{296693AF-9E23-4168-8CCA-32ABA72E8C82}" destId="{FA4312CB-9639-4F6A-A37C-05E8F74B2350}" srcOrd="7" destOrd="0" presId="urn:microsoft.com/office/officeart/2005/8/layout/default"/>
    <dgm:cxn modelId="{828DDC25-7C91-4211-990D-D1969F827522}" type="presParOf" srcId="{296693AF-9E23-4168-8CCA-32ABA72E8C82}" destId="{8B8A2937-88C6-46FD-8CEE-2DF8EE151E65}" srcOrd="8" destOrd="0" presId="urn:microsoft.com/office/officeart/2005/8/layout/default"/>
    <dgm:cxn modelId="{BDFF095E-1B9A-470B-84D9-E816BF332D8F}" type="presParOf" srcId="{296693AF-9E23-4168-8CCA-32ABA72E8C82}" destId="{90B92CE9-6251-48C3-8C60-EF4BDD5C4B56}" srcOrd="9" destOrd="0" presId="urn:microsoft.com/office/officeart/2005/8/layout/default"/>
    <dgm:cxn modelId="{F1F52C55-AA16-458F-AF25-1EC900943AA5}" type="presParOf" srcId="{296693AF-9E23-4168-8CCA-32ABA72E8C82}" destId="{32F6A6DB-E4E3-4CA4-B966-C731F33E24B0}" srcOrd="10" destOrd="0" presId="urn:microsoft.com/office/officeart/2005/8/layout/default"/>
    <dgm:cxn modelId="{D3A2A39C-1932-41FC-A347-391042802E7D}" type="presParOf" srcId="{296693AF-9E23-4168-8CCA-32ABA72E8C82}" destId="{E8C837A2-CA73-4842-9C2E-8DE3A81C0B7F}" srcOrd="11" destOrd="0" presId="urn:microsoft.com/office/officeart/2005/8/layout/default"/>
    <dgm:cxn modelId="{73B7F3A0-7499-472C-B2A1-CB0EE1728B3D}" type="presParOf" srcId="{296693AF-9E23-4168-8CCA-32ABA72E8C82}" destId="{AFF46070-25C7-4D8E-A658-350860E651EE}" srcOrd="12" destOrd="0" presId="urn:microsoft.com/office/officeart/2005/8/layout/default"/>
    <dgm:cxn modelId="{70CC7793-CCAB-4067-A6EC-DCBE76786BAA}" type="presParOf" srcId="{296693AF-9E23-4168-8CCA-32ABA72E8C82}" destId="{E6593123-5D81-49A4-817C-EC0EBB79C29D}" srcOrd="13" destOrd="0" presId="urn:microsoft.com/office/officeart/2005/8/layout/default"/>
    <dgm:cxn modelId="{94A5B9AF-B979-4A73-8BC1-8C1F1697E663}" type="presParOf" srcId="{296693AF-9E23-4168-8CCA-32ABA72E8C82}" destId="{BFF31C6C-7B4F-4D92-A907-733E66CEBA90}" srcOrd="14" destOrd="0" presId="urn:microsoft.com/office/officeart/2005/8/layout/default"/>
    <dgm:cxn modelId="{C841D717-E002-4C86-ABEC-4BE366E51021}" type="presParOf" srcId="{296693AF-9E23-4168-8CCA-32ABA72E8C82}" destId="{558DBC0B-C85C-45AA-A2BC-5B6149C689F2}" srcOrd="15" destOrd="0" presId="urn:microsoft.com/office/officeart/2005/8/layout/default"/>
    <dgm:cxn modelId="{5F26B266-3603-40FC-96B1-AAA916AA2A4F}" type="presParOf" srcId="{296693AF-9E23-4168-8CCA-32ABA72E8C82}" destId="{66AFC126-3965-4BBB-8D54-9F20B575F61E}" srcOrd="16" destOrd="0" presId="urn:microsoft.com/office/officeart/2005/8/layout/default"/>
    <dgm:cxn modelId="{F6C1FF2F-EA1C-42C3-B7F5-B8BF5DD122C3}" type="presParOf" srcId="{296693AF-9E23-4168-8CCA-32ABA72E8C82}" destId="{FD31F190-660A-44E1-9717-1AF0B6CC707A}" srcOrd="17" destOrd="0" presId="urn:microsoft.com/office/officeart/2005/8/layout/default"/>
    <dgm:cxn modelId="{7C7756F3-7E84-4FF1-8170-D991FCBC0736}" type="presParOf" srcId="{296693AF-9E23-4168-8CCA-32ABA72E8C82}" destId="{23F71E94-0F76-420B-8219-B2EB178AFA7C}" srcOrd="18" destOrd="0" presId="urn:microsoft.com/office/officeart/2005/8/layout/default"/>
    <dgm:cxn modelId="{92BC8956-829D-45EF-8DD0-FE73DE8E10DE}" type="presParOf" srcId="{296693AF-9E23-4168-8CCA-32ABA72E8C82}" destId="{69561339-1B55-409B-B03D-B6B86497259B}" srcOrd="19" destOrd="0" presId="urn:microsoft.com/office/officeart/2005/8/layout/default"/>
    <dgm:cxn modelId="{58F5FD4A-27F9-4412-8603-6B7CC9221D55}" type="presParOf" srcId="{296693AF-9E23-4168-8CCA-32ABA72E8C82}" destId="{44466DE2-77CB-4ECE-A087-1510EBA74988}" srcOrd="20" destOrd="0" presId="urn:microsoft.com/office/officeart/2005/8/layout/default"/>
    <dgm:cxn modelId="{EA1BFC24-F04C-4262-BB22-6C160E0B45C4}" type="presParOf" srcId="{296693AF-9E23-4168-8CCA-32ABA72E8C82}" destId="{BE2DE517-B75D-43BA-94DD-2841CF9F6746}" srcOrd="21" destOrd="0" presId="urn:microsoft.com/office/officeart/2005/8/layout/default"/>
    <dgm:cxn modelId="{EEA6DAAF-A83E-473D-B306-8C965D384106}" type="presParOf" srcId="{296693AF-9E23-4168-8CCA-32ABA72E8C82}" destId="{E3852762-0D5B-4A8F-9958-423A7B695564}" srcOrd="2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70C5B01-0FDC-4FCF-B574-9E710E4C2FF3}" type="doc">
      <dgm:prSet loTypeId="urn:microsoft.com/office/officeart/2005/8/layout/hierarchy1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774D11BB-9A8F-4BA5-8D85-9807B1A095E3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CEO</a:t>
          </a:r>
          <a:endParaRPr lang="en-US" sz="1000" b="1" dirty="0">
            <a:solidFill>
              <a:srgbClr val="00B050"/>
            </a:solidFill>
          </a:endParaRPr>
        </a:p>
      </dgm:t>
    </dgm:pt>
    <dgm:pt modelId="{F41BA977-EEF9-45C0-B20A-1A104FAD1E7C}" type="parTrans" cxnId="{72768B21-283E-4BFB-A125-0583BBDEB083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D19D89D3-5CDF-4927-85DA-054C97181EF8}" type="sibTrans" cxnId="{72768B21-283E-4BFB-A125-0583BBDEB083}">
      <dgm:prSet/>
      <dgm:spPr/>
      <dgm:t>
        <a:bodyPr/>
        <a:lstStyle/>
        <a:p>
          <a:endParaRPr lang="en-US"/>
        </a:p>
      </dgm:t>
    </dgm:pt>
    <dgm:pt modelId="{D8C22719-53F8-41B3-8A3B-18F6143FAF7C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CTO</a:t>
          </a:r>
          <a:endParaRPr lang="en-US" sz="1000" b="1" dirty="0">
            <a:solidFill>
              <a:srgbClr val="00B050"/>
            </a:solidFill>
          </a:endParaRPr>
        </a:p>
      </dgm:t>
    </dgm:pt>
    <dgm:pt modelId="{9D5DE4F6-6A9F-413A-AEAA-1C0CFA407455}" type="parTrans" cxnId="{8CD91F61-9480-4E15-A9AD-7C5667FFE5E3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CEA836D0-A72C-4C39-90F6-D7D2520AC322}" type="sibTrans" cxnId="{8CD91F61-9480-4E15-A9AD-7C5667FFE5E3}">
      <dgm:prSet/>
      <dgm:spPr/>
      <dgm:t>
        <a:bodyPr/>
        <a:lstStyle/>
        <a:p>
          <a:endParaRPr lang="en-US"/>
        </a:p>
      </dgm:t>
    </dgm:pt>
    <dgm:pt modelId="{6DE96313-8751-4FD9-9061-52FB39B318FF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Director Sales</a:t>
          </a:r>
          <a:endParaRPr lang="en-US" sz="1000" b="1" dirty="0">
            <a:solidFill>
              <a:srgbClr val="00B050"/>
            </a:solidFill>
          </a:endParaRPr>
        </a:p>
      </dgm:t>
    </dgm:pt>
    <dgm:pt modelId="{14FFEADA-D92A-4A50-87BA-22A60D4B5DE6}" type="parTrans" cxnId="{718FAC07-A868-4ADD-9EE7-FB21C8013AD1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CD9843B3-163F-45E5-96F9-E647F27C17F5}" type="sibTrans" cxnId="{718FAC07-A868-4ADD-9EE7-FB21C8013AD1}">
      <dgm:prSet/>
      <dgm:spPr/>
      <dgm:t>
        <a:bodyPr/>
        <a:lstStyle/>
        <a:p>
          <a:endParaRPr lang="en-US"/>
        </a:p>
      </dgm:t>
    </dgm:pt>
    <dgm:pt modelId="{0B4D16DB-2BFF-4BF7-B823-1E6EE6564E57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Director Con.</a:t>
          </a:r>
          <a:endParaRPr lang="en-US" sz="1000" b="1" dirty="0">
            <a:solidFill>
              <a:srgbClr val="00B050"/>
            </a:solidFill>
          </a:endParaRPr>
        </a:p>
      </dgm:t>
    </dgm:pt>
    <dgm:pt modelId="{DB684E73-F200-463A-9978-442BC32A6C94}" type="parTrans" cxnId="{F5E1C7FA-DEAD-4EB3-BEDA-E19230A55D7C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BED5342E-7B91-4C17-B0BB-3AA43FEDBA2C}" type="sibTrans" cxnId="{F5E1C7FA-DEAD-4EB3-BEDA-E19230A55D7C}">
      <dgm:prSet/>
      <dgm:spPr/>
      <dgm:t>
        <a:bodyPr/>
        <a:lstStyle/>
        <a:p>
          <a:endParaRPr lang="en-US"/>
        </a:p>
      </dgm:t>
    </dgm:pt>
    <dgm:pt modelId="{B24BFADF-8F4D-4AA2-90D8-CE71822C1D2F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CFO</a:t>
          </a:r>
          <a:endParaRPr lang="en-US" sz="1000" b="1" dirty="0">
            <a:solidFill>
              <a:srgbClr val="00B050"/>
            </a:solidFill>
          </a:endParaRPr>
        </a:p>
      </dgm:t>
    </dgm:pt>
    <dgm:pt modelId="{CCD9DFB6-FD2F-4649-8351-AC82750CC3A5}" type="parTrans" cxnId="{16118156-8B55-4EAC-B712-6C0F3EE29269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EE8EFAE9-2F1D-446A-8333-4B7037E69C83}" type="sibTrans" cxnId="{16118156-8B55-4EAC-B712-6C0F3EE29269}">
      <dgm:prSet/>
      <dgm:spPr/>
      <dgm:t>
        <a:bodyPr/>
        <a:lstStyle/>
        <a:p>
          <a:endParaRPr lang="en-US"/>
        </a:p>
      </dgm:t>
    </dgm:pt>
    <dgm:pt modelId="{36575E23-C55E-468B-A2F1-A87B75F07C5D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R Exe</a:t>
          </a:r>
          <a:endParaRPr lang="en-US" sz="1000" b="1" dirty="0">
            <a:solidFill>
              <a:srgbClr val="00B050"/>
            </a:solidFill>
          </a:endParaRPr>
        </a:p>
      </dgm:t>
    </dgm:pt>
    <dgm:pt modelId="{EF6C045D-F7E2-4BF5-88E4-6FEF1C52B2F0}" type="parTrans" cxnId="{7D5167E7-CAFD-4D8D-86AE-84FAA443BC91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10F1C8FA-81DA-4D8F-B9A6-05EEF8B5476B}" type="sibTrans" cxnId="{7D5167E7-CAFD-4D8D-86AE-84FAA443BC91}">
      <dgm:prSet/>
      <dgm:spPr/>
      <dgm:t>
        <a:bodyPr/>
        <a:lstStyle/>
        <a:p>
          <a:endParaRPr lang="en-US"/>
        </a:p>
      </dgm:t>
    </dgm:pt>
    <dgm:pt modelId="{B8331E1E-B1A4-4491-A418-5B0DEA115C3C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R Exe</a:t>
          </a:r>
          <a:endParaRPr lang="en-US" sz="1000" b="1" dirty="0">
            <a:solidFill>
              <a:srgbClr val="00B050"/>
            </a:solidFill>
          </a:endParaRPr>
        </a:p>
      </dgm:t>
    </dgm:pt>
    <dgm:pt modelId="{5548A851-F850-4CD0-8DD5-C2532B9B0328}" type="parTrans" cxnId="{589150D6-D2B7-4F1A-B9F0-ADEA93425AE5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D1732DE8-BEF7-4BCF-8CCD-5370B5CEFB67}" type="sibTrans" cxnId="{589150D6-D2B7-4F1A-B9F0-ADEA93425AE5}">
      <dgm:prSet/>
      <dgm:spPr/>
      <dgm:t>
        <a:bodyPr/>
        <a:lstStyle/>
        <a:p>
          <a:endParaRPr lang="en-US"/>
        </a:p>
      </dgm:t>
    </dgm:pt>
    <dgm:pt modelId="{3254C83D-4AE7-4F5A-B0A7-3AFB1F3BDDCA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M Delivery</a:t>
          </a:r>
          <a:endParaRPr lang="en-US" sz="1000" b="1" dirty="0">
            <a:solidFill>
              <a:srgbClr val="00B050"/>
            </a:solidFill>
          </a:endParaRPr>
        </a:p>
      </dgm:t>
    </dgm:pt>
    <dgm:pt modelId="{9661DA08-613D-4ECA-AD93-B8C85F6642ED}" type="parTrans" cxnId="{23F87216-0B8F-4EC5-8D8E-F727C7BE42E5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219388A5-54E7-4DD9-92CA-83575D16FA7A}" type="sibTrans" cxnId="{23F87216-0B8F-4EC5-8D8E-F727C7BE42E5}">
      <dgm:prSet/>
      <dgm:spPr/>
      <dgm:t>
        <a:bodyPr/>
        <a:lstStyle/>
        <a:p>
          <a:endParaRPr lang="en-US"/>
        </a:p>
      </dgm:t>
    </dgm:pt>
    <dgm:pt modelId="{216C1F04-2DFA-43A4-A0BA-E78B136CC762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Manager </a:t>
          </a:r>
          <a:r>
            <a:rPr lang="en-US" sz="1000" b="1" dirty="0" err="1" smtClean="0">
              <a:solidFill>
                <a:srgbClr val="00B050"/>
              </a:solidFill>
            </a:rPr>
            <a:t>Dev</a:t>
          </a:r>
          <a:endParaRPr lang="en-US" sz="1000" b="1" dirty="0">
            <a:solidFill>
              <a:srgbClr val="00B050"/>
            </a:solidFill>
          </a:endParaRPr>
        </a:p>
      </dgm:t>
    </dgm:pt>
    <dgm:pt modelId="{CDF13C4D-D5FC-48DE-88AF-EBDC39E8AFD0}" type="parTrans" cxnId="{6156F7B2-E10E-4369-9EB4-DC2958E7D048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7BB924A3-1D58-4064-B100-3C9094EF7EB7}" type="sibTrans" cxnId="{6156F7B2-E10E-4369-9EB4-DC2958E7D048}">
      <dgm:prSet/>
      <dgm:spPr/>
      <dgm:t>
        <a:bodyPr/>
        <a:lstStyle/>
        <a:p>
          <a:endParaRPr lang="en-US"/>
        </a:p>
      </dgm:t>
    </dgm:pt>
    <dgm:pt modelId="{A908BC35-3F0C-466A-985B-B249677F9975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Manager DBA</a:t>
          </a:r>
          <a:endParaRPr lang="en-US" sz="1000" b="1" dirty="0">
            <a:solidFill>
              <a:srgbClr val="00B050"/>
            </a:solidFill>
          </a:endParaRPr>
        </a:p>
      </dgm:t>
    </dgm:pt>
    <dgm:pt modelId="{9FE5B000-A9C9-4CED-8624-83F6A3FB8EEF}" type="parTrans" cxnId="{AE4A35CA-0E18-42B1-A594-49BA7C67A1CF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D214A261-54CF-4D9B-9BE2-6B4FEAF38A3E}" type="sibTrans" cxnId="{AE4A35CA-0E18-42B1-A594-49BA7C67A1CF}">
      <dgm:prSet/>
      <dgm:spPr/>
      <dgm:t>
        <a:bodyPr/>
        <a:lstStyle/>
        <a:p>
          <a:endParaRPr lang="en-US"/>
        </a:p>
      </dgm:t>
    </dgm:pt>
    <dgm:pt modelId="{279CD17D-33CB-42A2-812D-FA61AD9453F0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Manager Test</a:t>
          </a:r>
          <a:endParaRPr lang="en-US" sz="1000" b="1" dirty="0">
            <a:solidFill>
              <a:srgbClr val="00B050"/>
            </a:solidFill>
          </a:endParaRPr>
        </a:p>
      </dgm:t>
    </dgm:pt>
    <dgm:pt modelId="{648D424A-CD8A-46FF-A74C-1FA55BB45C89}" type="parTrans" cxnId="{0BF981EB-49C9-49BE-9ECE-EB5EDEBC12EE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945AA889-DA08-45C1-8D2E-53B2E287B77F}" type="sibTrans" cxnId="{0BF981EB-49C9-49BE-9ECE-EB5EDEBC12EE}">
      <dgm:prSet/>
      <dgm:spPr/>
      <dgm:t>
        <a:bodyPr/>
        <a:lstStyle/>
        <a:p>
          <a:endParaRPr lang="en-US"/>
        </a:p>
      </dgm:t>
    </dgm:pt>
    <dgm:pt modelId="{E0F379E5-D951-4234-B367-88BE35B3D11C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M SA</a:t>
          </a:r>
          <a:endParaRPr lang="en-US" sz="1000" b="1" dirty="0">
            <a:solidFill>
              <a:srgbClr val="00B050"/>
            </a:solidFill>
          </a:endParaRPr>
        </a:p>
      </dgm:t>
    </dgm:pt>
    <dgm:pt modelId="{844F9571-513C-44A2-9368-F2CB9D15512E}" type="parTrans" cxnId="{415B7FE9-D5C3-41FC-8468-23DA711FB495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B6D211A2-F057-4B98-83D9-CE0645552D95}" type="sibTrans" cxnId="{415B7FE9-D5C3-41FC-8468-23DA711FB495}">
      <dgm:prSet/>
      <dgm:spPr/>
      <dgm:t>
        <a:bodyPr/>
        <a:lstStyle/>
        <a:p>
          <a:endParaRPr lang="en-US"/>
        </a:p>
      </dgm:t>
    </dgm:pt>
    <dgm:pt modelId="{8B967A8B-0743-4D9F-A759-3F8BDA510614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MD</a:t>
          </a:r>
          <a:endParaRPr lang="en-US" sz="1000" b="1" dirty="0">
            <a:solidFill>
              <a:srgbClr val="00B050"/>
            </a:solidFill>
          </a:endParaRPr>
        </a:p>
      </dgm:t>
    </dgm:pt>
    <dgm:pt modelId="{314995F8-0C45-4EAA-BAAD-C91069088277}" type="parTrans" cxnId="{93894CE8-7BEA-48EC-B959-083DD7880F8A}">
      <dgm:prSet/>
      <dgm:spPr/>
      <dgm:t>
        <a:bodyPr/>
        <a:lstStyle/>
        <a:p>
          <a:endParaRPr lang="en-US"/>
        </a:p>
      </dgm:t>
    </dgm:pt>
    <dgm:pt modelId="{39970F1A-DA47-4A24-A4D1-5C8A12A7CEF7}" type="sibTrans" cxnId="{93894CE8-7BEA-48EC-B959-083DD7880F8A}">
      <dgm:prSet/>
      <dgm:spPr/>
      <dgm:t>
        <a:bodyPr/>
        <a:lstStyle/>
        <a:p>
          <a:endParaRPr lang="en-US"/>
        </a:p>
      </dgm:t>
    </dgm:pt>
    <dgm:pt modelId="{FB296F7F-0496-4885-BB61-EC45C19548E7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Director Tech/VP</a:t>
          </a:r>
          <a:endParaRPr lang="en-US" sz="1000" b="1" dirty="0">
            <a:solidFill>
              <a:srgbClr val="00B050"/>
            </a:solidFill>
          </a:endParaRPr>
        </a:p>
      </dgm:t>
    </dgm:pt>
    <dgm:pt modelId="{2F3FD383-D550-43B8-BD69-CAD126D66B40}" type="parTrans" cxnId="{9B2F12DC-4A12-4548-8764-08038CAC4EF3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EFF80679-022C-49C8-A32F-1BAC61C8017F}" type="sibTrans" cxnId="{9B2F12DC-4A12-4548-8764-08038CAC4EF3}">
      <dgm:prSet/>
      <dgm:spPr/>
      <dgm:t>
        <a:bodyPr/>
        <a:lstStyle/>
        <a:p>
          <a:endParaRPr lang="en-US"/>
        </a:p>
      </dgm:t>
    </dgm:pt>
    <dgm:pt modelId="{9D1B5CD1-6BF2-4902-8A7F-29B308E78B58}">
      <dgm:prSet phldrT="[Text]" custT="1"/>
      <dgm:spPr/>
      <dgm:t>
        <a:bodyPr/>
        <a:lstStyle/>
        <a:p>
          <a:r>
            <a:rPr lang="en-US" sz="1000" b="1" dirty="0" err="1" smtClean="0">
              <a:solidFill>
                <a:srgbClr val="00B050"/>
              </a:solidFill>
            </a:rPr>
            <a:t>Asso.Dir</a:t>
          </a:r>
          <a:r>
            <a:rPr lang="en-US" sz="1000" b="1" dirty="0" smtClean="0">
              <a:solidFill>
                <a:srgbClr val="00B050"/>
              </a:solidFill>
            </a:rPr>
            <a:t>/VP</a:t>
          </a:r>
          <a:endParaRPr lang="en-US" sz="1000" b="1" dirty="0">
            <a:solidFill>
              <a:srgbClr val="00B050"/>
            </a:solidFill>
          </a:endParaRPr>
        </a:p>
      </dgm:t>
    </dgm:pt>
    <dgm:pt modelId="{0427552C-1CE6-47EF-A701-D75FD7DBCE25}" type="parTrans" cxnId="{81F36599-6615-4720-903A-E5383E3F5AAE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B6C3559D-420D-4571-851E-08A90D374DAC}" type="sibTrans" cxnId="{81F36599-6615-4720-903A-E5383E3F5AAE}">
      <dgm:prSet/>
      <dgm:spPr/>
      <dgm:t>
        <a:bodyPr/>
        <a:lstStyle/>
        <a:p>
          <a:endParaRPr lang="en-US"/>
        </a:p>
      </dgm:t>
    </dgm:pt>
    <dgm:pt modelId="{C4813A0E-4EE7-416C-BB9C-1ECD6E65EF25}">
      <dgm:prSet phldrT="[Text]" custT="1"/>
      <dgm:spPr/>
      <dgm:t>
        <a:bodyPr/>
        <a:lstStyle/>
        <a:p>
          <a:r>
            <a:rPr lang="en-US" sz="1000" b="1" dirty="0" err="1" smtClean="0">
              <a:solidFill>
                <a:srgbClr val="00B050"/>
              </a:solidFill>
            </a:rPr>
            <a:t>Asso.Dir</a:t>
          </a:r>
          <a:r>
            <a:rPr lang="en-US" sz="1000" b="1" dirty="0" smtClean="0">
              <a:solidFill>
                <a:srgbClr val="00B050"/>
              </a:solidFill>
            </a:rPr>
            <a:t>/VP</a:t>
          </a:r>
          <a:endParaRPr lang="en-US" sz="1000" b="1" dirty="0">
            <a:solidFill>
              <a:srgbClr val="00B050"/>
            </a:solidFill>
          </a:endParaRPr>
        </a:p>
      </dgm:t>
    </dgm:pt>
    <dgm:pt modelId="{E85A7BE6-BC37-4541-8D9B-C9489F8A9C39}" type="parTrans" cxnId="{A7668705-120D-46A6-887D-F4A06FA6E373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DD38A862-3071-4919-BC7D-5E0B3250B41D}" type="sibTrans" cxnId="{A7668705-120D-46A6-887D-F4A06FA6E373}">
      <dgm:prSet/>
      <dgm:spPr/>
      <dgm:t>
        <a:bodyPr/>
        <a:lstStyle/>
        <a:p>
          <a:endParaRPr lang="en-US"/>
        </a:p>
      </dgm:t>
    </dgm:pt>
    <dgm:pt modelId="{8F1F5B5B-A4D4-4D44-9313-96A466EC46A5}">
      <dgm:prSet phldrT="[Text]" custT="1"/>
      <dgm:spPr/>
      <dgm:t>
        <a:bodyPr/>
        <a:lstStyle/>
        <a:p>
          <a:r>
            <a:rPr lang="en-US" sz="1000" b="1" dirty="0" err="1" smtClean="0">
              <a:solidFill>
                <a:srgbClr val="00B050"/>
              </a:solidFill>
            </a:rPr>
            <a:t>Asso.Dir</a:t>
          </a:r>
          <a:r>
            <a:rPr lang="en-US" sz="1000" b="1" dirty="0" smtClean="0">
              <a:solidFill>
                <a:srgbClr val="00B050"/>
              </a:solidFill>
            </a:rPr>
            <a:t>/VP</a:t>
          </a:r>
          <a:endParaRPr lang="en-US" sz="1000" b="1" dirty="0">
            <a:solidFill>
              <a:srgbClr val="00B050"/>
            </a:solidFill>
          </a:endParaRPr>
        </a:p>
      </dgm:t>
    </dgm:pt>
    <dgm:pt modelId="{6A78D798-117E-4CCC-8102-452491EB0D90}" type="parTrans" cxnId="{AD8356B2-7E90-4691-AFE4-1DA3BD362B8C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B2B23C69-5001-4CA5-B223-C91930D63710}" type="sibTrans" cxnId="{AD8356B2-7E90-4691-AFE4-1DA3BD362B8C}">
      <dgm:prSet/>
      <dgm:spPr/>
      <dgm:t>
        <a:bodyPr/>
        <a:lstStyle/>
        <a:p>
          <a:endParaRPr lang="en-US"/>
        </a:p>
      </dgm:t>
    </dgm:pt>
    <dgm:pt modelId="{305354D2-E2ED-4EF4-A658-8B97F1CA1389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Manager Admin </a:t>
          </a:r>
          <a:endParaRPr lang="en-US" sz="1000" b="1" dirty="0">
            <a:solidFill>
              <a:srgbClr val="00B050"/>
            </a:solidFill>
          </a:endParaRPr>
        </a:p>
      </dgm:t>
    </dgm:pt>
    <dgm:pt modelId="{D0CF74BC-9B2A-4646-88EB-573C5C3A181F}" type="sibTrans" cxnId="{F1B08CF6-7673-486F-B518-1538514B481A}">
      <dgm:prSet/>
      <dgm:spPr/>
      <dgm:t>
        <a:bodyPr/>
        <a:lstStyle/>
        <a:p>
          <a:endParaRPr lang="en-US"/>
        </a:p>
      </dgm:t>
    </dgm:pt>
    <dgm:pt modelId="{C44F3367-767D-4113-83DF-9E69BF2A2E5E}" type="parTrans" cxnId="{F1B08CF6-7673-486F-B518-1538514B481A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CEC9041F-78A6-43B6-A589-69FB50DAAA45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Project Lead</a:t>
          </a:r>
          <a:endParaRPr lang="en-US" sz="1000" b="1" dirty="0">
            <a:solidFill>
              <a:srgbClr val="00B050"/>
            </a:solidFill>
          </a:endParaRPr>
        </a:p>
      </dgm:t>
    </dgm:pt>
    <dgm:pt modelId="{BB21F4D2-E800-406F-905E-0D8599305E8B}" type="parTrans" cxnId="{059032A2-0006-4957-89C1-67758D7C7DBA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58BC5DED-E1F8-483A-9042-2F9031048CE7}" type="sibTrans" cxnId="{059032A2-0006-4957-89C1-67758D7C7DBA}">
      <dgm:prSet/>
      <dgm:spPr/>
      <dgm:t>
        <a:bodyPr/>
        <a:lstStyle/>
        <a:p>
          <a:endParaRPr lang="en-US"/>
        </a:p>
      </dgm:t>
    </dgm:pt>
    <dgm:pt modelId="{5B350C64-1570-424B-B8C5-61DB5DA8F344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 Dev. Team Lead</a:t>
          </a:r>
          <a:endParaRPr lang="en-US" sz="1000" b="1" dirty="0">
            <a:solidFill>
              <a:srgbClr val="00B050"/>
            </a:solidFill>
          </a:endParaRPr>
        </a:p>
      </dgm:t>
    </dgm:pt>
    <dgm:pt modelId="{50EEDD20-6863-4F73-99F8-F7B6D3DE1CF1}" type="parTrans" cxnId="{A8DA5A6C-D98C-44A8-B824-770CBC85D02B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F185C0C1-0739-4637-A113-D9AC7AB346A2}" type="sibTrans" cxnId="{A8DA5A6C-D98C-44A8-B824-770CBC85D02B}">
      <dgm:prSet/>
      <dgm:spPr/>
      <dgm:t>
        <a:bodyPr/>
        <a:lstStyle/>
        <a:p>
          <a:endParaRPr lang="en-US"/>
        </a:p>
      </dgm:t>
    </dgm:pt>
    <dgm:pt modelId="{29CC25CE-6D6F-44A7-BABE-2BA1BA01289B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SE</a:t>
          </a:r>
          <a:endParaRPr lang="en-US" sz="1000" b="1" dirty="0">
            <a:solidFill>
              <a:srgbClr val="00B050"/>
            </a:solidFill>
          </a:endParaRPr>
        </a:p>
      </dgm:t>
    </dgm:pt>
    <dgm:pt modelId="{64082A45-33E3-40F8-83EC-EC1A103E2A8B}" type="parTrans" cxnId="{45B4674C-2C6C-42D8-9014-2842ABA9EA22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5CC18E05-202E-476C-9500-D9244A8D4E32}" type="sibTrans" cxnId="{45B4674C-2C6C-42D8-9014-2842ABA9EA22}">
      <dgm:prSet/>
      <dgm:spPr/>
      <dgm:t>
        <a:bodyPr/>
        <a:lstStyle/>
        <a:p>
          <a:endParaRPr lang="en-US"/>
        </a:p>
      </dgm:t>
    </dgm:pt>
    <dgm:pt modelId="{598BAFF6-8F0D-4201-9E85-B6FD8C0A9FB7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E</a:t>
          </a:r>
          <a:endParaRPr lang="en-US" sz="1000" b="1" dirty="0">
            <a:solidFill>
              <a:srgbClr val="00B050"/>
            </a:solidFill>
          </a:endParaRPr>
        </a:p>
      </dgm:t>
    </dgm:pt>
    <dgm:pt modelId="{0D01FB12-04AA-4897-ADA0-767BFFAE9488}" type="parTrans" cxnId="{5ECEAFA0-C5E7-4E96-A3F7-C17D2557272D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629DFD9D-6525-4B51-A09D-76D35553A962}" type="sibTrans" cxnId="{5ECEAFA0-C5E7-4E96-A3F7-C17D2557272D}">
      <dgm:prSet/>
      <dgm:spPr/>
      <dgm:t>
        <a:bodyPr/>
        <a:lstStyle/>
        <a:p>
          <a:endParaRPr lang="en-US"/>
        </a:p>
      </dgm:t>
    </dgm:pt>
    <dgm:pt modelId="{E090041F-2CB8-4600-8CDD-F176AE7B2998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ASE</a:t>
          </a:r>
          <a:endParaRPr lang="en-US" sz="1000" b="1" dirty="0">
            <a:solidFill>
              <a:srgbClr val="00B050"/>
            </a:solidFill>
          </a:endParaRPr>
        </a:p>
      </dgm:t>
    </dgm:pt>
    <dgm:pt modelId="{2CAE32DE-FDB8-4138-BD48-CA54185D3AC0}" type="parTrans" cxnId="{84377AFE-90BA-4FE7-9B5D-0E652C785F32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97B4CCE5-8350-4EE1-82C7-D883692880E2}" type="sibTrans" cxnId="{84377AFE-90BA-4FE7-9B5D-0E652C785F32}">
      <dgm:prSet/>
      <dgm:spPr/>
      <dgm:t>
        <a:bodyPr/>
        <a:lstStyle/>
        <a:p>
          <a:endParaRPr lang="en-US"/>
        </a:p>
      </dgm:t>
    </dgm:pt>
    <dgm:pt modelId="{71814937-109E-4AB3-99FC-D9F8DBF6CF63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 Dev. Team Lead</a:t>
          </a:r>
          <a:endParaRPr lang="en-US" sz="1000" b="1" dirty="0">
            <a:solidFill>
              <a:srgbClr val="00B050"/>
            </a:solidFill>
          </a:endParaRPr>
        </a:p>
      </dgm:t>
    </dgm:pt>
    <dgm:pt modelId="{F8639B62-FDE4-434B-B9DF-5E2AC486364F}" type="parTrans" cxnId="{34169FB6-D6F2-4FDB-BA71-7429E1C0267D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C1540C32-9D92-42E7-885C-95283E4C7F08}" type="sibTrans" cxnId="{34169FB6-D6F2-4FDB-BA71-7429E1C0267D}">
      <dgm:prSet/>
      <dgm:spPr/>
      <dgm:t>
        <a:bodyPr/>
        <a:lstStyle/>
        <a:p>
          <a:endParaRPr lang="en-US"/>
        </a:p>
      </dgm:t>
    </dgm:pt>
    <dgm:pt modelId="{7404FB00-8050-4D6D-8F45-6E1736830DFC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SE</a:t>
          </a:r>
          <a:endParaRPr lang="en-US" sz="1000" b="1" dirty="0">
            <a:solidFill>
              <a:srgbClr val="00B050"/>
            </a:solidFill>
          </a:endParaRPr>
        </a:p>
      </dgm:t>
    </dgm:pt>
    <dgm:pt modelId="{A7F6CFCD-7732-4B0D-A9C0-BD41A186AE1C}" type="parTrans" cxnId="{BD02705D-2B48-4D02-A1FA-0A5314F1FF9A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4ABE5095-0B5D-4D27-B1C3-48FB18BFEBB3}" type="sibTrans" cxnId="{BD02705D-2B48-4D02-A1FA-0A5314F1FF9A}">
      <dgm:prSet/>
      <dgm:spPr/>
      <dgm:t>
        <a:bodyPr/>
        <a:lstStyle/>
        <a:p>
          <a:endParaRPr lang="en-US"/>
        </a:p>
      </dgm:t>
    </dgm:pt>
    <dgm:pt modelId="{0928ED22-7500-49C2-B25C-905284991521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E</a:t>
          </a:r>
          <a:endParaRPr lang="en-US" sz="1000" b="1" dirty="0">
            <a:solidFill>
              <a:srgbClr val="00B050"/>
            </a:solidFill>
          </a:endParaRPr>
        </a:p>
      </dgm:t>
    </dgm:pt>
    <dgm:pt modelId="{042D9D9D-2D85-4C16-B862-A9BB86690216}" type="parTrans" cxnId="{DC71BFE5-1792-4618-A949-E6DFE2E84B89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6232458C-7D0F-4327-934E-FDA6B5C3DCA1}" type="sibTrans" cxnId="{DC71BFE5-1792-4618-A949-E6DFE2E84B89}">
      <dgm:prSet/>
      <dgm:spPr/>
      <dgm:t>
        <a:bodyPr/>
        <a:lstStyle/>
        <a:p>
          <a:endParaRPr lang="en-US"/>
        </a:p>
      </dgm:t>
    </dgm:pt>
    <dgm:pt modelId="{A6A704A3-FB07-462B-8912-294914F92790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ASE</a:t>
          </a:r>
          <a:endParaRPr lang="en-US" sz="1000" b="1" dirty="0">
            <a:solidFill>
              <a:srgbClr val="00B050"/>
            </a:solidFill>
          </a:endParaRPr>
        </a:p>
      </dgm:t>
    </dgm:pt>
    <dgm:pt modelId="{EFDD2D00-3275-4CF9-A06F-7EEBA54E1758}" type="parTrans" cxnId="{161E8E09-C876-46A5-A155-26846FE1E0B8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901EE79C-B2EB-43BF-9922-09A867A72E9E}" type="sibTrans" cxnId="{161E8E09-C876-46A5-A155-26846FE1E0B8}">
      <dgm:prSet/>
      <dgm:spPr/>
      <dgm:t>
        <a:bodyPr/>
        <a:lstStyle/>
        <a:p>
          <a:endParaRPr lang="en-US"/>
        </a:p>
      </dgm:t>
    </dgm:pt>
    <dgm:pt modelId="{D0E6E481-777A-47FF-8AC3-7FBC8E27C695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Project Lead</a:t>
          </a:r>
          <a:endParaRPr lang="en-US" sz="1000" b="1" dirty="0">
            <a:solidFill>
              <a:srgbClr val="00B050"/>
            </a:solidFill>
          </a:endParaRPr>
        </a:p>
      </dgm:t>
    </dgm:pt>
    <dgm:pt modelId="{FE3D167E-DE7F-425A-A513-2A12C9B5CDD6}" type="parTrans" cxnId="{550E04AC-23C9-46D3-8025-44A066B28C26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EF60D392-5B70-4709-AD94-B7D93E85314C}" type="sibTrans" cxnId="{550E04AC-23C9-46D3-8025-44A066B28C26}">
      <dgm:prSet/>
      <dgm:spPr/>
      <dgm:t>
        <a:bodyPr/>
        <a:lstStyle/>
        <a:p>
          <a:endParaRPr lang="en-US"/>
        </a:p>
      </dgm:t>
    </dgm:pt>
    <dgm:pt modelId="{51E768B8-AB4B-4B98-8E76-5314D964F496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Project Lead</a:t>
          </a:r>
          <a:endParaRPr lang="en-US" sz="1000" b="1" dirty="0">
            <a:solidFill>
              <a:srgbClr val="00B050"/>
            </a:solidFill>
          </a:endParaRPr>
        </a:p>
      </dgm:t>
    </dgm:pt>
    <dgm:pt modelId="{6161C1F2-02EE-4874-B723-6F25F5C9B035}" type="parTrans" cxnId="{51D6C57A-7B98-46DC-B510-CA2F13E91FDB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5D55C893-7586-4E3E-A849-4A58C7617753}" type="sibTrans" cxnId="{51D6C57A-7B98-46DC-B510-CA2F13E91FDB}">
      <dgm:prSet/>
      <dgm:spPr/>
      <dgm:t>
        <a:bodyPr/>
        <a:lstStyle/>
        <a:p>
          <a:endParaRPr lang="en-US"/>
        </a:p>
      </dgm:t>
    </dgm:pt>
    <dgm:pt modelId="{F07D1D9B-F77A-4154-ACB0-1A2DE8275896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 Dev. Team Lead</a:t>
          </a:r>
          <a:endParaRPr lang="en-US" sz="1000" b="1" dirty="0">
            <a:solidFill>
              <a:srgbClr val="00B050"/>
            </a:solidFill>
          </a:endParaRPr>
        </a:p>
      </dgm:t>
    </dgm:pt>
    <dgm:pt modelId="{56948CBB-873C-4278-ACF0-EFB41801DCA3}" type="parTrans" cxnId="{8DDD4300-4394-4AED-828E-FE9E665422BE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496B6747-A1A5-47DB-8FCF-77254EA2C2BC}" type="sibTrans" cxnId="{8DDD4300-4394-4AED-828E-FE9E665422BE}">
      <dgm:prSet/>
      <dgm:spPr/>
      <dgm:t>
        <a:bodyPr/>
        <a:lstStyle/>
        <a:p>
          <a:endParaRPr lang="en-US"/>
        </a:p>
      </dgm:t>
    </dgm:pt>
    <dgm:pt modelId="{2C027DAF-1B7C-4180-9FE3-1FCC609E272D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SE</a:t>
          </a:r>
          <a:endParaRPr lang="en-US" sz="1000" b="1" dirty="0">
            <a:solidFill>
              <a:srgbClr val="00B050"/>
            </a:solidFill>
          </a:endParaRPr>
        </a:p>
      </dgm:t>
    </dgm:pt>
    <dgm:pt modelId="{6D709BE9-DCD5-4A71-8D02-0806C8084B23}" type="parTrans" cxnId="{7E6F3D81-DD75-4420-BB38-810844743D5D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231B29E5-A878-46A2-9059-6BFE56347A0C}" type="sibTrans" cxnId="{7E6F3D81-DD75-4420-BB38-810844743D5D}">
      <dgm:prSet/>
      <dgm:spPr/>
      <dgm:t>
        <a:bodyPr/>
        <a:lstStyle/>
        <a:p>
          <a:endParaRPr lang="en-US"/>
        </a:p>
      </dgm:t>
    </dgm:pt>
    <dgm:pt modelId="{D9A15C4C-F859-4362-A2A9-5C2BE89866EB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SE</a:t>
          </a:r>
          <a:endParaRPr lang="en-US" sz="1000" b="1" dirty="0">
            <a:solidFill>
              <a:srgbClr val="00B050"/>
            </a:solidFill>
          </a:endParaRPr>
        </a:p>
      </dgm:t>
    </dgm:pt>
    <dgm:pt modelId="{6C81C29B-D102-427A-B367-18111C31960C}" type="parTrans" cxnId="{AC40170D-3B59-4F72-97E5-165F47F7C4CD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3A5223C4-42E5-45C2-973F-3D94D94EC19D}" type="sibTrans" cxnId="{AC40170D-3B59-4F72-97E5-165F47F7C4CD}">
      <dgm:prSet/>
      <dgm:spPr/>
      <dgm:t>
        <a:bodyPr/>
        <a:lstStyle/>
        <a:p>
          <a:endParaRPr lang="en-US"/>
        </a:p>
      </dgm:t>
    </dgm:pt>
    <dgm:pt modelId="{88C9EAC8-8183-4435-AC42-B2BCE0AA9D5F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ASE</a:t>
          </a:r>
          <a:endParaRPr lang="en-US" sz="1000" b="1" dirty="0">
            <a:solidFill>
              <a:srgbClr val="00B050"/>
            </a:solidFill>
          </a:endParaRPr>
        </a:p>
      </dgm:t>
    </dgm:pt>
    <dgm:pt modelId="{7AB671B9-B9DB-4C1D-9133-9B0B0DCFF523}" type="parTrans" cxnId="{0C325B58-1F06-41D6-BC61-3D81F3C511BD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5F11442B-4E10-498A-898D-F4B305028890}" type="sibTrans" cxnId="{0C325B58-1F06-41D6-BC61-3D81F3C511BD}">
      <dgm:prSet/>
      <dgm:spPr/>
      <dgm:t>
        <a:bodyPr/>
        <a:lstStyle/>
        <a:p>
          <a:endParaRPr lang="en-US"/>
        </a:p>
      </dgm:t>
    </dgm:pt>
    <dgm:pt modelId="{3021EBF5-F7D1-4DCB-A9CF-180D00D5FDE7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Test Lead</a:t>
          </a:r>
          <a:endParaRPr lang="en-US" sz="1000" b="1" dirty="0">
            <a:solidFill>
              <a:srgbClr val="00B050"/>
            </a:solidFill>
          </a:endParaRPr>
        </a:p>
      </dgm:t>
    </dgm:pt>
    <dgm:pt modelId="{DBC6DE87-1196-4C81-BEA3-89F76C6F4F08}" type="parTrans" cxnId="{9D03272E-2D1B-46DC-A4C0-E5DA2706B706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D88281AD-7182-415C-8875-939EA4E9F663}" type="sibTrans" cxnId="{9D03272E-2D1B-46DC-A4C0-E5DA2706B706}">
      <dgm:prSet/>
      <dgm:spPr/>
      <dgm:t>
        <a:bodyPr/>
        <a:lstStyle/>
        <a:p>
          <a:endParaRPr lang="en-US"/>
        </a:p>
      </dgm:t>
    </dgm:pt>
    <dgm:pt modelId="{B493A4CA-B42B-4E50-B0D6-6E2776F28490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 Dev. Team Lead</a:t>
          </a:r>
          <a:endParaRPr lang="en-US" sz="1000" b="1" dirty="0">
            <a:solidFill>
              <a:srgbClr val="00B050"/>
            </a:solidFill>
          </a:endParaRPr>
        </a:p>
      </dgm:t>
    </dgm:pt>
    <dgm:pt modelId="{4648E9D7-A93E-4ED7-A4C0-3CCEA4B8C53B}" type="parTrans" cxnId="{ADA7E63F-70AF-4275-BA0E-29B15671C0A9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B2D133CA-1717-41B8-8AEE-80CF8054B817}" type="sibTrans" cxnId="{ADA7E63F-70AF-4275-BA0E-29B15671C0A9}">
      <dgm:prSet/>
      <dgm:spPr/>
      <dgm:t>
        <a:bodyPr/>
        <a:lstStyle/>
        <a:p>
          <a:endParaRPr lang="en-US"/>
        </a:p>
      </dgm:t>
    </dgm:pt>
    <dgm:pt modelId="{DDDA3168-D6B4-4D6C-89ED-2130CEE06483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Tester SSE</a:t>
          </a:r>
          <a:endParaRPr lang="en-US" sz="1000" b="1" dirty="0">
            <a:solidFill>
              <a:srgbClr val="00B050"/>
            </a:solidFill>
          </a:endParaRPr>
        </a:p>
      </dgm:t>
    </dgm:pt>
    <dgm:pt modelId="{9DF1EAAE-1863-44C5-9083-4D3F21441A72}" type="parTrans" cxnId="{DE1B87D7-2061-4457-B621-C37ACF430A09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B8B50078-21C4-4F1B-AC07-F2B88F114819}" type="sibTrans" cxnId="{DE1B87D7-2061-4457-B621-C37ACF430A09}">
      <dgm:prSet/>
      <dgm:spPr/>
      <dgm:t>
        <a:bodyPr/>
        <a:lstStyle/>
        <a:p>
          <a:endParaRPr lang="en-US"/>
        </a:p>
      </dgm:t>
    </dgm:pt>
    <dgm:pt modelId="{6EC31224-FA89-4829-A252-0588831BA3CF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Tester SE</a:t>
          </a:r>
          <a:endParaRPr lang="en-US" sz="1000" b="1" dirty="0">
            <a:solidFill>
              <a:srgbClr val="00B050"/>
            </a:solidFill>
          </a:endParaRPr>
        </a:p>
      </dgm:t>
    </dgm:pt>
    <dgm:pt modelId="{E5F46D19-A491-4683-B063-F3C3913F732B}" type="parTrans" cxnId="{9A14442C-F2B8-4C30-B9EF-13DB04B15704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B8C2B668-B648-4075-83E2-9776D695A7F8}" type="sibTrans" cxnId="{9A14442C-F2B8-4C30-B9EF-13DB04B15704}">
      <dgm:prSet/>
      <dgm:spPr/>
      <dgm:t>
        <a:bodyPr/>
        <a:lstStyle/>
        <a:p>
          <a:endParaRPr lang="en-US"/>
        </a:p>
      </dgm:t>
    </dgm:pt>
    <dgm:pt modelId="{853C6EE3-E5BD-420F-86EC-85DAD20C5354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Tester ASE</a:t>
          </a:r>
          <a:endParaRPr lang="en-US" sz="1000" b="1" dirty="0">
            <a:solidFill>
              <a:srgbClr val="00B050"/>
            </a:solidFill>
          </a:endParaRPr>
        </a:p>
      </dgm:t>
    </dgm:pt>
    <dgm:pt modelId="{B87CAAD2-9486-4247-8C18-CEDE5EAD0228}" type="parTrans" cxnId="{A5D6D63A-7D4F-458E-97D4-801133FD453B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1E15BC3C-A969-4505-98BA-B9FE5EE3F5E6}" type="sibTrans" cxnId="{A5D6D63A-7D4F-458E-97D4-801133FD453B}">
      <dgm:prSet/>
      <dgm:spPr/>
      <dgm:t>
        <a:bodyPr/>
        <a:lstStyle/>
        <a:p>
          <a:endParaRPr lang="en-US"/>
        </a:p>
      </dgm:t>
    </dgm:pt>
    <dgm:pt modelId="{6E4C2F3B-8E29-4C56-BFC4-55F24B77FDC2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Director </a:t>
          </a:r>
          <a:r>
            <a:rPr lang="en-US" sz="1000" b="1" dirty="0" err="1" smtClean="0">
              <a:solidFill>
                <a:srgbClr val="00B050"/>
              </a:solidFill>
            </a:rPr>
            <a:t>OutSrc</a:t>
          </a:r>
          <a:endParaRPr lang="en-US" sz="1000" b="1" dirty="0">
            <a:solidFill>
              <a:srgbClr val="00B050"/>
            </a:solidFill>
          </a:endParaRPr>
        </a:p>
      </dgm:t>
    </dgm:pt>
    <dgm:pt modelId="{E5FA38E9-446E-40BB-BA0D-9FC34B725458}" type="parTrans" cxnId="{5E51611F-EB89-4689-8F2B-2E71819C6F5F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5D40D780-DAAC-4D60-86E4-FBAB4E55BE30}" type="sibTrans" cxnId="{5E51611F-EB89-4689-8F2B-2E71819C6F5F}">
      <dgm:prSet/>
      <dgm:spPr/>
      <dgm:t>
        <a:bodyPr/>
        <a:lstStyle/>
        <a:p>
          <a:endParaRPr lang="en-US"/>
        </a:p>
      </dgm:t>
    </dgm:pt>
    <dgm:pt modelId="{76B237B2-FE97-4D3A-9A66-AED9AEDCABF5}">
      <dgm:prSet phldrT="[Text]" custT="1"/>
      <dgm:spPr/>
      <dgm:t>
        <a:bodyPr/>
        <a:lstStyle/>
        <a:p>
          <a:r>
            <a:rPr lang="en-US" sz="1000" b="1" dirty="0" err="1" smtClean="0">
              <a:solidFill>
                <a:srgbClr val="00B050"/>
              </a:solidFill>
            </a:rPr>
            <a:t>Asso.Dir</a:t>
          </a:r>
          <a:r>
            <a:rPr lang="en-US" sz="1000" b="1" dirty="0" smtClean="0">
              <a:solidFill>
                <a:srgbClr val="00B050"/>
              </a:solidFill>
            </a:rPr>
            <a:t>/VP</a:t>
          </a:r>
          <a:endParaRPr lang="en-US" sz="1000" b="1" dirty="0">
            <a:solidFill>
              <a:srgbClr val="00B050"/>
            </a:solidFill>
          </a:endParaRPr>
        </a:p>
      </dgm:t>
    </dgm:pt>
    <dgm:pt modelId="{5267A8F7-F767-42E5-82FC-E4D1732348D4}" type="parTrans" cxnId="{363E3C97-6180-4904-99EF-F7C85F8BC957}">
      <dgm:prSet/>
      <dgm:spPr/>
      <dgm:t>
        <a:bodyPr/>
        <a:lstStyle/>
        <a:p>
          <a:endParaRPr lang="en-US" sz="1000" b="1">
            <a:solidFill>
              <a:srgbClr val="00B050"/>
            </a:solidFill>
          </a:endParaRPr>
        </a:p>
      </dgm:t>
    </dgm:pt>
    <dgm:pt modelId="{04139455-951E-457D-B387-537A7C2B3D40}" type="sibTrans" cxnId="{363E3C97-6180-4904-99EF-F7C85F8BC957}">
      <dgm:prSet/>
      <dgm:spPr/>
      <dgm:t>
        <a:bodyPr/>
        <a:lstStyle/>
        <a:p>
          <a:endParaRPr lang="en-US"/>
        </a:p>
      </dgm:t>
    </dgm:pt>
    <dgm:pt modelId="{2EBE2EE7-7274-430A-A7C0-955E81D6D7E7}">
      <dgm:prSet phldrT="[Text]" custT="1"/>
      <dgm:spPr/>
      <dgm:t>
        <a:bodyPr/>
        <a:lstStyle/>
        <a:p>
          <a:r>
            <a:rPr lang="en-US" sz="1000" b="1" dirty="0" smtClean="0">
              <a:solidFill>
                <a:srgbClr val="00B050"/>
              </a:solidFill>
            </a:rPr>
            <a:t>M SA</a:t>
          </a:r>
          <a:endParaRPr lang="en-US" sz="1000" b="1" dirty="0">
            <a:solidFill>
              <a:srgbClr val="00B050"/>
            </a:solidFill>
          </a:endParaRPr>
        </a:p>
      </dgm:t>
    </dgm:pt>
    <dgm:pt modelId="{421A343E-58E5-4327-AE11-A11048E83903}" type="parTrans" cxnId="{DB580941-D904-4F17-A181-DB242C582AE0}">
      <dgm:prSet/>
      <dgm:spPr/>
      <dgm:t>
        <a:bodyPr/>
        <a:lstStyle/>
        <a:p>
          <a:endParaRPr lang="en-US"/>
        </a:p>
      </dgm:t>
    </dgm:pt>
    <dgm:pt modelId="{E53BFF02-2171-4E63-849A-7B3FDFD4253C}" type="sibTrans" cxnId="{DB580941-D904-4F17-A181-DB242C582AE0}">
      <dgm:prSet/>
      <dgm:spPr/>
      <dgm:t>
        <a:bodyPr/>
        <a:lstStyle/>
        <a:p>
          <a:endParaRPr lang="en-US"/>
        </a:p>
      </dgm:t>
    </dgm:pt>
    <dgm:pt modelId="{02AA5328-301F-4D32-982C-7051A16CAF93}" type="pres">
      <dgm:prSet presAssocID="{170C5B01-0FDC-4FCF-B574-9E710E4C2FF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ADB3C85C-FE4C-43BD-908F-8C21B9EB445E}" type="pres">
      <dgm:prSet presAssocID="{8B967A8B-0743-4D9F-A759-3F8BDA510614}" presName="hierRoot1" presStyleCnt="0"/>
      <dgm:spPr/>
    </dgm:pt>
    <dgm:pt modelId="{1B8B4B77-20BD-4E38-9A86-BD7940A973DB}" type="pres">
      <dgm:prSet presAssocID="{8B967A8B-0743-4D9F-A759-3F8BDA510614}" presName="composite" presStyleCnt="0"/>
      <dgm:spPr/>
    </dgm:pt>
    <dgm:pt modelId="{00EF74BB-E450-48A1-BCDF-22E69533E96C}" type="pres">
      <dgm:prSet presAssocID="{8B967A8B-0743-4D9F-A759-3F8BDA510614}" presName="background" presStyleLbl="node0" presStyleIdx="0" presStyleCnt="1"/>
      <dgm:spPr/>
    </dgm:pt>
    <dgm:pt modelId="{74499E54-4A74-4F13-9D88-8056EB64619C}" type="pres">
      <dgm:prSet presAssocID="{8B967A8B-0743-4D9F-A759-3F8BDA510614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49556FC-55FC-4B9B-8AE5-2D83E708CBD6}" type="pres">
      <dgm:prSet presAssocID="{8B967A8B-0743-4D9F-A759-3F8BDA510614}" presName="hierChild2" presStyleCnt="0"/>
      <dgm:spPr/>
    </dgm:pt>
    <dgm:pt modelId="{3F102AD3-5E5B-40B9-A47B-B982643B423A}" type="pres">
      <dgm:prSet presAssocID="{F41BA977-EEF9-45C0-B20A-1A104FAD1E7C}" presName="Name10" presStyleLbl="parChTrans1D2" presStyleIdx="0" presStyleCnt="1"/>
      <dgm:spPr/>
      <dgm:t>
        <a:bodyPr/>
        <a:lstStyle/>
        <a:p>
          <a:endParaRPr lang="en-US"/>
        </a:p>
      </dgm:t>
    </dgm:pt>
    <dgm:pt modelId="{DA8587E0-B35B-4D6A-9EB4-8C255B59AC15}" type="pres">
      <dgm:prSet presAssocID="{774D11BB-9A8F-4BA5-8D85-9807B1A095E3}" presName="hierRoot2" presStyleCnt="0"/>
      <dgm:spPr/>
    </dgm:pt>
    <dgm:pt modelId="{1EFA039E-C400-4BF8-BCEC-A25845BE58CE}" type="pres">
      <dgm:prSet presAssocID="{774D11BB-9A8F-4BA5-8D85-9807B1A095E3}" presName="composite2" presStyleCnt="0"/>
      <dgm:spPr/>
    </dgm:pt>
    <dgm:pt modelId="{0BEE49FA-2644-45E1-BD09-5B096B35B697}" type="pres">
      <dgm:prSet presAssocID="{774D11BB-9A8F-4BA5-8D85-9807B1A095E3}" presName="background2" presStyleLbl="node2" presStyleIdx="0" presStyleCnt="1"/>
      <dgm:spPr/>
    </dgm:pt>
    <dgm:pt modelId="{1A3AD5D2-AF88-416C-B947-EC61ABACB74D}" type="pres">
      <dgm:prSet presAssocID="{774D11BB-9A8F-4BA5-8D85-9807B1A095E3}" presName="text2" presStyleLbl="fgAcc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94DEEB8-D875-4407-A728-A86E1DE6689A}" type="pres">
      <dgm:prSet presAssocID="{774D11BB-9A8F-4BA5-8D85-9807B1A095E3}" presName="hierChild3" presStyleCnt="0"/>
      <dgm:spPr/>
    </dgm:pt>
    <dgm:pt modelId="{EE34FCD8-DDDD-439B-AA72-BAF3A5CF54B1}" type="pres">
      <dgm:prSet presAssocID="{9D5DE4F6-6A9F-413A-AEAA-1C0CFA407455}" presName="Name17" presStyleLbl="parChTrans1D3" presStyleIdx="0" presStyleCnt="6"/>
      <dgm:spPr/>
      <dgm:t>
        <a:bodyPr/>
        <a:lstStyle/>
        <a:p>
          <a:endParaRPr lang="en-US"/>
        </a:p>
      </dgm:t>
    </dgm:pt>
    <dgm:pt modelId="{7C5B23F3-84B7-47C4-B869-2A284F77537A}" type="pres">
      <dgm:prSet presAssocID="{D8C22719-53F8-41B3-8A3B-18F6143FAF7C}" presName="hierRoot3" presStyleCnt="0"/>
      <dgm:spPr/>
    </dgm:pt>
    <dgm:pt modelId="{F8645DD6-7220-4A48-A1E4-77C820D02458}" type="pres">
      <dgm:prSet presAssocID="{D8C22719-53F8-41B3-8A3B-18F6143FAF7C}" presName="composite3" presStyleCnt="0"/>
      <dgm:spPr/>
    </dgm:pt>
    <dgm:pt modelId="{1A13A8D6-7E26-44B1-B820-59D5A05D89B5}" type="pres">
      <dgm:prSet presAssocID="{D8C22719-53F8-41B3-8A3B-18F6143FAF7C}" presName="background3" presStyleLbl="node3" presStyleIdx="0" presStyleCnt="6"/>
      <dgm:spPr/>
    </dgm:pt>
    <dgm:pt modelId="{5E4AF49D-1213-413F-A56C-A114D53A5756}" type="pres">
      <dgm:prSet presAssocID="{D8C22719-53F8-41B3-8A3B-18F6143FAF7C}" presName="text3" presStyleLbl="fgAcc3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1F07995-4F14-4653-8F26-1E9119AAC20F}" type="pres">
      <dgm:prSet presAssocID="{D8C22719-53F8-41B3-8A3B-18F6143FAF7C}" presName="hierChild4" presStyleCnt="0"/>
      <dgm:spPr/>
    </dgm:pt>
    <dgm:pt modelId="{04D93237-E1FF-438D-96D0-F6AE0244CDA7}" type="pres">
      <dgm:prSet presAssocID="{CCD9DFB6-FD2F-4649-8351-AC82750CC3A5}" presName="Name17" presStyleLbl="parChTrans1D3" presStyleIdx="1" presStyleCnt="6"/>
      <dgm:spPr/>
      <dgm:t>
        <a:bodyPr/>
        <a:lstStyle/>
        <a:p>
          <a:endParaRPr lang="en-US"/>
        </a:p>
      </dgm:t>
    </dgm:pt>
    <dgm:pt modelId="{2B06EC3D-7863-4067-98DE-A238A751A77E}" type="pres">
      <dgm:prSet presAssocID="{B24BFADF-8F4D-4AA2-90D8-CE71822C1D2F}" presName="hierRoot3" presStyleCnt="0"/>
      <dgm:spPr/>
    </dgm:pt>
    <dgm:pt modelId="{49425C81-4851-4E0A-9FE3-2EA074F43BF5}" type="pres">
      <dgm:prSet presAssocID="{B24BFADF-8F4D-4AA2-90D8-CE71822C1D2F}" presName="composite3" presStyleCnt="0"/>
      <dgm:spPr/>
    </dgm:pt>
    <dgm:pt modelId="{E8F4B5BA-3ECA-4881-A246-22E9EB87F657}" type="pres">
      <dgm:prSet presAssocID="{B24BFADF-8F4D-4AA2-90D8-CE71822C1D2F}" presName="background3" presStyleLbl="node3" presStyleIdx="1" presStyleCnt="6"/>
      <dgm:spPr/>
    </dgm:pt>
    <dgm:pt modelId="{2C2FD382-7445-471B-AC14-56C18D150991}" type="pres">
      <dgm:prSet presAssocID="{B24BFADF-8F4D-4AA2-90D8-CE71822C1D2F}" presName="text3" presStyleLbl="fgAcc3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6AED562-97CE-4A97-BFF5-21D5301B3CC1}" type="pres">
      <dgm:prSet presAssocID="{B24BFADF-8F4D-4AA2-90D8-CE71822C1D2F}" presName="hierChild4" presStyleCnt="0"/>
      <dgm:spPr/>
    </dgm:pt>
    <dgm:pt modelId="{F5B3F2D9-A07B-452B-9601-9D3F57D59710}" type="pres">
      <dgm:prSet presAssocID="{14FFEADA-D92A-4A50-87BA-22A60D4B5DE6}" presName="Name17" presStyleLbl="parChTrans1D3" presStyleIdx="2" presStyleCnt="6"/>
      <dgm:spPr/>
      <dgm:t>
        <a:bodyPr/>
        <a:lstStyle/>
        <a:p>
          <a:endParaRPr lang="en-US"/>
        </a:p>
      </dgm:t>
    </dgm:pt>
    <dgm:pt modelId="{03DCF27F-5989-4E0F-82FE-1A282C046356}" type="pres">
      <dgm:prSet presAssocID="{6DE96313-8751-4FD9-9061-52FB39B318FF}" presName="hierRoot3" presStyleCnt="0"/>
      <dgm:spPr/>
    </dgm:pt>
    <dgm:pt modelId="{8B2129E2-B7EB-46BE-B0B4-14C349FB2FF6}" type="pres">
      <dgm:prSet presAssocID="{6DE96313-8751-4FD9-9061-52FB39B318FF}" presName="composite3" presStyleCnt="0"/>
      <dgm:spPr/>
    </dgm:pt>
    <dgm:pt modelId="{C5991900-8BBC-420C-9C9E-C07C95546478}" type="pres">
      <dgm:prSet presAssocID="{6DE96313-8751-4FD9-9061-52FB39B318FF}" presName="background3" presStyleLbl="node3" presStyleIdx="2" presStyleCnt="6"/>
      <dgm:spPr/>
    </dgm:pt>
    <dgm:pt modelId="{36790516-5F91-4EBA-AD71-41A5A64A667B}" type="pres">
      <dgm:prSet presAssocID="{6DE96313-8751-4FD9-9061-52FB39B318FF}" presName="text3" presStyleLbl="fgAcc3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F79A945-2AE1-487F-AD32-CC0E430A46EC}" type="pres">
      <dgm:prSet presAssocID="{6DE96313-8751-4FD9-9061-52FB39B318FF}" presName="hierChild4" presStyleCnt="0"/>
      <dgm:spPr/>
    </dgm:pt>
    <dgm:pt modelId="{92C2A1BA-8F88-45D8-A3C6-69029A89EE04}" type="pres">
      <dgm:prSet presAssocID="{0427552C-1CE6-47EF-A701-D75FD7DBCE25}" presName="Name23" presStyleLbl="parChTrans1D4" presStyleIdx="0" presStyleCnt="33"/>
      <dgm:spPr/>
      <dgm:t>
        <a:bodyPr/>
        <a:lstStyle/>
        <a:p>
          <a:endParaRPr lang="en-US"/>
        </a:p>
      </dgm:t>
    </dgm:pt>
    <dgm:pt modelId="{F62B91B1-B8ED-4707-A011-577AFC50FC94}" type="pres">
      <dgm:prSet presAssocID="{9D1B5CD1-6BF2-4902-8A7F-29B308E78B58}" presName="hierRoot4" presStyleCnt="0"/>
      <dgm:spPr/>
    </dgm:pt>
    <dgm:pt modelId="{302D9FB8-A0F3-49B9-A628-61E047EAB670}" type="pres">
      <dgm:prSet presAssocID="{9D1B5CD1-6BF2-4902-8A7F-29B308E78B58}" presName="composite4" presStyleCnt="0"/>
      <dgm:spPr/>
    </dgm:pt>
    <dgm:pt modelId="{BB7857D9-9154-4069-BCAD-DF8544C755F8}" type="pres">
      <dgm:prSet presAssocID="{9D1B5CD1-6BF2-4902-8A7F-29B308E78B58}" presName="background4" presStyleLbl="node4" presStyleIdx="0" presStyleCnt="33"/>
      <dgm:spPr/>
    </dgm:pt>
    <dgm:pt modelId="{8E6EDA0F-B9FC-400D-AFBA-9193C9DB5C79}" type="pres">
      <dgm:prSet presAssocID="{9D1B5CD1-6BF2-4902-8A7F-29B308E78B58}" presName="text4" presStyleLbl="fgAcc4" presStyleIdx="0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C6A23E6-59D2-419F-9F8A-670140475A7F}" type="pres">
      <dgm:prSet presAssocID="{9D1B5CD1-6BF2-4902-8A7F-29B308E78B58}" presName="hierChild5" presStyleCnt="0"/>
      <dgm:spPr/>
    </dgm:pt>
    <dgm:pt modelId="{560E65DC-9EC0-47A6-866B-10BF863E2A4A}" type="pres">
      <dgm:prSet presAssocID="{DB684E73-F200-463A-9978-442BC32A6C94}" presName="Name17" presStyleLbl="parChTrans1D3" presStyleIdx="3" presStyleCnt="6"/>
      <dgm:spPr/>
      <dgm:t>
        <a:bodyPr/>
        <a:lstStyle/>
        <a:p>
          <a:endParaRPr lang="en-US"/>
        </a:p>
      </dgm:t>
    </dgm:pt>
    <dgm:pt modelId="{C65A911B-D018-4A64-AF2C-BE88B535EABC}" type="pres">
      <dgm:prSet presAssocID="{0B4D16DB-2BFF-4BF7-B823-1E6EE6564E57}" presName="hierRoot3" presStyleCnt="0"/>
      <dgm:spPr/>
    </dgm:pt>
    <dgm:pt modelId="{03DCFE84-69E4-4E16-950F-C1F06920DC50}" type="pres">
      <dgm:prSet presAssocID="{0B4D16DB-2BFF-4BF7-B823-1E6EE6564E57}" presName="composite3" presStyleCnt="0"/>
      <dgm:spPr/>
    </dgm:pt>
    <dgm:pt modelId="{9C38D063-EE5C-48E4-BFDA-18211F73BEE5}" type="pres">
      <dgm:prSet presAssocID="{0B4D16DB-2BFF-4BF7-B823-1E6EE6564E57}" presName="background3" presStyleLbl="node3" presStyleIdx="3" presStyleCnt="6"/>
      <dgm:spPr/>
    </dgm:pt>
    <dgm:pt modelId="{67060665-0325-4A3D-A8AD-6B5C0824A676}" type="pres">
      <dgm:prSet presAssocID="{0B4D16DB-2BFF-4BF7-B823-1E6EE6564E57}" presName="text3" presStyleLbl="fgAcc3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21AF887-2F0A-443D-9A23-13F8BE35FF39}" type="pres">
      <dgm:prSet presAssocID="{0B4D16DB-2BFF-4BF7-B823-1E6EE6564E57}" presName="hierChild4" presStyleCnt="0"/>
      <dgm:spPr/>
    </dgm:pt>
    <dgm:pt modelId="{2A0F7334-3108-4A1C-9E9A-647C565AEBA0}" type="pres">
      <dgm:prSet presAssocID="{E85A7BE6-BC37-4541-8D9B-C9489F8A9C39}" presName="Name23" presStyleLbl="parChTrans1D4" presStyleIdx="1" presStyleCnt="33"/>
      <dgm:spPr/>
      <dgm:t>
        <a:bodyPr/>
        <a:lstStyle/>
        <a:p>
          <a:endParaRPr lang="en-US"/>
        </a:p>
      </dgm:t>
    </dgm:pt>
    <dgm:pt modelId="{4C38EBB9-0EF5-4600-99FA-21090C815999}" type="pres">
      <dgm:prSet presAssocID="{C4813A0E-4EE7-416C-BB9C-1ECD6E65EF25}" presName="hierRoot4" presStyleCnt="0"/>
      <dgm:spPr/>
    </dgm:pt>
    <dgm:pt modelId="{F2961F5A-6287-4ED2-962A-3938A5D6AF46}" type="pres">
      <dgm:prSet presAssocID="{C4813A0E-4EE7-416C-BB9C-1ECD6E65EF25}" presName="composite4" presStyleCnt="0"/>
      <dgm:spPr/>
    </dgm:pt>
    <dgm:pt modelId="{8D505AE5-48B4-48E3-B1A5-4897D255870B}" type="pres">
      <dgm:prSet presAssocID="{C4813A0E-4EE7-416C-BB9C-1ECD6E65EF25}" presName="background4" presStyleLbl="node4" presStyleIdx="1" presStyleCnt="33"/>
      <dgm:spPr/>
    </dgm:pt>
    <dgm:pt modelId="{EF26C360-18A0-4B95-8BDF-7F6A75491466}" type="pres">
      <dgm:prSet presAssocID="{C4813A0E-4EE7-416C-BB9C-1ECD6E65EF25}" presName="text4" presStyleLbl="fgAcc4" presStyleIdx="1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67FB9C5-48EF-4BB4-A3E5-E182546FE4C7}" type="pres">
      <dgm:prSet presAssocID="{C4813A0E-4EE7-416C-BB9C-1ECD6E65EF25}" presName="hierChild5" presStyleCnt="0"/>
      <dgm:spPr/>
    </dgm:pt>
    <dgm:pt modelId="{7F26ABE2-923D-4ED8-ADEB-A5363BFE9B3F}" type="pres">
      <dgm:prSet presAssocID="{E5FA38E9-446E-40BB-BA0D-9FC34B725458}" presName="Name17" presStyleLbl="parChTrans1D3" presStyleIdx="4" presStyleCnt="6"/>
      <dgm:spPr/>
      <dgm:t>
        <a:bodyPr/>
        <a:lstStyle/>
        <a:p>
          <a:endParaRPr lang="en-US"/>
        </a:p>
      </dgm:t>
    </dgm:pt>
    <dgm:pt modelId="{87EEEE4B-D9A3-4BC2-90DB-E79007D596DD}" type="pres">
      <dgm:prSet presAssocID="{6E4C2F3B-8E29-4C56-BFC4-55F24B77FDC2}" presName="hierRoot3" presStyleCnt="0"/>
      <dgm:spPr/>
    </dgm:pt>
    <dgm:pt modelId="{7564EF4E-F0E4-4B28-AA35-6AAA1AF50262}" type="pres">
      <dgm:prSet presAssocID="{6E4C2F3B-8E29-4C56-BFC4-55F24B77FDC2}" presName="composite3" presStyleCnt="0"/>
      <dgm:spPr/>
    </dgm:pt>
    <dgm:pt modelId="{B2816E45-55D5-441B-80E2-A3385D40791A}" type="pres">
      <dgm:prSet presAssocID="{6E4C2F3B-8E29-4C56-BFC4-55F24B77FDC2}" presName="background3" presStyleLbl="node3" presStyleIdx="4" presStyleCnt="6"/>
      <dgm:spPr/>
    </dgm:pt>
    <dgm:pt modelId="{17648F74-81A4-4509-B7D7-922ACCA8DC5B}" type="pres">
      <dgm:prSet presAssocID="{6E4C2F3B-8E29-4C56-BFC4-55F24B77FDC2}" presName="text3" presStyleLbl="fgAcc3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361079F-6ADA-49B8-93DD-F2652529A27D}" type="pres">
      <dgm:prSet presAssocID="{6E4C2F3B-8E29-4C56-BFC4-55F24B77FDC2}" presName="hierChild4" presStyleCnt="0"/>
      <dgm:spPr/>
    </dgm:pt>
    <dgm:pt modelId="{9FE15CA1-ADED-43DB-A0E8-E7EC0FB74A63}" type="pres">
      <dgm:prSet presAssocID="{5267A8F7-F767-42E5-82FC-E4D1732348D4}" presName="Name23" presStyleLbl="parChTrans1D4" presStyleIdx="2" presStyleCnt="33"/>
      <dgm:spPr/>
      <dgm:t>
        <a:bodyPr/>
        <a:lstStyle/>
        <a:p>
          <a:endParaRPr lang="en-US"/>
        </a:p>
      </dgm:t>
    </dgm:pt>
    <dgm:pt modelId="{EF8B1C90-77D6-4670-B84A-7679D66BB6CD}" type="pres">
      <dgm:prSet presAssocID="{76B237B2-FE97-4D3A-9A66-AED9AEDCABF5}" presName="hierRoot4" presStyleCnt="0"/>
      <dgm:spPr/>
    </dgm:pt>
    <dgm:pt modelId="{2C67B708-9309-47D0-AD2E-9855EA739EB5}" type="pres">
      <dgm:prSet presAssocID="{76B237B2-FE97-4D3A-9A66-AED9AEDCABF5}" presName="composite4" presStyleCnt="0"/>
      <dgm:spPr/>
    </dgm:pt>
    <dgm:pt modelId="{68D029DD-B3B0-4DA1-889F-D671927F5FEB}" type="pres">
      <dgm:prSet presAssocID="{76B237B2-FE97-4D3A-9A66-AED9AEDCABF5}" presName="background4" presStyleLbl="node4" presStyleIdx="2" presStyleCnt="33"/>
      <dgm:spPr/>
    </dgm:pt>
    <dgm:pt modelId="{08133651-D132-475B-B773-88F13C1CA5D1}" type="pres">
      <dgm:prSet presAssocID="{76B237B2-FE97-4D3A-9A66-AED9AEDCABF5}" presName="text4" presStyleLbl="fgAcc4" presStyleIdx="2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4B3DE91-FA23-42DF-B710-5A0B6B1BEA3C}" type="pres">
      <dgm:prSet presAssocID="{76B237B2-FE97-4D3A-9A66-AED9AEDCABF5}" presName="hierChild5" presStyleCnt="0"/>
      <dgm:spPr/>
    </dgm:pt>
    <dgm:pt modelId="{FCC7AD2D-243F-4DF3-8537-5E5FE315DC50}" type="pres">
      <dgm:prSet presAssocID="{2F3FD383-D550-43B8-BD69-CAD126D66B40}" presName="Name17" presStyleLbl="parChTrans1D3" presStyleIdx="5" presStyleCnt="6"/>
      <dgm:spPr/>
      <dgm:t>
        <a:bodyPr/>
        <a:lstStyle/>
        <a:p>
          <a:endParaRPr lang="en-US"/>
        </a:p>
      </dgm:t>
    </dgm:pt>
    <dgm:pt modelId="{F8B516EB-C47C-436F-97E1-7763CF86A131}" type="pres">
      <dgm:prSet presAssocID="{FB296F7F-0496-4885-BB61-EC45C19548E7}" presName="hierRoot3" presStyleCnt="0"/>
      <dgm:spPr/>
    </dgm:pt>
    <dgm:pt modelId="{815752FD-439A-4418-801D-10E505A06A65}" type="pres">
      <dgm:prSet presAssocID="{FB296F7F-0496-4885-BB61-EC45C19548E7}" presName="composite3" presStyleCnt="0"/>
      <dgm:spPr/>
    </dgm:pt>
    <dgm:pt modelId="{392DD4AA-657F-434D-A02B-F45602D6C783}" type="pres">
      <dgm:prSet presAssocID="{FB296F7F-0496-4885-BB61-EC45C19548E7}" presName="background3" presStyleLbl="node3" presStyleIdx="5" presStyleCnt="6"/>
      <dgm:spPr/>
    </dgm:pt>
    <dgm:pt modelId="{D0E53630-1399-4810-8FB6-292DA4D7E9FC}" type="pres">
      <dgm:prSet presAssocID="{FB296F7F-0496-4885-BB61-EC45C19548E7}" presName="text3" presStyleLbl="fgAcc3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9F321A4-CA2E-4E81-A96C-273AC9BFC80F}" type="pres">
      <dgm:prSet presAssocID="{FB296F7F-0496-4885-BB61-EC45C19548E7}" presName="hierChild4" presStyleCnt="0"/>
      <dgm:spPr/>
    </dgm:pt>
    <dgm:pt modelId="{3CEEA3D4-AAA9-4CE1-85FA-D5B4A2F7EB2A}" type="pres">
      <dgm:prSet presAssocID="{6A78D798-117E-4CCC-8102-452491EB0D90}" presName="Name23" presStyleLbl="parChTrans1D4" presStyleIdx="3" presStyleCnt="33"/>
      <dgm:spPr/>
      <dgm:t>
        <a:bodyPr/>
        <a:lstStyle/>
        <a:p>
          <a:endParaRPr lang="en-US"/>
        </a:p>
      </dgm:t>
    </dgm:pt>
    <dgm:pt modelId="{91939DFB-1F1F-4D73-8CAB-E7B8C3903119}" type="pres">
      <dgm:prSet presAssocID="{8F1F5B5B-A4D4-4D44-9313-96A466EC46A5}" presName="hierRoot4" presStyleCnt="0"/>
      <dgm:spPr/>
    </dgm:pt>
    <dgm:pt modelId="{96BD536E-C9ED-4A08-8B0F-56431D82ECF7}" type="pres">
      <dgm:prSet presAssocID="{8F1F5B5B-A4D4-4D44-9313-96A466EC46A5}" presName="composite4" presStyleCnt="0"/>
      <dgm:spPr/>
    </dgm:pt>
    <dgm:pt modelId="{29650C06-3FEE-4FB9-A740-CBA37AAE451C}" type="pres">
      <dgm:prSet presAssocID="{8F1F5B5B-A4D4-4D44-9313-96A466EC46A5}" presName="background4" presStyleLbl="node4" presStyleIdx="3" presStyleCnt="33"/>
      <dgm:spPr/>
    </dgm:pt>
    <dgm:pt modelId="{1A7679CB-8042-4CF0-A82E-609D324B5AD8}" type="pres">
      <dgm:prSet presAssocID="{8F1F5B5B-A4D4-4D44-9313-96A466EC46A5}" presName="text4" presStyleLbl="fgAcc4" presStyleIdx="3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F19C1C0-5AAA-4FFD-AE8A-170C866502A2}" type="pres">
      <dgm:prSet presAssocID="{8F1F5B5B-A4D4-4D44-9313-96A466EC46A5}" presName="hierChild5" presStyleCnt="0"/>
      <dgm:spPr/>
    </dgm:pt>
    <dgm:pt modelId="{14C79A80-3ABF-4F50-B982-FBE2717CEB48}" type="pres">
      <dgm:prSet presAssocID="{EF6C045D-F7E2-4BF5-88E4-6FEF1C52B2F0}" presName="Name23" presStyleLbl="parChTrans1D4" presStyleIdx="4" presStyleCnt="33"/>
      <dgm:spPr/>
      <dgm:t>
        <a:bodyPr/>
        <a:lstStyle/>
        <a:p>
          <a:endParaRPr lang="en-US"/>
        </a:p>
      </dgm:t>
    </dgm:pt>
    <dgm:pt modelId="{697F5869-2E98-4A35-9E58-D535670629BC}" type="pres">
      <dgm:prSet presAssocID="{36575E23-C55E-468B-A2F1-A87B75F07C5D}" presName="hierRoot4" presStyleCnt="0"/>
      <dgm:spPr/>
    </dgm:pt>
    <dgm:pt modelId="{553EA9A5-7C09-45BE-88F2-5250498EAFC9}" type="pres">
      <dgm:prSet presAssocID="{36575E23-C55E-468B-A2F1-A87B75F07C5D}" presName="composite4" presStyleCnt="0"/>
      <dgm:spPr/>
    </dgm:pt>
    <dgm:pt modelId="{B1949DB5-38E5-438A-A64D-74ABAB032A0F}" type="pres">
      <dgm:prSet presAssocID="{36575E23-C55E-468B-A2F1-A87B75F07C5D}" presName="background4" presStyleLbl="node4" presStyleIdx="4" presStyleCnt="33"/>
      <dgm:spPr/>
    </dgm:pt>
    <dgm:pt modelId="{74847FFB-6B6C-4D16-B13D-660ED514AF2B}" type="pres">
      <dgm:prSet presAssocID="{36575E23-C55E-468B-A2F1-A87B75F07C5D}" presName="text4" presStyleLbl="fgAcc4" presStyleIdx="4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3F64BBB-88B3-4F93-89E3-72FF18C2F509}" type="pres">
      <dgm:prSet presAssocID="{36575E23-C55E-468B-A2F1-A87B75F07C5D}" presName="hierChild5" presStyleCnt="0"/>
      <dgm:spPr/>
    </dgm:pt>
    <dgm:pt modelId="{54F526C6-6F5A-4FA9-8F95-C29FD0691325}" type="pres">
      <dgm:prSet presAssocID="{5548A851-F850-4CD0-8DD5-C2532B9B0328}" presName="Name23" presStyleLbl="parChTrans1D4" presStyleIdx="5" presStyleCnt="33"/>
      <dgm:spPr/>
      <dgm:t>
        <a:bodyPr/>
        <a:lstStyle/>
        <a:p>
          <a:endParaRPr lang="en-US"/>
        </a:p>
      </dgm:t>
    </dgm:pt>
    <dgm:pt modelId="{038AFABA-E5BD-4E87-8C68-1B0845525A2E}" type="pres">
      <dgm:prSet presAssocID="{B8331E1E-B1A4-4491-A418-5B0DEA115C3C}" presName="hierRoot4" presStyleCnt="0"/>
      <dgm:spPr/>
    </dgm:pt>
    <dgm:pt modelId="{BA71ABAB-DF9B-43DD-A202-525AED77E977}" type="pres">
      <dgm:prSet presAssocID="{B8331E1E-B1A4-4491-A418-5B0DEA115C3C}" presName="composite4" presStyleCnt="0"/>
      <dgm:spPr/>
    </dgm:pt>
    <dgm:pt modelId="{09DE15BD-9B50-4483-9403-F797E74152DF}" type="pres">
      <dgm:prSet presAssocID="{B8331E1E-B1A4-4491-A418-5B0DEA115C3C}" presName="background4" presStyleLbl="node4" presStyleIdx="5" presStyleCnt="33"/>
      <dgm:spPr/>
    </dgm:pt>
    <dgm:pt modelId="{65CEA147-C792-4321-9A79-528B9AF2DBDC}" type="pres">
      <dgm:prSet presAssocID="{B8331E1E-B1A4-4491-A418-5B0DEA115C3C}" presName="text4" presStyleLbl="fgAcc4" presStyleIdx="5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DC76CB5-8DA9-4D05-A9CA-570F9DA860F4}" type="pres">
      <dgm:prSet presAssocID="{B8331E1E-B1A4-4491-A418-5B0DEA115C3C}" presName="hierChild5" presStyleCnt="0"/>
      <dgm:spPr/>
    </dgm:pt>
    <dgm:pt modelId="{B784C46B-6F65-42CB-94A0-85909A0DF138}" type="pres">
      <dgm:prSet presAssocID="{844F9571-513C-44A2-9368-F2CB9D15512E}" presName="Name23" presStyleLbl="parChTrans1D4" presStyleIdx="6" presStyleCnt="33"/>
      <dgm:spPr/>
      <dgm:t>
        <a:bodyPr/>
        <a:lstStyle/>
        <a:p>
          <a:endParaRPr lang="en-US"/>
        </a:p>
      </dgm:t>
    </dgm:pt>
    <dgm:pt modelId="{1C1CB9AC-157B-48E6-82EA-A354D57BE7D5}" type="pres">
      <dgm:prSet presAssocID="{E0F379E5-D951-4234-B367-88BE35B3D11C}" presName="hierRoot4" presStyleCnt="0"/>
      <dgm:spPr/>
    </dgm:pt>
    <dgm:pt modelId="{12D35BC6-4E77-40EF-BEFB-262085469270}" type="pres">
      <dgm:prSet presAssocID="{E0F379E5-D951-4234-B367-88BE35B3D11C}" presName="composite4" presStyleCnt="0"/>
      <dgm:spPr/>
    </dgm:pt>
    <dgm:pt modelId="{F7C1E925-BD6C-4659-A80D-23CD3C54183B}" type="pres">
      <dgm:prSet presAssocID="{E0F379E5-D951-4234-B367-88BE35B3D11C}" presName="background4" presStyleLbl="node4" presStyleIdx="6" presStyleCnt="33"/>
      <dgm:spPr/>
    </dgm:pt>
    <dgm:pt modelId="{144E940E-78A3-4D9C-8D5C-417E0E2C6165}" type="pres">
      <dgm:prSet presAssocID="{E0F379E5-D951-4234-B367-88BE35B3D11C}" presName="text4" presStyleLbl="fgAcc4" presStyleIdx="6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7EB5AD-C26C-49C2-9B54-4BB3D8F59967}" type="pres">
      <dgm:prSet presAssocID="{E0F379E5-D951-4234-B367-88BE35B3D11C}" presName="hierChild5" presStyleCnt="0"/>
      <dgm:spPr/>
    </dgm:pt>
    <dgm:pt modelId="{B1582F39-7443-4CD6-AE61-7ADAD56C39FC}" type="pres">
      <dgm:prSet presAssocID="{421A343E-58E5-4327-AE11-A11048E83903}" presName="Name23" presStyleLbl="parChTrans1D4" presStyleIdx="7" presStyleCnt="33"/>
      <dgm:spPr/>
      <dgm:t>
        <a:bodyPr/>
        <a:lstStyle/>
        <a:p>
          <a:endParaRPr lang="en-US"/>
        </a:p>
      </dgm:t>
    </dgm:pt>
    <dgm:pt modelId="{4405F35A-F9F7-435A-BFB8-25035B403CCE}" type="pres">
      <dgm:prSet presAssocID="{2EBE2EE7-7274-430A-A7C0-955E81D6D7E7}" presName="hierRoot4" presStyleCnt="0"/>
      <dgm:spPr/>
    </dgm:pt>
    <dgm:pt modelId="{B0E8C070-2999-4284-AAF5-3B1DF76FA74A}" type="pres">
      <dgm:prSet presAssocID="{2EBE2EE7-7274-430A-A7C0-955E81D6D7E7}" presName="composite4" presStyleCnt="0"/>
      <dgm:spPr/>
    </dgm:pt>
    <dgm:pt modelId="{9EA24B9E-E398-4E2A-8F5A-F2CDE6A10B15}" type="pres">
      <dgm:prSet presAssocID="{2EBE2EE7-7274-430A-A7C0-955E81D6D7E7}" presName="background4" presStyleLbl="node4" presStyleIdx="7" presStyleCnt="33"/>
      <dgm:spPr/>
    </dgm:pt>
    <dgm:pt modelId="{65F7FBE2-06E1-483B-8E63-738515946B67}" type="pres">
      <dgm:prSet presAssocID="{2EBE2EE7-7274-430A-A7C0-955E81D6D7E7}" presName="text4" presStyleLbl="fgAcc4" presStyleIdx="7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71020E1-35BA-436E-95A0-0E1540298DC4}" type="pres">
      <dgm:prSet presAssocID="{2EBE2EE7-7274-430A-A7C0-955E81D6D7E7}" presName="hierChild5" presStyleCnt="0"/>
      <dgm:spPr/>
    </dgm:pt>
    <dgm:pt modelId="{0C37143B-A105-471A-A7FC-23AB05DBA00F}" type="pres">
      <dgm:prSet presAssocID="{9661DA08-613D-4ECA-AD93-B8C85F6642ED}" presName="Name23" presStyleLbl="parChTrans1D4" presStyleIdx="8" presStyleCnt="33"/>
      <dgm:spPr/>
      <dgm:t>
        <a:bodyPr/>
        <a:lstStyle/>
        <a:p>
          <a:endParaRPr lang="en-US"/>
        </a:p>
      </dgm:t>
    </dgm:pt>
    <dgm:pt modelId="{4DA19D9B-ADA3-4AE1-A33A-40E53902B7C3}" type="pres">
      <dgm:prSet presAssocID="{3254C83D-4AE7-4F5A-B0A7-3AFB1F3BDDCA}" presName="hierRoot4" presStyleCnt="0"/>
      <dgm:spPr/>
    </dgm:pt>
    <dgm:pt modelId="{15F99883-3162-490B-ABF7-7EDE04A6A6A0}" type="pres">
      <dgm:prSet presAssocID="{3254C83D-4AE7-4F5A-B0A7-3AFB1F3BDDCA}" presName="composite4" presStyleCnt="0"/>
      <dgm:spPr/>
    </dgm:pt>
    <dgm:pt modelId="{AA592AAE-1E80-4AFE-8151-C94F2CF99D2E}" type="pres">
      <dgm:prSet presAssocID="{3254C83D-4AE7-4F5A-B0A7-3AFB1F3BDDCA}" presName="background4" presStyleLbl="node4" presStyleIdx="8" presStyleCnt="33"/>
      <dgm:spPr/>
    </dgm:pt>
    <dgm:pt modelId="{8BC53D62-DBAB-4742-9B67-A5BADE379D4C}" type="pres">
      <dgm:prSet presAssocID="{3254C83D-4AE7-4F5A-B0A7-3AFB1F3BDDCA}" presName="text4" presStyleLbl="fgAcc4" presStyleIdx="8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5A999A3-05D4-4905-82A5-4FD240B0FB73}" type="pres">
      <dgm:prSet presAssocID="{3254C83D-4AE7-4F5A-B0A7-3AFB1F3BDDCA}" presName="hierChild5" presStyleCnt="0"/>
      <dgm:spPr/>
    </dgm:pt>
    <dgm:pt modelId="{4969A0A5-C943-4D59-9E5D-9741290C5C01}" type="pres">
      <dgm:prSet presAssocID="{CDF13C4D-D5FC-48DE-88AF-EBDC39E8AFD0}" presName="Name23" presStyleLbl="parChTrans1D4" presStyleIdx="9" presStyleCnt="33"/>
      <dgm:spPr/>
      <dgm:t>
        <a:bodyPr/>
        <a:lstStyle/>
        <a:p>
          <a:endParaRPr lang="en-US"/>
        </a:p>
      </dgm:t>
    </dgm:pt>
    <dgm:pt modelId="{2D75BED2-539D-4708-8C7D-38EB0580D64F}" type="pres">
      <dgm:prSet presAssocID="{216C1F04-2DFA-43A4-A0BA-E78B136CC762}" presName="hierRoot4" presStyleCnt="0"/>
      <dgm:spPr/>
    </dgm:pt>
    <dgm:pt modelId="{B6F64FB3-9A69-4837-9DCF-C2AAB858CF1D}" type="pres">
      <dgm:prSet presAssocID="{216C1F04-2DFA-43A4-A0BA-E78B136CC762}" presName="composite4" presStyleCnt="0"/>
      <dgm:spPr/>
    </dgm:pt>
    <dgm:pt modelId="{17C03DCE-3EFA-43A6-8891-297AEFE29ADB}" type="pres">
      <dgm:prSet presAssocID="{216C1F04-2DFA-43A4-A0BA-E78B136CC762}" presName="background4" presStyleLbl="node4" presStyleIdx="9" presStyleCnt="33"/>
      <dgm:spPr/>
    </dgm:pt>
    <dgm:pt modelId="{F8D1507D-6A4A-45A8-8438-07743AEF6836}" type="pres">
      <dgm:prSet presAssocID="{216C1F04-2DFA-43A4-A0BA-E78B136CC762}" presName="text4" presStyleLbl="fgAcc4" presStyleIdx="9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B9FA28-A8C8-45AD-A6C0-623BD4F82277}" type="pres">
      <dgm:prSet presAssocID="{216C1F04-2DFA-43A4-A0BA-E78B136CC762}" presName="hierChild5" presStyleCnt="0"/>
      <dgm:spPr/>
    </dgm:pt>
    <dgm:pt modelId="{3119B546-32C1-43EB-85A6-16F12392201F}" type="pres">
      <dgm:prSet presAssocID="{BB21F4D2-E800-406F-905E-0D8599305E8B}" presName="Name23" presStyleLbl="parChTrans1D4" presStyleIdx="10" presStyleCnt="33"/>
      <dgm:spPr/>
      <dgm:t>
        <a:bodyPr/>
        <a:lstStyle/>
        <a:p>
          <a:endParaRPr lang="en-US"/>
        </a:p>
      </dgm:t>
    </dgm:pt>
    <dgm:pt modelId="{5D6E5D3F-FECE-4C79-8830-946C439D92D3}" type="pres">
      <dgm:prSet presAssocID="{CEC9041F-78A6-43B6-A589-69FB50DAAA45}" presName="hierRoot4" presStyleCnt="0"/>
      <dgm:spPr/>
    </dgm:pt>
    <dgm:pt modelId="{603F5B6B-5E28-46F7-A80C-3A8020803455}" type="pres">
      <dgm:prSet presAssocID="{CEC9041F-78A6-43B6-A589-69FB50DAAA45}" presName="composite4" presStyleCnt="0"/>
      <dgm:spPr/>
    </dgm:pt>
    <dgm:pt modelId="{F12A2E16-506F-4EA8-B546-A1FF789D494E}" type="pres">
      <dgm:prSet presAssocID="{CEC9041F-78A6-43B6-A589-69FB50DAAA45}" presName="background4" presStyleLbl="node4" presStyleIdx="10" presStyleCnt="33"/>
      <dgm:spPr/>
    </dgm:pt>
    <dgm:pt modelId="{C571EC7C-3052-43F6-BBA6-0E40D9A0BBF9}" type="pres">
      <dgm:prSet presAssocID="{CEC9041F-78A6-43B6-A589-69FB50DAAA45}" presName="text4" presStyleLbl="fgAcc4" presStyleIdx="10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EAF7284-1F24-4A6D-87D1-1924801A828A}" type="pres">
      <dgm:prSet presAssocID="{CEC9041F-78A6-43B6-A589-69FB50DAAA45}" presName="hierChild5" presStyleCnt="0"/>
      <dgm:spPr/>
    </dgm:pt>
    <dgm:pt modelId="{91C25EA7-F58E-43EE-BFFB-D153FE8AF005}" type="pres">
      <dgm:prSet presAssocID="{50EEDD20-6863-4F73-99F8-F7B6D3DE1CF1}" presName="Name23" presStyleLbl="parChTrans1D4" presStyleIdx="11" presStyleCnt="33"/>
      <dgm:spPr/>
      <dgm:t>
        <a:bodyPr/>
        <a:lstStyle/>
        <a:p>
          <a:endParaRPr lang="en-US"/>
        </a:p>
      </dgm:t>
    </dgm:pt>
    <dgm:pt modelId="{C8835567-496D-4E1D-935F-15093A9E13B6}" type="pres">
      <dgm:prSet presAssocID="{5B350C64-1570-424B-B8C5-61DB5DA8F344}" presName="hierRoot4" presStyleCnt="0"/>
      <dgm:spPr/>
    </dgm:pt>
    <dgm:pt modelId="{B93ACC83-88DF-4D3B-B879-073FAA5A32D2}" type="pres">
      <dgm:prSet presAssocID="{5B350C64-1570-424B-B8C5-61DB5DA8F344}" presName="composite4" presStyleCnt="0"/>
      <dgm:spPr/>
    </dgm:pt>
    <dgm:pt modelId="{A999349B-5592-4DF5-B0DE-BD4E1C55C1F1}" type="pres">
      <dgm:prSet presAssocID="{5B350C64-1570-424B-B8C5-61DB5DA8F344}" presName="background4" presStyleLbl="node4" presStyleIdx="11" presStyleCnt="33"/>
      <dgm:spPr/>
    </dgm:pt>
    <dgm:pt modelId="{74D21F81-C270-46A2-9440-14568E6E814A}" type="pres">
      <dgm:prSet presAssocID="{5B350C64-1570-424B-B8C5-61DB5DA8F344}" presName="text4" presStyleLbl="fgAcc4" presStyleIdx="11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CDFB114-D8B7-417C-A497-528F2F49537C}" type="pres">
      <dgm:prSet presAssocID="{5B350C64-1570-424B-B8C5-61DB5DA8F344}" presName="hierChild5" presStyleCnt="0"/>
      <dgm:spPr/>
    </dgm:pt>
    <dgm:pt modelId="{B932E673-7A7D-4525-A853-9CCD0738F0A9}" type="pres">
      <dgm:prSet presAssocID="{64082A45-33E3-40F8-83EC-EC1A103E2A8B}" presName="Name23" presStyleLbl="parChTrans1D4" presStyleIdx="12" presStyleCnt="33"/>
      <dgm:spPr/>
      <dgm:t>
        <a:bodyPr/>
        <a:lstStyle/>
        <a:p>
          <a:endParaRPr lang="en-US"/>
        </a:p>
      </dgm:t>
    </dgm:pt>
    <dgm:pt modelId="{CEBE2BF1-83A4-47D8-9ADF-0C021715554B}" type="pres">
      <dgm:prSet presAssocID="{29CC25CE-6D6F-44A7-BABE-2BA1BA01289B}" presName="hierRoot4" presStyleCnt="0"/>
      <dgm:spPr/>
    </dgm:pt>
    <dgm:pt modelId="{87E90D30-241B-40E8-AB5C-4760763E57BD}" type="pres">
      <dgm:prSet presAssocID="{29CC25CE-6D6F-44A7-BABE-2BA1BA01289B}" presName="composite4" presStyleCnt="0"/>
      <dgm:spPr/>
    </dgm:pt>
    <dgm:pt modelId="{BB4DF1B4-DAC7-4C51-99E6-50466BD37490}" type="pres">
      <dgm:prSet presAssocID="{29CC25CE-6D6F-44A7-BABE-2BA1BA01289B}" presName="background4" presStyleLbl="node4" presStyleIdx="12" presStyleCnt="33"/>
      <dgm:spPr/>
    </dgm:pt>
    <dgm:pt modelId="{5B472A6B-7CCA-423C-915B-2BDE751C5CC2}" type="pres">
      <dgm:prSet presAssocID="{29CC25CE-6D6F-44A7-BABE-2BA1BA01289B}" presName="text4" presStyleLbl="fgAcc4" presStyleIdx="12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EFE93E7-4558-4C82-AAB7-1F91B818FE29}" type="pres">
      <dgm:prSet presAssocID="{29CC25CE-6D6F-44A7-BABE-2BA1BA01289B}" presName="hierChild5" presStyleCnt="0"/>
      <dgm:spPr/>
    </dgm:pt>
    <dgm:pt modelId="{637DE75A-D573-4010-9B19-E8C89C4F752C}" type="pres">
      <dgm:prSet presAssocID="{0D01FB12-04AA-4897-ADA0-767BFFAE9488}" presName="Name23" presStyleLbl="parChTrans1D4" presStyleIdx="13" presStyleCnt="33"/>
      <dgm:spPr/>
      <dgm:t>
        <a:bodyPr/>
        <a:lstStyle/>
        <a:p>
          <a:endParaRPr lang="en-US"/>
        </a:p>
      </dgm:t>
    </dgm:pt>
    <dgm:pt modelId="{E12E5829-5946-41F4-AFC9-DF5B41F1B717}" type="pres">
      <dgm:prSet presAssocID="{598BAFF6-8F0D-4201-9E85-B6FD8C0A9FB7}" presName="hierRoot4" presStyleCnt="0"/>
      <dgm:spPr/>
    </dgm:pt>
    <dgm:pt modelId="{7C28DC63-186C-45CF-80E2-FE1D6D0BB33B}" type="pres">
      <dgm:prSet presAssocID="{598BAFF6-8F0D-4201-9E85-B6FD8C0A9FB7}" presName="composite4" presStyleCnt="0"/>
      <dgm:spPr/>
    </dgm:pt>
    <dgm:pt modelId="{4B68102A-2D88-409A-BA40-FFF4D724E51B}" type="pres">
      <dgm:prSet presAssocID="{598BAFF6-8F0D-4201-9E85-B6FD8C0A9FB7}" presName="background4" presStyleLbl="node4" presStyleIdx="13" presStyleCnt="33"/>
      <dgm:spPr/>
    </dgm:pt>
    <dgm:pt modelId="{6758D103-001C-4196-9600-710345275C93}" type="pres">
      <dgm:prSet presAssocID="{598BAFF6-8F0D-4201-9E85-B6FD8C0A9FB7}" presName="text4" presStyleLbl="fgAcc4" presStyleIdx="13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B75E6FB-FB4F-4990-AF8F-8C6DEF32FB0D}" type="pres">
      <dgm:prSet presAssocID="{598BAFF6-8F0D-4201-9E85-B6FD8C0A9FB7}" presName="hierChild5" presStyleCnt="0"/>
      <dgm:spPr/>
    </dgm:pt>
    <dgm:pt modelId="{D089C784-BFCA-40FA-A66C-040B49CFD86F}" type="pres">
      <dgm:prSet presAssocID="{2CAE32DE-FDB8-4138-BD48-CA54185D3AC0}" presName="Name23" presStyleLbl="parChTrans1D4" presStyleIdx="14" presStyleCnt="33"/>
      <dgm:spPr/>
      <dgm:t>
        <a:bodyPr/>
        <a:lstStyle/>
        <a:p>
          <a:endParaRPr lang="en-US"/>
        </a:p>
      </dgm:t>
    </dgm:pt>
    <dgm:pt modelId="{98745AA3-E230-441C-9E96-C898EE13A117}" type="pres">
      <dgm:prSet presAssocID="{E090041F-2CB8-4600-8CDD-F176AE7B2998}" presName="hierRoot4" presStyleCnt="0"/>
      <dgm:spPr/>
    </dgm:pt>
    <dgm:pt modelId="{9C4F0C01-DBB1-49E3-A392-EC7198635ACE}" type="pres">
      <dgm:prSet presAssocID="{E090041F-2CB8-4600-8CDD-F176AE7B2998}" presName="composite4" presStyleCnt="0"/>
      <dgm:spPr/>
    </dgm:pt>
    <dgm:pt modelId="{B760A2D4-9365-49BC-A0D5-93AFE19F711B}" type="pres">
      <dgm:prSet presAssocID="{E090041F-2CB8-4600-8CDD-F176AE7B2998}" presName="background4" presStyleLbl="node4" presStyleIdx="14" presStyleCnt="33"/>
      <dgm:spPr/>
    </dgm:pt>
    <dgm:pt modelId="{0F53AC46-1616-4979-95B6-B8C10CDF3417}" type="pres">
      <dgm:prSet presAssocID="{E090041F-2CB8-4600-8CDD-F176AE7B2998}" presName="text4" presStyleLbl="fgAcc4" presStyleIdx="14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3335693-F585-496F-A9C9-7655C27E38DC}" type="pres">
      <dgm:prSet presAssocID="{E090041F-2CB8-4600-8CDD-F176AE7B2998}" presName="hierChild5" presStyleCnt="0"/>
      <dgm:spPr/>
    </dgm:pt>
    <dgm:pt modelId="{9A3BCB66-A199-4DAB-A111-3E1C1EE0EEDE}" type="pres">
      <dgm:prSet presAssocID="{C44F3367-767D-4113-83DF-9E69BF2A2E5E}" presName="Name23" presStyleLbl="parChTrans1D4" presStyleIdx="15" presStyleCnt="33"/>
      <dgm:spPr/>
      <dgm:t>
        <a:bodyPr/>
        <a:lstStyle/>
        <a:p>
          <a:endParaRPr lang="en-US"/>
        </a:p>
      </dgm:t>
    </dgm:pt>
    <dgm:pt modelId="{3894BBA7-1B0C-4640-A66D-786D905A24DD}" type="pres">
      <dgm:prSet presAssocID="{305354D2-E2ED-4EF4-A658-8B97F1CA1389}" presName="hierRoot4" presStyleCnt="0"/>
      <dgm:spPr/>
    </dgm:pt>
    <dgm:pt modelId="{383248DF-D1D8-41D2-84B6-8C493D1A46EC}" type="pres">
      <dgm:prSet presAssocID="{305354D2-E2ED-4EF4-A658-8B97F1CA1389}" presName="composite4" presStyleCnt="0"/>
      <dgm:spPr/>
    </dgm:pt>
    <dgm:pt modelId="{8D79D6C6-F11F-4803-B703-A1918F63BD11}" type="pres">
      <dgm:prSet presAssocID="{305354D2-E2ED-4EF4-A658-8B97F1CA1389}" presName="background4" presStyleLbl="node4" presStyleIdx="15" presStyleCnt="33"/>
      <dgm:spPr/>
    </dgm:pt>
    <dgm:pt modelId="{6D390353-238B-4095-9EBD-91FC8F536913}" type="pres">
      <dgm:prSet presAssocID="{305354D2-E2ED-4EF4-A658-8B97F1CA1389}" presName="text4" presStyleLbl="fgAcc4" presStyleIdx="15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AE54C58-7E5C-4E2E-9863-98150233FE69}" type="pres">
      <dgm:prSet presAssocID="{305354D2-E2ED-4EF4-A658-8B97F1CA1389}" presName="hierChild5" presStyleCnt="0"/>
      <dgm:spPr/>
    </dgm:pt>
    <dgm:pt modelId="{13AE6CBA-FCD4-4999-97EF-0BC7F5DCE788}" type="pres">
      <dgm:prSet presAssocID="{FE3D167E-DE7F-425A-A513-2A12C9B5CDD6}" presName="Name23" presStyleLbl="parChTrans1D4" presStyleIdx="16" presStyleCnt="33"/>
      <dgm:spPr/>
      <dgm:t>
        <a:bodyPr/>
        <a:lstStyle/>
        <a:p>
          <a:endParaRPr lang="en-US"/>
        </a:p>
      </dgm:t>
    </dgm:pt>
    <dgm:pt modelId="{9F19777C-B37A-4CD2-92CA-4DB4FE7BFDCD}" type="pres">
      <dgm:prSet presAssocID="{D0E6E481-777A-47FF-8AC3-7FBC8E27C695}" presName="hierRoot4" presStyleCnt="0"/>
      <dgm:spPr/>
    </dgm:pt>
    <dgm:pt modelId="{109A4BD5-519F-4E54-B8EA-642EC794CD71}" type="pres">
      <dgm:prSet presAssocID="{D0E6E481-777A-47FF-8AC3-7FBC8E27C695}" presName="composite4" presStyleCnt="0"/>
      <dgm:spPr/>
    </dgm:pt>
    <dgm:pt modelId="{A5CD1449-F7F4-4695-97CA-F4D56F962E64}" type="pres">
      <dgm:prSet presAssocID="{D0E6E481-777A-47FF-8AC3-7FBC8E27C695}" presName="background4" presStyleLbl="node4" presStyleIdx="16" presStyleCnt="33"/>
      <dgm:spPr/>
    </dgm:pt>
    <dgm:pt modelId="{4C38B77A-3821-4EAD-A873-2BD6DD68C8DE}" type="pres">
      <dgm:prSet presAssocID="{D0E6E481-777A-47FF-8AC3-7FBC8E27C695}" presName="text4" presStyleLbl="fgAcc4" presStyleIdx="16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C486CDE-FAE4-4F9E-9B1F-5D25C105B317}" type="pres">
      <dgm:prSet presAssocID="{D0E6E481-777A-47FF-8AC3-7FBC8E27C695}" presName="hierChild5" presStyleCnt="0"/>
      <dgm:spPr/>
    </dgm:pt>
    <dgm:pt modelId="{358FBA0E-01D8-4F7B-A724-A3C69581451B}" type="pres">
      <dgm:prSet presAssocID="{F8639B62-FDE4-434B-B9DF-5E2AC486364F}" presName="Name23" presStyleLbl="parChTrans1D4" presStyleIdx="17" presStyleCnt="33"/>
      <dgm:spPr/>
      <dgm:t>
        <a:bodyPr/>
        <a:lstStyle/>
        <a:p>
          <a:endParaRPr lang="en-US"/>
        </a:p>
      </dgm:t>
    </dgm:pt>
    <dgm:pt modelId="{61C5B104-D43F-4DAA-A091-63115CF2AFEA}" type="pres">
      <dgm:prSet presAssocID="{71814937-109E-4AB3-99FC-D9F8DBF6CF63}" presName="hierRoot4" presStyleCnt="0"/>
      <dgm:spPr/>
    </dgm:pt>
    <dgm:pt modelId="{94D9C24F-5644-459F-93CE-8765567B0E73}" type="pres">
      <dgm:prSet presAssocID="{71814937-109E-4AB3-99FC-D9F8DBF6CF63}" presName="composite4" presStyleCnt="0"/>
      <dgm:spPr/>
    </dgm:pt>
    <dgm:pt modelId="{193E1E72-11AA-4D5D-AD6A-731A07D0897A}" type="pres">
      <dgm:prSet presAssocID="{71814937-109E-4AB3-99FC-D9F8DBF6CF63}" presName="background4" presStyleLbl="node4" presStyleIdx="17" presStyleCnt="33"/>
      <dgm:spPr/>
    </dgm:pt>
    <dgm:pt modelId="{01D17315-BBD3-4CA1-9A77-5DA2971A50F9}" type="pres">
      <dgm:prSet presAssocID="{71814937-109E-4AB3-99FC-D9F8DBF6CF63}" presName="text4" presStyleLbl="fgAcc4" presStyleIdx="17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850595D-1E4C-418B-9399-6E1E410E7D8D}" type="pres">
      <dgm:prSet presAssocID="{71814937-109E-4AB3-99FC-D9F8DBF6CF63}" presName="hierChild5" presStyleCnt="0"/>
      <dgm:spPr/>
    </dgm:pt>
    <dgm:pt modelId="{CC89BC13-F4DF-4A7D-80B5-ADD0DB8D3469}" type="pres">
      <dgm:prSet presAssocID="{A7F6CFCD-7732-4B0D-A9C0-BD41A186AE1C}" presName="Name23" presStyleLbl="parChTrans1D4" presStyleIdx="18" presStyleCnt="33"/>
      <dgm:spPr/>
      <dgm:t>
        <a:bodyPr/>
        <a:lstStyle/>
        <a:p>
          <a:endParaRPr lang="en-US"/>
        </a:p>
      </dgm:t>
    </dgm:pt>
    <dgm:pt modelId="{E2C51B17-B48B-4A8F-B835-6981BC571078}" type="pres">
      <dgm:prSet presAssocID="{7404FB00-8050-4D6D-8F45-6E1736830DFC}" presName="hierRoot4" presStyleCnt="0"/>
      <dgm:spPr/>
    </dgm:pt>
    <dgm:pt modelId="{AE0CEE00-72D8-47C1-A1E2-4181237064F9}" type="pres">
      <dgm:prSet presAssocID="{7404FB00-8050-4D6D-8F45-6E1736830DFC}" presName="composite4" presStyleCnt="0"/>
      <dgm:spPr/>
    </dgm:pt>
    <dgm:pt modelId="{E3E3B378-F1B8-4ACB-B2A9-08A1D137F1F0}" type="pres">
      <dgm:prSet presAssocID="{7404FB00-8050-4D6D-8F45-6E1736830DFC}" presName="background4" presStyleLbl="node4" presStyleIdx="18" presStyleCnt="33"/>
      <dgm:spPr/>
    </dgm:pt>
    <dgm:pt modelId="{9AC0357B-5A37-4217-B9AC-A2BDB8A3360B}" type="pres">
      <dgm:prSet presAssocID="{7404FB00-8050-4D6D-8F45-6E1736830DFC}" presName="text4" presStyleLbl="fgAcc4" presStyleIdx="18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745406B-7F78-4FD7-8DB3-1211B77D6D37}" type="pres">
      <dgm:prSet presAssocID="{7404FB00-8050-4D6D-8F45-6E1736830DFC}" presName="hierChild5" presStyleCnt="0"/>
      <dgm:spPr/>
    </dgm:pt>
    <dgm:pt modelId="{FB7945DA-EA3D-43E3-8CF4-22AF0AB2A6CA}" type="pres">
      <dgm:prSet presAssocID="{042D9D9D-2D85-4C16-B862-A9BB86690216}" presName="Name23" presStyleLbl="parChTrans1D4" presStyleIdx="19" presStyleCnt="33"/>
      <dgm:spPr/>
      <dgm:t>
        <a:bodyPr/>
        <a:lstStyle/>
        <a:p>
          <a:endParaRPr lang="en-US"/>
        </a:p>
      </dgm:t>
    </dgm:pt>
    <dgm:pt modelId="{BD97B6B0-D45A-48F4-89D5-FFDC8988CD3A}" type="pres">
      <dgm:prSet presAssocID="{0928ED22-7500-49C2-B25C-905284991521}" presName="hierRoot4" presStyleCnt="0"/>
      <dgm:spPr/>
    </dgm:pt>
    <dgm:pt modelId="{876625CB-8076-464D-BDFA-8090360F93B5}" type="pres">
      <dgm:prSet presAssocID="{0928ED22-7500-49C2-B25C-905284991521}" presName="composite4" presStyleCnt="0"/>
      <dgm:spPr/>
    </dgm:pt>
    <dgm:pt modelId="{A70D4B53-4EBD-403A-B4BB-1F89CA5F33F0}" type="pres">
      <dgm:prSet presAssocID="{0928ED22-7500-49C2-B25C-905284991521}" presName="background4" presStyleLbl="node4" presStyleIdx="19" presStyleCnt="33"/>
      <dgm:spPr/>
    </dgm:pt>
    <dgm:pt modelId="{DE24A50A-DA84-4C11-AE03-9A0D9345B8BC}" type="pres">
      <dgm:prSet presAssocID="{0928ED22-7500-49C2-B25C-905284991521}" presName="text4" presStyleLbl="fgAcc4" presStyleIdx="19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BF58EE1-5D03-4BAA-A21E-4DA1A71D0B42}" type="pres">
      <dgm:prSet presAssocID="{0928ED22-7500-49C2-B25C-905284991521}" presName="hierChild5" presStyleCnt="0"/>
      <dgm:spPr/>
    </dgm:pt>
    <dgm:pt modelId="{25A3756D-1141-4BD6-B9D0-05D502A32FD2}" type="pres">
      <dgm:prSet presAssocID="{EFDD2D00-3275-4CF9-A06F-7EEBA54E1758}" presName="Name23" presStyleLbl="parChTrans1D4" presStyleIdx="20" presStyleCnt="33"/>
      <dgm:spPr/>
      <dgm:t>
        <a:bodyPr/>
        <a:lstStyle/>
        <a:p>
          <a:endParaRPr lang="en-US"/>
        </a:p>
      </dgm:t>
    </dgm:pt>
    <dgm:pt modelId="{65F7EA95-4AA0-47C8-BF2D-A3411FA59D2C}" type="pres">
      <dgm:prSet presAssocID="{A6A704A3-FB07-462B-8912-294914F92790}" presName="hierRoot4" presStyleCnt="0"/>
      <dgm:spPr/>
    </dgm:pt>
    <dgm:pt modelId="{7AF7A32F-B080-48A0-9AC1-3DD418EA6A71}" type="pres">
      <dgm:prSet presAssocID="{A6A704A3-FB07-462B-8912-294914F92790}" presName="composite4" presStyleCnt="0"/>
      <dgm:spPr/>
    </dgm:pt>
    <dgm:pt modelId="{5B8F1B5F-26E1-4E3E-BF55-50E4B8D55FC9}" type="pres">
      <dgm:prSet presAssocID="{A6A704A3-FB07-462B-8912-294914F92790}" presName="background4" presStyleLbl="node4" presStyleIdx="20" presStyleCnt="33"/>
      <dgm:spPr/>
    </dgm:pt>
    <dgm:pt modelId="{40BCF50E-FF02-4273-AC95-FA685C421D65}" type="pres">
      <dgm:prSet presAssocID="{A6A704A3-FB07-462B-8912-294914F92790}" presName="text4" presStyleLbl="fgAcc4" presStyleIdx="20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3AD17EA-5204-4E7D-9DEA-E02690685FA2}" type="pres">
      <dgm:prSet presAssocID="{A6A704A3-FB07-462B-8912-294914F92790}" presName="hierChild5" presStyleCnt="0"/>
      <dgm:spPr/>
    </dgm:pt>
    <dgm:pt modelId="{6A0A3871-EC43-47EE-A5C4-372600A6FFC1}" type="pres">
      <dgm:prSet presAssocID="{9FE5B000-A9C9-4CED-8624-83F6A3FB8EEF}" presName="Name23" presStyleLbl="parChTrans1D4" presStyleIdx="21" presStyleCnt="33"/>
      <dgm:spPr/>
      <dgm:t>
        <a:bodyPr/>
        <a:lstStyle/>
        <a:p>
          <a:endParaRPr lang="en-US"/>
        </a:p>
      </dgm:t>
    </dgm:pt>
    <dgm:pt modelId="{61A4A971-18B2-4DB7-ACE8-FF8AF9058C60}" type="pres">
      <dgm:prSet presAssocID="{A908BC35-3F0C-466A-985B-B249677F9975}" presName="hierRoot4" presStyleCnt="0"/>
      <dgm:spPr/>
    </dgm:pt>
    <dgm:pt modelId="{543378D2-B9E3-49C4-A7F7-818DB24FE7B2}" type="pres">
      <dgm:prSet presAssocID="{A908BC35-3F0C-466A-985B-B249677F9975}" presName="composite4" presStyleCnt="0"/>
      <dgm:spPr/>
    </dgm:pt>
    <dgm:pt modelId="{3E7B2FC1-EC96-4A51-93CF-D90F2FA1E1FF}" type="pres">
      <dgm:prSet presAssocID="{A908BC35-3F0C-466A-985B-B249677F9975}" presName="background4" presStyleLbl="node4" presStyleIdx="21" presStyleCnt="33"/>
      <dgm:spPr/>
    </dgm:pt>
    <dgm:pt modelId="{23FE1FBC-EAFA-4E91-BB5C-D4B473CA499E}" type="pres">
      <dgm:prSet presAssocID="{A908BC35-3F0C-466A-985B-B249677F9975}" presName="text4" presStyleLbl="fgAcc4" presStyleIdx="21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DAEBAAB-3CC1-4757-B758-5D9A4B1B165B}" type="pres">
      <dgm:prSet presAssocID="{A908BC35-3F0C-466A-985B-B249677F9975}" presName="hierChild5" presStyleCnt="0"/>
      <dgm:spPr/>
    </dgm:pt>
    <dgm:pt modelId="{FF8D2B05-8877-4674-8EC7-141011A3B7E9}" type="pres">
      <dgm:prSet presAssocID="{6161C1F2-02EE-4874-B723-6F25F5C9B035}" presName="Name23" presStyleLbl="parChTrans1D4" presStyleIdx="22" presStyleCnt="33"/>
      <dgm:spPr/>
      <dgm:t>
        <a:bodyPr/>
        <a:lstStyle/>
        <a:p>
          <a:endParaRPr lang="en-US"/>
        </a:p>
      </dgm:t>
    </dgm:pt>
    <dgm:pt modelId="{3D340DE7-DF0D-4EF2-8760-85797C63364D}" type="pres">
      <dgm:prSet presAssocID="{51E768B8-AB4B-4B98-8E76-5314D964F496}" presName="hierRoot4" presStyleCnt="0"/>
      <dgm:spPr/>
    </dgm:pt>
    <dgm:pt modelId="{477C9E92-EA7E-4160-9CDF-3B152DCBE2DC}" type="pres">
      <dgm:prSet presAssocID="{51E768B8-AB4B-4B98-8E76-5314D964F496}" presName="composite4" presStyleCnt="0"/>
      <dgm:spPr/>
    </dgm:pt>
    <dgm:pt modelId="{14498A31-DD75-4692-A6F4-81CB5D97FFD9}" type="pres">
      <dgm:prSet presAssocID="{51E768B8-AB4B-4B98-8E76-5314D964F496}" presName="background4" presStyleLbl="node4" presStyleIdx="22" presStyleCnt="33"/>
      <dgm:spPr/>
    </dgm:pt>
    <dgm:pt modelId="{D9D9A375-26DF-44CA-8E83-770801B61575}" type="pres">
      <dgm:prSet presAssocID="{51E768B8-AB4B-4B98-8E76-5314D964F496}" presName="text4" presStyleLbl="fgAcc4" presStyleIdx="22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366EC74-CAF0-4788-A4BF-0121F6EA02E2}" type="pres">
      <dgm:prSet presAssocID="{51E768B8-AB4B-4B98-8E76-5314D964F496}" presName="hierChild5" presStyleCnt="0"/>
      <dgm:spPr/>
    </dgm:pt>
    <dgm:pt modelId="{9B9F3E9B-ADF3-4629-8C89-9705501E2BE8}" type="pres">
      <dgm:prSet presAssocID="{56948CBB-873C-4278-ACF0-EFB41801DCA3}" presName="Name23" presStyleLbl="parChTrans1D4" presStyleIdx="23" presStyleCnt="33"/>
      <dgm:spPr/>
      <dgm:t>
        <a:bodyPr/>
        <a:lstStyle/>
        <a:p>
          <a:endParaRPr lang="en-US"/>
        </a:p>
      </dgm:t>
    </dgm:pt>
    <dgm:pt modelId="{35256B5B-90C2-4396-9979-01134972EBBA}" type="pres">
      <dgm:prSet presAssocID="{F07D1D9B-F77A-4154-ACB0-1A2DE8275896}" presName="hierRoot4" presStyleCnt="0"/>
      <dgm:spPr/>
    </dgm:pt>
    <dgm:pt modelId="{E7CC3721-AAD3-4A69-9C8D-2A5DF43CC12A}" type="pres">
      <dgm:prSet presAssocID="{F07D1D9B-F77A-4154-ACB0-1A2DE8275896}" presName="composite4" presStyleCnt="0"/>
      <dgm:spPr/>
    </dgm:pt>
    <dgm:pt modelId="{F880B094-6273-4B48-90D9-17F08CE90714}" type="pres">
      <dgm:prSet presAssocID="{F07D1D9B-F77A-4154-ACB0-1A2DE8275896}" presName="background4" presStyleLbl="node4" presStyleIdx="23" presStyleCnt="33"/>
      <dgm:spPr/>
    </dgm:pt>
    <dgm:pt modelId="{4F761FE2-B0CD-476A-99EC-E3A92421070E}" type="pres">
      <dgm:prSet presAssocID="{F07D1D9B-F77A-4154-ACB0-1A2DE8275896}" presName="text4" presStyleLbl="fgAcc4" presStyleIdx="23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9B74759-382D-4D10-B34C-9F4BCF96B9E8}" type="pres">
      <dgm:prSet presAssocID="{F07D1D9B-F77A-4154-ACB0-1A2DE8275896}" presName="hierChild5" presStyleCnt="0"/>
      <dgm:spPr/>
    </dgm:pt>
    <dgm:pt modelId="{4FFFA086-E0BE-4B2D-A222-AE1C6DCBF5F3}" type="pres">
      <dgm:prSet presAssocID="{6D709BE9-DCD5-4A71-8D02-0806C8084B23}" presName="Name23" presStyleLbl="parChTrans1D4" presStyleIdx="24" presStyleCnt="33"/>
      <dgm:spPr/>
      <dgm:t>
        <a:bodyPr/>
        <a:lstStyle/>
        <a:p>
          <a:endParaRPr lang="en-US"/>
        </a:p>
      </dgm:t>
    </dgm:pt>
    <dgm:pt modelId="{D671A4C2-E439-44BB-9883-9622906CD32B}" type="pres">
      <dgm:prSet presAssocID="{2C027DAF-1B7C-4180-9FE3-1FCC609E272D}" presName="hierRoot4" presStyleCnt="0"/>
      <dgm:spPr/>
    </dgm:pt>
    <dgm:pt modelId="{5576EF00-9CC5-4C2A-836E-5C5239301A64}" type="pres">
      <dgm:prSet presAssocID="{2C027DAF-1B7C-4180-9FE3-1FCC609E272D}" presName="composite4" presStyleCnt="0"/>
      <dgm:spPr/>
    </dgm:pt>
    <dgm:pt modelId="{960A4C69-0F1F-4840-BD2B-6F6588EF6C98}" type="pres">
      <dgm:prSet presAssocID="{2C027DAF-1B7C-4180-9FE3-1FCC609E272D}" presName="background4" presStyleLbl="node4" presStyleIdx="24" presStyleCnt="33"/>
      <dgm:spPr/>
    </dgm:pt>
    <dgm:pt modelId="{F303BEE0-471B-41CD-9CFF-48AF787A2BB9}" type="pres">
      <dgm:prSet presAssocID="{2C027DAF-1B7C-4180-9FE3-1FCC609E272D}" presName="text4" presStyleLbl="fgAcc4" presStyleIdx="24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BD0AC2E-B0C6-4092-827E-504E3676BD85}" type="pres">
      <dgm:prSet presAssocID="{2C027DAF-1B7C-4180-9FE3-1FCC609E272D}" presName="hierChild5" presStyleCnt="0"/>
      <dgm:spPr/>
    </dgm:pt>
    <dgm:pt modelId="{1D006BA8-883C-4E0A-9E9F-4E922D12DE8F}" type="pres">
      <dgm:prSet presAssocID="{6C81C29B-D102-427A-B367-18111C31960C}" presName="Name23" presStyleLbl="parChTrans1D4" presStyleIdx="25" presStyleCnt="33"/>
      <dgm:spPr/>
      <dgm:t>
        <a:bodyPr/>
        <a:lstStyle/>
        <a:p>
          <a:endParaRPr lang="en-US"/>
        </a:p>
      </dgm:t>
    </dgm:pt>
    <dgm:pt modelId="{143C8BB9-58FD-49B0-8F3F-7B92A218AFAA}" type="pres">
      <dgm:prSet presAssocID="{D9A15C4C-F859-4362-A2A9-5C2BE89866EB}" presName="hierRoot4" presStyleCnt="0"/>
      <dgm:spPr/>
    </dgm:pt>
    <dgm:pt modelId="{01890132-6EC1-4930-9D34-C0968CA70E8B}" type="pres">
      <dgm:prSet presAssocID="{D9A15C4C-F859-4362-A2A9-5C2BE89866EB}" presName="composite4" presStyleCnt="0"/>
      <dgm:spPr/>
    </dgm:pt>
    <dgm:pt modelId="{7C6EAE1A-8CB2-4412-A749-376918F95C10}" type="pres">
      <dgm:prSet presAssocID="{D9A15C4C-F859-4362-A2A9-5C2BE89866EB}" presName="background4" presStyleLbl="node4" presStyleIdx="25" presStyleCnt="33"/>
      <dgm:spPr/>
    </dgm:pt>
    <dgm:pt modelId="{6E5263CB-33F2-4564-ACD9-F843F32AA0C7}" type="pres">
      <dgm:prSet presAssocID="{D9A15C4C-F859-4362-A2A9-5C2BE89866EB}" presName="text4" presStyleLbl="fgAcc4" presStyleIdx="25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5010AF-56C1-4672-A7F0-BEA4AE772592}" type="pres">
      <dgm:prSet presAssocID="{D9A15C4C-F859-4362-A2A9-5C2BE89866EB}" presName="hierChild5" presStyleCnt="0"/>
      <dgm:spPr/>
    </dgm:pt>
    <dgm:pt modelId="{D822B982-3D76-4884-B72E-53591E5A0765}" type="pres">
      <dgm:prSet presAssocID="{7AB671B9-B9DB-4C1D-9133-9B0B0DCFF523}" presName="Name23" presStyleLbl="parChTrans1D4" presStyleIdx="26" presStyleCnt="33"/>
      <dgm:spPr/>
      <dgm:t>
        <a:bodyPr/>
        <a:lstStyle/>
        <a:p>
          <a:endParaRPr lang="en-US"/>
        </a:p>
      </dgm:t>
    </dgm:pt>
    <dgm:pt modelId="{D5D1CF53-652A-4743-B7DB-6326D9A7C484}" type="pres">
      <dgm:prSet presAssocID="{88C9EAC8-8183-4435-AC42-B2BCE0AA9D5F}" presName="hierRoot4" presStyleCnt="0"/>
      <dgm:spPr/>
    </dgm:pt>
    <dgm:pt modelId="{B5EE1B0F-69B5-43D0-9768-4AFC9E41684F}" type="pres">
      <dgm:prSet presAssocID="{88C9EAC8-8183-4435-AC42-B2BCE0AA9D5F}" presName="composite4" presStyleCnt="0"/>
      <dgm:spPr/>
    </dgm:pt>
    <dgm:pt modelId="{02CD9D94-12C3-4559-B945-C56EF127CF34}" type="pres">
      <dgm:prSet presAssocID="{88C9EAC8-8183-4435-AC42-B2BCE0AA9D5F}" presName="background4" presStyleLbl="node4" presStyleIdx="26" presStyleCnt="33"/>
      <dgm:spPr/>
    </dgm:pt>
    <dgm:pt modelId="{8703809E-0472-434A-A796-16D9512AD957}" type="pres">
      <dgm:prSet presAssocID="{88C9EAC8-8183-4435-AC42-B2BCE0AA9D5F}" presName="text4" presStyleLbl="fgAcc4" presStyleIdx="26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0AC74B5-4A8C-428A-B532-DE0A9C881CE3}" type="pres">
      <dgm:prSet presAssocID="{88C9EAC8-8183-4435-AC42-B2BCE0AA9D5F}" presName="hierChild5" presStyleCnt="0"/>
      <dgm:spPr/>
    </dgm:pt>
    <dgm:pt modelId="{1C500FBF-929D-45A4-8C15-DCFF762A819F}" type="pres">
      <dgm:prSet presAssocID="{648D424A-CD8A-46FF-A74C-1FA55BB45C89}" presName="Name23" presStyleLbl="parChTrans1D4" presStyleIdx="27" presStyleCnt="33"/>
      <dgm:spPr/>
      <dgm:t>
        <a:bodyPr/>
        <a:lstStyle/>
        <a:p>
          <a:endParaRPr lang="en-US"/>
        </a:p>
      </dgm:t>
    </dgm:pt>
    <dgm:pt modelId="{7C6A205A-1A76-4544-A500-E7D8D83EC329}" type="pres">
      <dgm:prSet presAssocID="{279CD17D-33CB-42A2-812D-FA61AD9453F0}" presName="hierRoot4" presStyleCnt="0"/>
      <dgm:spPr/>
    </dgm:pt>
    <dgm:pt modelId="{4E21465C-0477-48CB-AAF3-888C76734BA4}" type="pres">
      <dgm:prSet presAssocID="{279CD17D-33CB-42A2-812D-FA61AD9453F0}" presName="composite4" presStyleCnt="0"/>
      <dgm:spPr/>
    </dgm:pt>
    <dgm:pt modelId="{E041ABBE-9482-467C-9DDF-926DECEDB295}" type="pres">
      <dgm:prSet presAssocID="{279CD17D-33CB-42A2-812D-FA61AD9453F0}" presName="background4" presStyleLbl="node4" presStyleIdx="27" presStyleCnt="33"/>
      <dgm:spPr/>
    </dgm:pt>
    <dgm:pt modelId="{3C2EF3A4-8880-422A-84D8-592D7A0BFFEA}" type="pres">
      <dgm:prSet presAssocID="{279CD17D-33CB-42A2-812D-FA61AD9453F0}" presName="text4" presStyleLbl="fgAcc4" presStyleIdx="27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E44FCFE-9F18-452A-9A81-1CB7B4FCFA6A}" type="pres">
      <dgm:prSet presAssocID="{279CD17D-33CB-42A2-812D-FA61AD9453F0}" presName="hierChild5" presStyleCnt="0"/>
      <dgm:spPr/>
    </dgm:pt>
    <dgm:pt modelId="{B82977C1-24E9-4899-B614-C4118613DF04}" type="pres">
      <dgm:prSet presAssocID="{DBC6DE87-1196-4C81-BEA3-89F76C6F4F08}" presName="Name23" presStyleLbl="parChTrans1D4" presStyleIdx="28" presStyleCnt="33"/>
      <dgm:spPr/>
      <dgm:t>
        <a:bodyPr/>
        <a:lstStyle/>
        <a:p>
          <a:endParaRPr lang="en-US"/>
        </a:p>
      </dgm:t>
    </dgm:pt>
    <dgm:pt modelId="{A6AA75AF-9746-49BD-84DB-04EB6EDF9C06}" type="pres">
      <dgm:prSet presAssocID="{3021EBF5-F7D1-4DCB-A9CF-180D00D5FDE7}" presName="hierRoot4" presStyleCnt="0"/>
      <dgm:spPr/>
    </dgm:pt>
    <dgm:pt modelId="{47F73C86-D4C3-47A3-87D4-5923B69478F8}" type="pres">
      <dgm:prSet presAssocID="{3021EBF5-F7D1-4DCB-A9CF-180D00D5FDE7}" presName="composite4" presStyleCnt="0"/>
      <dgm:spPr/>
    </dgm:pt>
    <dgm:pt modelId="{9411AD3C-6E96-4AAE-A074-B89270437A1F}" type="pres">
      <dgm:prSet presAssocID="{3021EBF5-F7D1-4DCB-A9CF-180D00D5FDE7}" presName="background4" presStyleLbl="node4" presStyleIdx="28" presStyleCnt="33"/>
      <dgm:spPr/>
    </dgm:pt>
    <dgm:pt modelId="{7DF0BA82-7980-4943-8034-95C88736EC50}" type="pres">
      <dgm:prSet presAssocID="{3021EBF5-F7D1-4DCB-A9CF-180D00D5FDE7}" presName="text4" presStyleLbl="fgAcc4" presStyleIdx="28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3F2B240-74E4-4A60-8677-F9C74B331143}" type="pres">
      <dgm:prSet presAssocID="{3021EBF5-F7D1-4DCB-A9CF-180D00D5FDE7}" presName="hierChild5" presStyleCnt="0"/>
      <dgm:spPr/>
    </dgm:pt>
    <dgm:pt modelId="{948CB229-D39C-4048-9673-77B44D519E65}" type="pres">
      <dgm:prSet presAssocID="{4648E9D7-A93E-4ED7-A4C0-3CCEA4B8C53B}" presName="Name23" presStyleLbl="parChTrans1D4" presStyleIdx="29" presStyleCnt="33"/>
      <dgm:spPr/>
      <dgm:t>
        <a:bodyPr/>
        <a:lstStyle/>
        <a:p>
          <a:endParaRPr lang="en-US"/>
        </a:p>
      </dgm:t>
    </dgm:pt>
    <dgm:pt modelId="{B16BD26B-6A07-473E-9E23-EB96ABAA709F}" type="pres">
      <dgm:prSet presAssocID="{B493A4CA-B42B-4E50-B0D6-6E2776F28490}" presName="hierRoot4" presStyleCnt="0"/>
      <dgm:spPr/>
    </dgm:pt>
    <dgm:pt modelId="{733254BD-2024-465B-B876-8194547C7FC7}" type="pres">
      <dgm:prSet presAssocID="{B493A4CA-B42B-4E50-B0D6-6E2776F28490}" presName="composite4" presStyleCnt="0"/>
      <dgm:spPr/>
    </dgm:pt>
    <dgm:pt modelId="{D43CB4B3-76E3-4BA3-860A-D7FA5B46FC7D}" type="pres">
      <dgm:prSet presAssocID="{B493A4CA-B42B-4E50-B0D6-6E2776F28490}" presName="background4" presStyleLbl="node4" presStyleIdx="29" presStyleCnt="33"/>
      <dgm:spPr/>
    </dgm:pt>
    <dgm:pt modelId="{2D50EC00-53B0-4252-A36E-40EFFA930D6E}" type="pres">
      <dgm:prSet presAssocID="{B493A4CA-B42B-4E50-B0D6-6E2776F28490}" presName="text4" presStyleLbl="fgAcc4" presStyleIdx="29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1F38F59-7C71-4EA6-8ACC-049153F3F57A}" type="pres">
      <dgm:prSet presAssocID="{B493A4CA-B42B-4E50-B0D6-6E2776F28490}" presName="hierChild5" presStyleCnt="0"/>
      <dgm:spPr/>
    </dgm:pt>
    <dgm:pt modelId="{CE655E13-0676-4323-AC1B-565E80B7A6B8}" type="pres">
      <dgm:prSet presAssocID="{9DF1EAAE-1863-44C5-9083-4D3F21441A72}" presName="Name23" presStyleLbl="parChTrans1D4" presStyleIdx="30" presStyleCnt="33"/>
      <dgm:spPr/>
      <dgm:t>
        <a:bodyPr/>
        <a:lstStyle/>
        <a:p>
          <a:endParaRPr lang="en-US"/>
        </a:p>
      </dgm:t>
    </dgm:pt>
    <dgm:pt modelId="{2688FAE0-F59D-44A4-9A0D-510BAB385D21}" type="pres">
      <dgm:prSet presAssocID="{DDDA3168-D6B4-4D6C-89ED-2130CEE06483}" presName="hierRoot4" presStyleCnt="0"/>
      <dgm:spPr/>
    </dgm:pt>
    <dgm:pt modelId="{07182C6A-EBCC-4E7A-92DA-99AFE33430FC}" type="pres">
      <dgm:prSet presAssocID="{DDDA3168-D6B4-4D6C-89ED-2130CEE06483}" presName="composite4" presStyleCnt="0"/>
      <dgm:spPr/>
    </dgm:pt>
    <dgm:pt modelId="{0D790072-4AD1-43D7-B71B-B70BD114AFE9}" type="pres">
      <dgm:prSet presAssocID="{DDDA3168-D6B4-4D6C-89ED-2130CEE06483}" presName="background4" presStyleLbl="node4" presStyleIdx="30" presStyleCnt="33"/>
      <dgm:spPr/>
    </dgm:pt>
    <dgm:pt modelId="{5040E42A-6CE8-4948-B1AF-DD01FF2612E4}" type="pres">
      <dgm:prSet presAssocID="{DDDA3168-D6B4-4D6C-89ED-2130CEE06483}" presName="text4" presStyleLbl="fgAcc4" presStyleIdx="30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F514948-0CA9-49DC-99B0-F7F55695FAF0}" type="pres">
      <dgm:prSet presAssocID="{DDDA3168-D6B4-4D6C-89ED-2130CEE06483}" presName="hierChild5" presStyleCnt="0"/>
      <dgm:spPr/>
    </dgm:pt>
    <dgm:pt modelId="{BD932362-E20C-4382-8CCB-3C0CAC1AC64E}" type="pres">
      <dgm:prSet presAssocID="{E5F46D19-A491-4683-B063-F3C3913F732B}" presName="Name23" presStyleLbl="parChTrans1D4" presStyleIdx="31" presStyleCnt="33"/>
      <dgm:spPr/>
      <dgm:t>
        <a:bodyPr/>
        <a:lstStyle/>
        <a:p>
          <a:endParaRPr lang="en-US"/>
        </a:p>
      </dgm:t>
    </dgm:pt>
    <dgm:pt modelId="{A66C2161-4E2D-47CB-B656-C7F36C5968DF}" type="pres">
      <dgm:prSet presAssocID="{6EC31224-FA89-4829-A252-0588831BA3CF}" presName="hierRoot4" presStyleCnt="0"/>
      <dgm:spPr/>
    </dgm:pt>
    <dgm:pt modelId="{20A54358-DE7D-48B3-B7B5-5A53065005C4}" type="pres">
      <dgm:prSet presAssocID="{6EC31224-FA89-4829-A252-0588831BA3CF}" presName="composite4" presStyleCnt="0"/>
      <dgm:spPr/>
    </dgm:pt>
    <dgm:pt modelId="{A7393312-39A7-4C22-807D-91767F33FE61}" type="pres">
      <dgm:prSet presAssocID="{6EC31224-FA89-4829-A252-0588831BA3CF}" presName="background4" presStyleLbl="node4" presStyleIdx="31" presStyleCnt="33"/>
      <dgm:spPr/>
    </dgm:pt>
    <dgm:pt modelId="{F0CB3115-D3ED-4EBB-B4E6-EC4651EC87FC}" type="pres">
      <dgm:prSet presAssocID="{6EC31224-FA89-4829-A252-0588831BA3CF}" presName="text4" presStyleLbl="fgAcc4" presStyleIdx="31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29F07E5-4382-4F6A-8DC7-D3899373D4B5}" type="pres">
      <dgm:prSet presAssocID="{6EC31224-FA89-4829-A252-0588831BA3CF}" presName="hierChild5" presStyleCnt="0"/>
      <dgm:spPr/>
    </dgm:pt>
    <dgm:pt modelId="{A549DE39-14DE-469D-BB99-A98DBF97650D}" type="pres">
      <dgm:prSet presAssocID="{B87CAAD2-9486-4247-8C18-CEDE5EAD0228}" presName="Name23" presStyleLbl="parChTrans1D4" presStyleIdx="32" presStyleCnt="33"/>
      <dgm:spPr/>
      <dgm:t>
        <a:bodyPr/>
        <a:lstStyle/>
        <a:p>
          <a:endParaRPr lang="en-US"/>
        </a:p>
      </dgm:t>
    </dgm:pt>
    <dgm:pt modelId="{577F06DD-ED55-453D-A581-7B95CDE58924}" type="pres">
      <dgm:prSet presAssocID="{853C6EE3-E5BD-420F-86EC-85DAD20C5354}" presName="hierRoot4" presStyleCnt="0"/>
      <dgm:spPr/>
    </dgm:pt>
    <dgm:pt modelId="{AECC034D-C033-47FC-AB0F-1097D819EEBC}" type="pres">
      <dgm:prSet presAssocID="{853C6EE3-E5BD-420F-86EC-85DAD20C5354}" presName="composite4" presStyleCnt="0"/>
      <dgm:spPr/>
    </dgm:pt>
    <dgm:pt modelId="{AA0ABB05-A6A8-48F9-9728-1015437092CA}" type="pres">
      <dgm:prSet presAssocID="{853C6EE3-E5BD-420F-86EC-85DAD20C5354}" presName="background4" presStyleLbl="node4" presStyleIdx="32" presStyleCnt="33"/>
      <dgm:spPr/>
    </dgm:pt>
    <dgm:pt modelId="{7250A751-B482-4A15-8859-05E79130AF03}" type="pres">
      <dgm:prSet presAssocID="{853C6EE3-E5BD-420F-86EC-85DAD20C5354}" presName="text4" presStyleLbl="fgAcc4" presStyleIdx="32" presStyleCnt="3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46A6037-A65A-4AD4-AABD-19DE4E328C09}" type="pres">
      <dgm:prSet presAssocID="{853C6EE3-E5BD-420F-86EC-85DAD20C5354}" presName="hierChild5" presStyleCnt="0"/>
      <dgm:spPr/>
    </dgm:pt>
  </dgm:ptLst>
  <dgm:cxnLst>
    <dgm:cxn modelId="{72060A7D-394D-4713-B982-96AEB33D19A6}" type="presOf" srcId="{BB21F4D2-E800-406F-905E-0D8599305E8B}" destId="{3119B546-32C1-43EB-85A6-16F12392201F}" srcOrd="0" destOrd="0" presId="urn:microsoft.com/office/officeart/2005/8/layout/hierarchy1"/>
    <dgm:cxn modelId="{5D7EB9C3-29B7-4CC2-928C-6ACCEB5544D0}" type="presOf" srcId="{CCD9DFB6-FD2F-4649-8351-AC82750CC3A5}" destId="{04D93237-E1FF-438D-96D0-F6AE0244CDA7}" srcOrd="0" destOrd="0" presId="urn:microsoft.com/office/officeart/2005/8/layout/hierarchy1"/>
    <dgm:cxn modelId="{360F9A98-4A06-4564-9B9F-7988B6E369B3}" type="presOf" srcId="{2EBE2EE7-7274-430A-A7C0-955E81D6D7E7}" destId="{65F7FBE2-06E1-483B-8E63-738515946B67}" srcOrd="0" destOrd="0" presId="urn:microsoft.com/office/officeart/2005/8/layout/hierarchy1"/>
    <dgm:cxn modelId="{4001BCCD-8A96-4139-9096-4273132DC370}" type="presOf" srcId="{F07D1D9B-F77A-4154-ACB0-1A2DE8275896}" destId="{4F761FE2-B0CD-476A-99EC-E3A92421070E}" srcOrd="0" destOrd="0" presId="urn:microsoft.com/office/officeart/2005/8/layout/hierarchy1"/>
    <dgm:cxn modelId="{CB50BD29-4C1A-4535-941A-C9094C800223}" type="presOf" srcId="{6EC31224-FA89-4829-A252-0588831BA3CF}" destId="{F0CB3115-D3ED-4EBB-B4E6-EC4651EC87FC}" srcOrd="0" destOrd="0" presId="urn:microsoft.com/office/officeart/2005/8/layout/hierarchy1"/>
    <dgm:cxn modelId="{9D03272E-2D1B-46DC-A4C0-E5DA2706B706}" srcId="{279CD17D-33CB-42A2-812D-FA61AD9453F0}" destId="{3021EBF5-F7D1-4DCB-A9CF-180D00D5FDE7}" srcOrd="0" destOrd="0" parTransId="{DBC6DE87-1196-4C81-BEA3-89F76C6F4F08}" sibTransId="{D88281AD-7182-415C-8875-939EA4E9F663}"/>
    <dgm:cxn modelId="{7D5167E7-CAFD-4D8D-86AE-84FAA443BC91}" srcId="{8F1F5B5B-A4D4-4D44-9313-96A466EC46A5}" destId="{36575E23-C55E-468B-A2F1-A87B75F07C5D}" srcOrd="0" destOrd="0" parTransId="{EF6C045D-F7E2-4BF5-88E4-6FEF1C52B2F0}" sibTransId="{10F1C8FA-81DA-4D8F-B9A6-05EEF8B5476B}"/>
    <dgm:cxn modelId="{F9CF7584-BAF7-499C-9112-6B01AB6E9E1D}" type="presOf" srcId="{0D01FB12-04AA-4897-ADA0-767BFFAE9488}" destId="{637DE75A-D573-4010-9B19-E8C89C4F752C}" srcOrd="0" destOrd="0" presId="urn:microsoft.com/office/officeart/2005/8/layout/hierarchy1"/>
    <dgm:cxn modelId="{538334BC-FC66-40F9-AF1A-ADC0CD876F76}" type="presOf" srcId="{EFDD2D00-3275-4CF9-A06F-7EEBA54E1758}" destId="{25A3756D-1141-4BD6-B9D0-05D502A32FD2}" srcOrd="0" destOrd="0" presId="urn:microsoft.com/office/officeart/2005/8/layout/hierarchy1"/>
    <dgm:cxn modelId="{5E51611F-EB89-4689-8F2B-2E71819C6F5F}" srcId="{774D11BB-9A8F-4BA5-8D85-9807B1A095E3}" destId="{6E4C2F3B-8E29-4C56-BFC4-55F24B77FDC2}" srcOrd="4" destOrd="0" parTransId="{E5FA38E9-446E-40BB-BA0D-9FC34B725458}" sibTransId="{5D40D780-DAAC-4D60-86E4-FBAB4E55BE30}"/>
    <dgm:cxn modelId="{4C8F1C7D-D3B9-4A82-AD74-44A312861453}" type="presOf" srcId="{D9A15C4C-F859-4362-A2A9-5C2BE89866EB}" destId="{6E5263CB-33F2-4564-ACD9-F843F32AA0C7}" srcOrd="0" destOrd="0" presId="urn:microsoft.com/office/officeart/2005/8/layout/hierarchy1"/>
    <dgm:cxn modelId="{085C62C3-DA3E-4263-9729-B04777AAA9B7}" type="presOf" srcId="{5B350C64-1570-424B-B8C5-61DB5DA8F344}" destId="{74D21F81-C270-46A2-9440-14568E6E814A}" srcOrd="0" destOrd="0" presId="urn:microsoft.com/office/officeart/2005/8/layout/hierarchy1"/>
    <dgm:cxn modelId="{9D088080-43D8-42C9-8366-3C0EEFCB24D0}" type="presOf" srcId="{042D9D9D-2D85-4C16-B862-A9BB86690216}" destId="{FB7945DA-EA3D-43E3-8CF4-22AF0AB2A6CA}" srcOrd="0" destOrd="0" presId="urn:microsoft.com/office/officeart/2005/8/layout/hierarchy1"/>
    <dgm:cxn modelId="{7DACE27A-782E-49D4-808F-EEE40CF4E234}" type="presOf" srcId="{3254C83D-4AE7-4F5A-B0A7-3AFB1F3BDDCA}" destId="{8BC53D62-DBAB-4742-9B67-A5BADE379D4C}" srcOrd="0" destOrd="0" presId="urn:microsoft.com/office/officeart/2005/8/layout/hierarchy1"/>
    <dgm:cxn modelId="{49B3E0C9-FD73-461D-B720-CB3DF97FB080}" type="presOf" srcId="{2F3FD383-D550-43B8-BD69-CAD126D66B40}" destId="{FCC7AD2D-243F-4DF3-8537-5E5FE315DC50}" srcOrd="0" destOrd="0" presId="urn:microsoft.com/office/officeart/2005/8/layout/hierarchy1"/>
    <dgm:cxn modelId="{98E20124-D5AD-47E6-9225-8EA72F4167BF}" type="presOf" srcId="{279CD17D-33CB-42A2-812D-FA61AD9453F0}" destId="{3C2EF3A4-8880-422A-84D8-592D7A0BFFEA}" srcOrd="0" destOrd="0" presId="urn:microsoft.com/office/officeart/2005/8/layout/hierarchy1"/>
    <dgm:cxn modelId="{C05BF5DA-FC8B-429C-850C-FBCC34B1BD6A}" type="presOf" srcId="{216C1F04-2DFA-43A4-A0BA-E78B136CC762}" destId="{F8D1507D-6A4A-45A8-8438-07743AEF6836}" srcOrd="0" destOrd="0" presId="urn:microsoft.com/office/officeart/2005/8/layout/hierarchy1"/>
    <dgm:cxn modelId="{415B7FE9-D5C3-41FC-8468-23DA711FB495}" srcId="{B8331E1E-B1A4-4491-A418-5B0DEA115C3C}" destId="{E0F379E5-D951-4234-B367-88BE35B3D11C}" srcOrd="0" destOrd="0" parTransId="{844F9571-513C-44A2-9368-F2CB9D15512E}" sibTransId="{B6D211A2-F057-4B98-83D9-CE0645552D95}"/>
    <dgm:cxn modelId="{A7668705-120D-46A6-887D-F4A06FA6E373}" srcId="{0B4D16DB-2BFF-4BF7-B823-1E6EE6564E57}" destId="{C4813A0E-4EE7-416C-BB9C-1ECD6E65EF25}" srcOrd="0" destOrd="0" parTransId="{E85A7BE6-BC37-4541-8D9B-C9489F8A9C39}" sibTransId="{DD38A862-3071-4919-BC7D-5E0B3250B41D}"/>
    <dgm:cxn modelId="{F5E33ECE-77C4-4AA1-BDCF-CDE600613C3C}" type="presOf" srcId="{E0F379E5-D951-4234-B367-88BE35B3D11C}" destId="{144E940E-78A3-4D9C-8D5C-417E0E2C6165}" srcOrd="0" destOrd="0" presId="urn:microsoft.com/office/officeart/2005/8/layout/hierarchy1"/>
    <dgm:cxn modelId="{718FAC07-A868-4ADD-9EE7-FB21C8013AD1}" srcId="{774D11BB-9A8F-4BA5-8D85-9807B1A095E3}" destId="{6DE96313-8751-4FD9-9061-52FB39B318FF}" srcOrd="2" destOrd="0" parTransId="{14FFEADA-D92A-4A50-87BA-22A60D4B5DE6}" sibTransId="{CD9843B3-163F-45E5-96F9-E647F27C17F5}"/>
    <dgm:cxn modelId="{1E7D868D-5DF3-4575-9B50-580DA6B071E0}" type="presOf" srcId="{5267A8F7-F767-42E5-82FC-E4D1732348D4}" destId="{9FE15CA1-ADED-43DB-A0E8-E7EC0FB74A63}" srcOrd="0" destOrd="0" presId="urn:microsoft.com/office/officeart/2005/8/layout/hierarchy1"/>
    <dgm:cxn modelId="{B5552BA6-4CAA-46C1-899A-51DB165AD862}" type="presOf" srcId="{B493A4CA-B42B-4E50-B0D6-6E2776F28490}" destId="{2D50EC00-53B0-4252-A36E-40EFFA930D6E}" srcOrd="0" destOrd="0" presId="urn:microsoft.com/office/officeart/2005/8/layout/hierarchy1"/>
    <dgm:cxn modelId="{93D5E9B4-EA16-40B7-BB61-128F364D499D}" type="presOf" srcId="{E090041F-2CB8-4600-8CDD-F176AE7B2998}" destId="{0F53AC46-1616-4979-95B6-B8C10CDF3417}" srcOrd="0" destOrd="0" presId="urn:microsoft.com/office/officeart/2005/8/layout/hierarchy1"/>
    <dgm:cxn modelId="{E370A946-6E89-44B5-A46E-ADEC2E311968}" type="presOf" srcId="{A6A704A3-FB07-462B-8912-294914F92790}" destId="{40BCF50E-FF02-4273-AC95-FA685C421D65}" srcOrd="0" destOrd="0" presId="urn:microsoft.com/office/officeart/2005/8/layout/hierarchy1"/>
    <dgm:cxn modelId="{8DDD4300-4394-4AED-828E-FE9E665422BE}" srcId="{51E768B8-AB4B-4B98-8E76-5314D964F496}" destId="{F07D1D9B-F77A-4154-ACB0-1A2DE8275896}" srcOrd="0" destOrd="0" parTransId="{56948CBB-873C-4278-ACF0-EFB41801DCA3}" sibTransId="{496B6747-A1A5-47DB-8FCF-77254EA2C2BC}"/>
    <dgm:cxn modelId="{1C95FDAE-2CC5-44A6-9F65-72CCFCAA1056}" type="presOf" srcId="{E5FA38E9-446E-40BB-BA0D-9FC34B725458}" destId="{7F26ABE2-923D-4ED8-ADEB-A5363BFE9B3F}" srcOrd="0" destOrd="0" presId="urn:microsoft.com/office/officeart/2005/8/layout/hierarchy1"/>
    <dgm:cxn modelId="{363E3C97-6180-4904-99EF-F7C85F8BC957}" srcId="{6E4C2F3B-8E29-4C56-BFC4-55F24B77FDC2}" destId="{76B237B2-FE97-4D3A-9A66-AED9AEDCABF5}" srcOrd="0" destOrd="0" parTransId="{5267A8F7-F767-42E5-82FC-E4D1732348D4}" sibTransId="{04139455-951E-457D-B387-537A7C2B3D40}"/>
    <dgm:cxn modelId="{93894CE8-7BEA-48EC-B959-083DD7880F8A}" srcId="{170C5B01-0FDC-4FCF-B574-9E710E4C2FF3}" destId="{8B967A8B-0743-4D9F-A759-3F8BDA510614}" srcOrd="0" destOrd="0" parTransId="{314995F8-0C45-4EAA-BAAD-C91069088277}" sibTransId="{39970F1A-DA47-4A24-A4D1-5C8A12A7CEF7}"/>
    <dgm:cxn modelId="{AD8356B2-7E90-4691-AFE4-1DA3BD362B8C}" srcId="{FB296F7F-0496-4885-BB61-EC45C19548E7}" destId="{8F1F5B5B-A4D4-4D44-9313-96A466EC46A5}" srcOrd="0" destOrd="0" parTransId="{6A78D798-117E-4CCC-8102-452491EB0D90}" sibTransId="{B2B23C69-5001-4CA5-B223-C91930D63710}"/>
    <dgm:cxn modelId="{980AABD8-A796-473E-9E84-0CBA232E0749}" type="presOf" srcId="{9FE5B000-A9C9-4CED-8624-83F6A3FB8EEF}" destId="{6A0A3871-EC43-47EE-A5C4-372600A6FFC1}" srcOrd="0" destOrd="0" presId="urn:microsoft.com/office/officeart/2005/8/layout/hierarchy1"/>
    <dgm:cxn modelId="{FDB3BFBA-A9E9-4615-8C60-08044120195C}" type="presOf" srcId="{E5F46D19-A491-4683-B063-F3C3913F732B}" destId="{BD932362-E20C-4382-8CCB-3C0CAC1AC64E}" srcOrd="0" destOrd="0" presId="urn:microsoft.com/office/officeart/2005/8/layout/hierarchy1"/>
    <dgm:cxn modelId="{37676D13-0CFA-4DD0-BA39-FEEE20B16B0F}" type="presOf" srcId="{29CC25CE-6D6F-44A7-BABE-2BA1BA01289B}" destId="{5B472A6B-7CCA-423C-915B-2BDE751C5CC2}" srcOrd="0" destOrd="0" presId="urn:microsoft.com/office/officeart/2005/8/layout/hierarchy1"/>
    <dgm:cxn modelId="{CCEFA822-28AC-4FB1-B375-90F720C66B02}" type="presOf" srcId="{844F9571-513C-44A2-9368-F2CB9D15512E}" destId="{B784C46B-6F65-42CB-94A0-85909A0DF138}" srcOrd="0" destOrd="0" presId="urn:microsoft.com/office/officeart/2005/8/layout/hierarchy1"/>
    <dgm:cxn modelId="{2301AAEB-B12A-4A44-A99F-4618A5EF55FB}" type="presOf" srcId="{2CAE32DE-FDB8-4138-BD48-CA54185D3AC0}" destId="{D089C784-BFCA-40FA-A66C-040B49CFD86F}" srcOrd="0" destOrd="0" presId="urn:microsoft.com/office/officeart/2005/8/layout/hierarchy1"/>
    <dgm:cxn modelId="{4CC12D3E-6C2A-4969-AC78-8AB7B2A30C5D}" type="presOf" srcId="{88C9EAC8-8183-4435-AC42-B2BCE0AA9D5F}" destId="{8703809E-0472-434A-A796-16D9512AD957}" srcOrd="0" destOrd="0" presId="urn:microsoft.com/office/officeart/2005/8/layout/hierarchy1"/>
    <dgm:cxn modelId="{7C4936BC-D3C3-4783-B844-ED9B42D5F061}" type="presOf" srcId="{36575E23-C55E-468B-A2F1-A87B75F07C5D}" destId="{74847FFB-6B6C-4D16-B13D-660ED514AF2B}" srcOrd="0" destOrd="0" presId="urn:microsoft.com/office/officeart/2005/8/layout/hierarchy1"/>
    <dgm:cxn modelId="{57D16273-8CAA-4BEE-B953-00A38A4BFB34}" type="presOf" srcId="{6A78D798-117E-4CCC-8102-452491EB0D90}" destId="{3CEEA3D4-AAA9-4CE1-85FA-D5B4A2F7EB2A}" srcOrd="0" destOrd="0" presId="urn:microsoft.com/office/officeart/2005/8/layout/hierarchy1"/>
    <dgm:cxn modelId="{AE4A35CA-0E18-42B1-A594-49BA7C67A1CF}" srcId="{3254C83D-4AE7-4F5A-B0A7-3AFB1F3BDDCA}" destId="{A908BC35-3F0C-466A-985B-B249677F9975}" srcOrd="2" destOrd="0" parTransId="{9FE5B000-A9C9-4CED-8624-83F6A3FB8EEF}" sibTransId="{D214A261-54CF-4D9B-9BE2-6B4FEAF38A3E}"/>
    <dgm:cxn modelId="{293FA617-16C0-4FDD-9FD3-FE345421F23B}" type="presOf" srcId="{A908BC35-3F0C-466A-985B-B249677F9975}" destId="{23FE1FBC-EAFA-4E91-BB5C-D4B473CA499E}" srcOrd="0" destOrd="0" presId="urn:microsoft.com/office/officeart/2005/8/layout/hierarchy1"/>
    <dgm:cxn modelId="{589150D6-D2B7-4F1A-B9F0-ADEA93425AE5}" srcId="{8F1F5B5B-A4D4-4D44-9313-96A466EC46A5}" destId="{B8331E1E-B1A4-4491-A418-5B0DEA115C3C}" srcOrd="1" destOrd="0" parTransId="{5548A851-F850-4CD0-8DD5-C2532B9B0328}" sibTransId="{D1732DE8-BEF7-4BCF-8CCD-5370B5CEFB67}"/>
    <dgm:cxn modelId="{1A21307A-ACB0-4B35-A323-46D6C18E60B0}" type="presOf" srcId="{9DF1EAAE-1863-44C5-9083-4D3F21441A72}" destId="{CE655E13-0676-4323-AC1B-565E80B7A6B8}" srcOrd="0" destOrd="0" presId="urn:microsoft.com/office/officeart/2005/8/layout/hierarchy1"/>
    <dgm:cxn modelId="{2237D6DF-A629-470E-8F50-82C6B4350058}" type="presOf" srcId="{8F1F5B5B-A4D4-4D44-9313-96A466EC46A5}" destId="{1A7679CB-8042-4CF0-A82E-609D324B5AD8}" srcOrd="0" destOrd="0" presId="urn:microsoft.com/office/officeart/2005/8/layout/hierarchy1"/>
    <dgm:cxn modelId="{A156FC87-68EB-442D-A811-566EC7A9F372}" type="presOf" srcId="{2C027DAF-1B7C-4180-9FE3-1FCC609E272D}" destId="{F303BEE0-471B-41CD-9CFF-48AF787A2BB9}" srcOrd="0" destOrd="0" presId="urn:microsoft.com/office/officeart/2005/8/layout/hierarchy1"/>
    <dgm:cxn modelId="{BD02705D-2B48-4D02-A1FA-0A5314F1FF9A}" srcId="{71814937-109E-4AB3-99FC-D9F8DBF6CF63}" destId="{7404FB00-8050-4D6D-8F45-6E1736830DFC}" srcOrd="0" destOrd="0" parTransId="{A7F6CFCD-7732-4B0D-A9C0-BD41A186AE1C}" sibTransId="{4ABE5095-0B5D-4D27-B1C3-48FB18BFEBB3}"/>
    <dgm:cxn modelId="{359DA13F-2DAE-4C26-87DC-768C4BC35EC8}" type="presOf" srcId="{50EEDD20-6863-4F73-99F8-F7B6D3DE1CF1}" destId="{91C25EA7-F58E-43EE-BFFB-D153FE8AF005}" srcOrd="0" destOrd="0" presId="urn:microsoft.com/office/officeart/2005/8/layout/hierarchy1"/>
    <dgm:cxn modelId="{6AA27CC9-3EA3-4BCE-AFE6-B39456FE955F}" type="presOf" srcId="{B8331E1E-B1A4-4491-A418-5B0DEA115C3C}" destId="{65CEA147-C792-4321-9A79-528B9AF2DBDC}" srcOrd="0" destOrd="0" presId="urn:microsoft.com/office/officeart/2005/8/layout/hierarchy1"/>
    <dgm:cxn modelId="{15A2D240-B46D-4FA5-91A9-A91104098536}" type="presOf" srcId="{170C5B01-0FDC-4FCF-B574-9E710E4C2FF3}" destId="{02AA5328-301F-4D32-982C-7051A16CAF93}" srcOrd="0" destOrd="0" presId="urn:microsoft.com/office/officeart/2005/8/layout/hierarchy1"/>
    <dgm:cxn modelId="{9B2F12DC-4A12-4548-8764-08038CAC4EF3}" srcId="{774D11BB-9A8F-4BA5-8D85-9807B1A095E3}" destId="{FB296F7F-0496-4885-BB61-EC45C19548E7}" srcOrd="5" destOrd="0" parTransId="{2F3FD383-D550-43B8-BD69-CAD126D66B40}" sibTransId="{EFF80679-022C-49C8-A32F-1BAC61C8017F}"/>
    <dgm:cxn modelId="{0DC63E1B-D68C-4D48-9EE6-EC1FEC67A9D1}" type="presOf" srcId="{0427552C-1CE6-47EF-A701-D75FD7DBCE25}" destId="{92C2A1BA-8F88-45D8-A3C6-69029A89EE04}" srcOrd="0" destOrd="0" presId="urn:microsoft.com/office/officeart/2005/8/layout/hierarchy1"/>
    <dgm:cxn modelId="{0168FC71-02B8-426A-AA60-5C4F07F25A65}" type="presOf" srcId="{598BAFF6-8F0D-4201-9E85-B6FD8C0A9FB7}" destId="{6758D103-001C-4196-9600-710345275C93}" srcOrd="0" destOrd="0" presId="urn:microsoft.com/office/officeart/2005/8/layout/hierarchy1"/>
    <dgm:cxn modelId="{84377AFE-90BA-4FE7-9B5D-0E652C785F32}" srcId="{5B350C64-1570-424B-B8C5-61DB5DA8F344}" destId="{E090041F-2CB8-4600-8CDD-F176AE7B2998}" srcOrd="2" destOrd="0" parTransId="{2CAE32DE-FDB8-4138-BD48-CA54185D3AC0}" sibTransId="{97B4CCE5-8350-4EE1-82C7-D883692880E2}"/>
    <dgm:cxn modelId="{50AEA72A-0740-4F48-B5D7-76CFE1E08AA8}" type="presOf" srcId="{6E4C2F3B-8E29-4C56-BFC4-55F24B77FDC2}" destId="{17648F74-81A4-4509-B7D7-922ACCA8DC5B}" srcOrd="0" destOrd="0" presId="urn:microsoft.com/office/officeart/2005/8/layout/hierarchy1"/>
    <dgm:cxn modelId="{E2EA290E-2EE8-4429-951F-FB19A5486870}" type="presOf" srcId="{853C6EE3-E5BD-420F-86EC-85DAD20C5354}" destId="{7250A751-B482-4A15-8859-05E79130AF03}" srcOrd="0" destOrd="0" presId="urn:microsoft.com/office/officeart/2005/8/layout/hierarchy1"/>
    <dgm:cxn modelId="{DC78FE0A-A863-41E1-8AE0-0B914E0A3906}" type="presOf" srcId="{9661DA08-613D-4ECA-AD93-B8C85F6642ED}" destId="{0C37143B-A105-471A-A7FC-23AB05DBA00F}" srcOrd="0" destOrd="0" presId="urn:microsoft.com/office/officeart/2005/8/layout/hierarchy1"/>
    <dgm:cxn modelId="{ADA7E63F-70AF-4275-BA0E-29B15671C0A9}" srcId="{3021EBF5-F7D1-4DCB-A9CF-180D00D5FDE7}" destId="{B493A4CA-B42B-4E50-B0D6-6E2776F28490}" srcOrd="0" destOrd="0" parTransId="{4648E9D7-A93E-4ED7-A4C0-3CCEA4B8C53B}" sibTransId="{B2D133CA-1717-41B8-8AEE-80CF8054B817}"/>
    <dgm:cxn modelId="{F5E1C7FA-DEAD-4EB3-BEDA-E19230A55D7C}" srcId="{774D11BB-9A8F-4BA5-8D85-9807B1A095E3}" destId="{0B4D16DB-2BFF-4BF7-B823-1E6EE6564E57}" srcOrd="3" destOrd="0" parTransId="{DB684E73-F200-463A-9978-442BC32A6C94}" sibTransId="{BED5342E-7B91-4C17-B0BB-3AA43FEDBA2C}"/>
    <dgm:cxn modelId="{A8DA5A6C-D98C-44A8-B824-770CBC85D02B}" srcId="{CEC9041F-78A6-43B6-A589-69FB50DAAA45}" destId="{5B350C64-1570-424B-B8C5-61DB5DA8F344}" srcOrd="0" destOrd="0" parTransId="{50EEDD20-6863-4F73-99F8-F7B6D3DE1CF1}" sibTransId="{F185C0C1-0739-4637-A113-D9AC7AB346A2}"/>
    <dgm:cxn modelId="{5ECEAFA0-C5E7-4E96-A3F7-C17D2557272D}" srcId="{5B350C64-1570-424B-B8C5-61DB5DA8F344}" destId="{598BAFF6-8F0D-4201-9E85-B6FD8C0A9FB7}" srcOrd="1" destOrd="0" parTransId="{0D01FB12-04AA-4897-ADA0-767BFFAE9488}" sibTransId="{629DFD9D-6525-4B51-A09D-76D35553A962}"/>
    <dgm:cxn modelId="{1E66CC77-3E69-48BD-9D0B-6D6F92A6225D}" type="presOf" srcId="{3021EBF5-F7D1-4DCB-A9CF-180D00D5FDE7}" destId="{7DF0BA82-7980-4943-8034-95C88736EC50}" srcOrd="0" destOrd="0" presId="urn:microsoft.com/office/officeart/2005/8/layout/hierarchy1"/>
    <dgm:cxn modelId="{A9522242-6AEE-4B03-B048-37C18FD04881}" type="presOf" srcId="{FB296F7F-0496-4885-BB61-EC45C19548E7}" destId="{D0E53630-1399-4810-8FB6-292DA4D7E9FC}" srcOrd="0" destOrd="0" presId="urn:microsoft.com/office/officeart/2005/8/layout/hierarchy1"/>
    <dgm:cxn modelId="{98D17341-5E0F-4192-A164-41444DE47AD7}" type="presOf" srcId="{648D424A-CD8A-46FF-A74C-1FA55BB45C89}" destId="{1C500FBF-929D-45A4-8C15-DCFF762A819F}" srcOrd="0" destOrd="0" presId="urn:microsoft.com/office/officeart/2005/8/layout/hierarchy1"/>
    <dgm:cxn modelId="{78169789-ABDE-449B-809D-A15A93FADCDB}" type="presOf" srcId="{F41BA977-EEF9-45C0-B20A-1A104FAD1E7C}" destId="{3F102AD3-5E5B-40B9-A47B-B982643B423A}" srcOrd="0" destOrd="0" presId="urn:microsoft.com/office/officeart/2005/8/layout/hierarchy1"/>
    <dgm:cxn modelId="{A9337104-52CF-4057-93F4-C459E36AA01A}" type="presOf" srcId="{421A343E-58E5-4327-AE11-A11048E83903}" destId="{B1582F39-7443-4CD6-AE61-7ADAD56C39FC}" srcOrd="0" destOrd="0" presId="urn:microsoft.com/office/officeart/2005/8/layout/hierarchy1"/>
    <dgm:cxn modelId="{AC40170D-3B59-4F72-97E5-165F47F7C4CD}" srcId="{F07D1D9B-F77A-4154-ACB0-1A2DE8275896}" destId="{D9A15C4C-F859-4362-A2A9-5C2BE89866EB}" srcOrd="1" destOrd="0" parTransId="{6C81C29B-D102-427A-B367-18111C31960C}" sibTransId="{3A5223C4-42E5-45C2-973F-3D94D94EC19D}"/>
    <dgm:cxn modelId="{F83AAE61-4178-4F24-B467-62D89B149804}" type="presOf" srcId="{0928ED22-7500-49C2-B25C-905284991521}" destId="{DE24A50A-DA84-4C11-AE03-9A0D9345B8BC}" srcOrd="0" destOrd="0" presId="urn:microsoft.com/office/officeart/2005/8/layout/hierarchy1"/>
    <dgm:cxn modelId="{89EC4353-43DC-4394-A4B1-87F430E00DBE}" type="presOf" srcId="{6D709BE9-DCD5-4A71-8D02-0806C8084B23}" destId="{4FFFA086-E0BE-4B2D-A222-AE1C6DCBF5F3}" srcOrd="0" destOrd="0" presId="urn:microsoft.com/office/officeart/2005/8/layout/hierarchy1"/>
    <dgm:cxn modelId="{2FAAFBB8-99C3-426F-B50B-C4FD83C7AF56}" type="presOf" srcId="{E85A7BE6-BC37-4541-8D9B-C9489F8A9C39}" destId="{2A0F7334-3108-4A1C-9E9A-647C565AEBA0}" srcOrd="0" destOrd="0" presId="urn:microsoft.com/office/officeart/2005/8/layout/hierarchy1"/>
    <dgm:cxn modelId="{D45E2AF6-CBFD-441D-A37A-2B4D56872C50}" type="presOf" srcId="{8B967A8B-0743-4D9F-A759-3F8BDA510614}" destId="{74499E54-4A74-4F13-9D88-8056EB64619C}" srcOrd="0" destOrd="0" presId="urn:microsoft.com/office/officeart/2005/8/layout/hierarchy1"/>
    <dgm:cxn modelId="{7E6F3D81-DD75-4420-BB38-810844743D5D}" srcId="{F07D1D9B-F77A-4154-ACB0-1A2DE8275896}" destId="{2C027DAF-1B7C-4180-9FE3-1FCC609E272D}" srcOrd="0" destOrd="0" parTransId="{6D709BE9-DCD5-4A71-8D02-0806C8084B23}" sibTransId="{231B29E5-A878-46A2-9059-6BFE56347A0C}"/>
    <dgm:cxn modelId="{0ACA8B97-D748-4677-92F1-E01B764FA523}" type="presOf" srcId="{C4813A0E-4EE7-416C-BB9C-1ECD6E65EF25}" destId="{EF26C360-18A0-4B95-8BDF-7F6A75491466}" srcOrd="0" destOrd="0" presId="urn:microsoft.com/office/officeart/2005/8/layout/hierarchy1"/>
    <dgm:cxn modelId="{2CC10401-AAEB-42F9-94CF-84F7559717B8}" type="presOf" srcId="{DB684E73-F200-463A-9978-442BC32A6C94}" destId="{560E65DC-9EC0-47A6-866B-10BF863E2A4A}" srcOrd="0" destOrd="0" presId="urn:microsoft.com/office/officeart/2005/8/layout/hierarchy1"/>
    <dgm:cxn modelId="{463AEAB8-D254-4EC1-96B3-B4A10D6D1DBF}" type="presOf" srcId="{56948CBB-873C-4278-ACF0-EFB41801DCA3}" destId="{9B9F3E9B-ADF3-4629-8C89-9705501E2BE8}" srcOrd="0" destOrd="0" presId="urn:microsoft.com/office/officeart/2005/8/layout/hierarchy1"/>
    <dgm:cxn modelId="{550E04AC-23C9-46D3-8025-44A066B28C26}" srcId="{305354D2-E2ED-4EF4-A658-8B97F1CA1389}" destId="{D0E6E481-777A-47FF-8AC3-7FBC8E27C695}" srcOrd="0" destOrd="0" parTransId="{FE3D167E-DE7F-425A-A513-2A12C9B5CDD6}" sibTransId="{EF60D392-5B70-4709-AD94-B7D93E85314C}"/>
    <dgm:cxn modelId="{23F87216-0B8F-4EC5-8D8E-F727C7BE42E5}" srcId="{B8331E1E-B1A4-4491-A418-5B0DEA115C3C}" destId="{3254C83D-4AE7-4F5A-B0A7-3AFB1F3BDDCA}" srcOrd="1" destOrd="0" parTransId="{9661DA08-613D-4ECA-AD93-B8C85F6642ED}" sibTransId="{219388A5-54E7-4DD9-92CA-83575D16FA7A}"/>
    <dgm:cxn modelId="{8AC1FE6F-43B3-4AFC-A18D-7976DF298313}" type="presOf" srcId="{CEC9041F-78A6-43B6-A589-69FB50DAAA45}" destId="{C571EC7C-3052-43F6-BBA6-0E40D9A0BBF9}" srcOrd="0" destOrd="0" presId="urn:microsoft.com/office/officeart/2005/8/layout/hierarchy1"/>
    <dgm:cxn modelId="{34169FB6-D6F2-4FDB-BA71-7429E1C0267D}" srcId="{D0E6E481-777A-47FF-8AC3-7FBC8E27C695}" destId="{71814937-109E-4AB3-99FC-D9F8DBF6CF63}" srcOrd="0" destOrd="0" parTransId="{F8639B62-FDE4-434B-B9DF-5E2AC486364F}" sibTransId="{C1540C32-9D92-42E7-885C-95283E4C7F08}"/>
    <dgm:cxn modelId="{DB580941-D904-4F17-A181-DB242C582AE0}" srcId="{E0F379E5-D951-4234-B367-88BE35B3D11C}" destId="{2EBE2EE7-7274-430A-A7C0-955E81D6D7E7}" srcOrd="0" destOrd="0" parTransId="{421A343E-58E5-4327-AE11-A11048E83903}" sibTransId="{E53BFF02-2171-4E63-849A-7B3FDFD4253C}"/>
    <dgm:cxn modelId="{949BD365-31F1-4066-9A74-0CF70CF70403}" type="presOf" srcId="{9D5DE4F6-6A9F-413A-AEAA-1C0CFA407455}" destId="{EE34FCD8-DDDD-439B-AA72-BAF3A5CF54B1}" srcOrd="0" destOrd="0" presId="urn:microsoft.com/office/officeart/2005/8/layout/hierarchy1"/>
    <dgm:cxn modelId="{FD9CD76E-FE96-4935-BE60-41FFB68B2AE4}" type="presOf" srcId="{51E768B8-AB4B-4B98-8E76-5314D964F496}" destId="{D9D9A375-26DF-44CA-8E83-770801B61575}" srcOrd="0" destOrd="0" presId="urn:microsoft.com/office/officeart/2005/8/layout/hierarchy1"/>
    <dgm:cxn modelId="{0BF981EB-49C9-49BE-9ECE-EB5EDEBC12EE}" srcId="{3254C83D-4AE7-4F5A-B0A7-3AFB1F3BDDCA}" destId="{279CD17D-33CB-42A2-812D-FA61AD9453F0}" srcOrd="3" destOrd="0" parTransId="{648D424A-CD8A-46FF-A74C-1FA55BB45C89}" sibTransId="{945AA889-DA08-45C1-8D2E-53B2E287B77F}"/>
    <dgm:cxn modelId="{294F9F1A-A0E6-431E-B09F-BA5EF4290649}" type="presOf" srcId="{DBC6DE87-1196-4C81-BEA3-89F76C6F4F08}" destId="{B82977C1-24E9-4899-B614-C4118613DF04}" srcOrd="0" destOrd="0" presId="urn:microsoft.com/office/officeart/2005/8/layout/hierarchy1"/>
    <dgm:cxn modelId="{681D3F8C-7B5D-4E47-B331-FBB5E031307F}" type="presOf" srcId="{76B237B2-FE97-4D3A-9A66-AED9AEDCABF5}" destId="{08133651-D132-475B-B773-88F13C1CA5D1}" srcOrd="0" destOrd="0" presId="urn:microsoft.com/office/officeart/2005/8/layout/hierarchy1"/>
    <dgm:cxn modelId="{F1B08CF6-7673-486F-B518-1538514B481A}" srcId="{3254C83D-4AE7-4F5A-B0A7-3AFB1F3BDDCA}" destId="{305354D2-E2ED-4EF4-A658-8B97F1CA1389}" srcOrd="1" destOrd="0" parTransId="{C44F3367-767D-4113-83DF-9E69BF2A2E5E}" sibTransId="{D0CF74BC-9B2A-4646-88EB-573C5C3A181F}"/>
    <dgm:cxn modelId="{6156F7B2-E10E-4369-9EB4-DC2958E7D048}" srcId="{3254C83D-4AE7-4F5A-B0A7-3AFB1F3BDDCA}" destId="{216C1F04-2DFA-43A4-A0BA-E78B136CC762}" srcOrd="0" destOrd="0" parTransId="{CDF13C4D-D5FC-48DE-88AF-EBDC39E8AFD0}" sibTransId="{7BB924A3-1D58-4064-B100-3C9094EF7EB7}"/>
    <dgm:cxn modelId="{F74BF51C-9B8A-4B4E-A4B8-743B1C51E01D}" type="presOf" srcId="{71814937-109E-4AB3-99FC-D9F8DBF6CF63}" destId="{01D17315-BBD3-4CA1-9A77-5DA2971A50F9}" srcOrd="0" destOrd="0" presId="urn:microsoft.com/office/officeart/2005/8/layout/hierarchy1"/>
    <dgm:cxn modelId="{380C8CA2-7D2F-4259-A57C-562BF7D561A4}" type="presOf" srcId="{305354D2-E2ED-4EF4-A658-8B97F1CA1389}" destId="{6D390353-238B-4095-9EBD-91FC8F536913}" srcOrd="0" destOrd="0" presId="urn:microsoft.com/office/officeart/2005/8/layout/hierarchy1"/>
    <dgm:cxn modelId="{6FF6C4ED-7BB2-48D8-85E0-CC9C9B9FA860}" type="presOf" srcId="{5548A851-F850-4CD0-8DD5-C2532B9B0328}" destId="{54F526C6-6F5A-4FA9-8F95-C29FD0691325}" srcOrd="0" destOrd="0" presId="urn:microsoft.com/office/officeart/2005/8/layout/hierarchy1"/>
    <dgm:cxn modelId="{68D24D3C-4B36-4378-89A8-3264D2D36975}" type="presOf" srcId="{7404FB00-8050-4D6D-8F45-6E1736830DFC}" destId="{9AC0357B-5A37-4217-B9AC-A2BDB8A3360B}" srcOrd="0" destOrd="0" presId="urn:microsoft.com/office/officeart/2005/8/layout/hierarchy1"/>
    <dgm:cxn modelId="{6B2CC164-5EF8-4B0F-BF45-38D86B8873F0}" type="presOf" srcId="{D0E6E481-777A-47FF-8AC3-7FBC8E27C695}" destId="{4C38B77A-3821-4EAD-A873-2BD6DD68C8DE}" srcOrd="0" destOrd="0" presId="urn:microsoft.com/office/officeart/2005/8/layout/hierarchy1"/>
    <dgm:cxn modelId="{72768B21-283E-4BFB-A125-0583BBDEB083}" srcId="{8B967A8B-0743-4D9F-A759-3F8BDA510614}" destId="{774D11BB-9A8F-4BA5-8D85-9807B1A095E3}" srcOrd="0" destOrd="0" parTransId="{F41BA977-EEF9-45C0-B20A-1A104FAD1E7C}" sibTransId="{D19D89D3-5CDF-4927-85DA-054C97181EF8}"/>
    <dgm:cxn modelId="{38B6B800-6C57-4F8A-9648-87B93ED4C17A}" type="presOf" srcId="{4648E9D7-A93E-4ED7-A4C0-3CCEA4B8C53B}" destId="{948CB229-D39C-4048-9673-77B44D519E65}" srcOrd="0" destOrd="0" presId="urn:microsoft.com/office/officeart/2005/8/layout/hierarchy1"/>
    <dgm:cxn modelId="{111AC013-A0B2-42E4-B2A9-AFF03F2873DB}" type="presOf" srcId="{B87CAAD2-9486-4247-8C18-CEDE5EAD0228}" destId="{A549DE39-14DE-469D-BB99-A98DBF97650D}" srcOrd="0" destOrd="0" presId="urn:microsoft.com/office/officeart/2005/8/layout/hierarchy1"/>
    <dgm:cxn modelId="{BFAEB33B-D65F-440C-903E-B9CD1F1A584A}" type="presOf" srcId="{14FFEADA-D92A-4A50-87BA-22A60D4B5DE6}" destId="{F5B3F2D9-A07B-452B-9601-9D3F57D59710}" srcOrd="0" destOrd="0" presId="urn:microsoft.com/office/officeart/2005/8/layout/hierarchy1"/>
    <dgm:cxn modelId="{A5D6D63A-7D4F-458E-97D4-801133FD453B}" srcId="{B493A4CA-B42B-4E50-B0D6-6E2776F28490}" destId="{853C6EE3-E5BD-420F-86EC-85DAD20C5354}" srcOrd="2" destOrd="0" parTransId="{B87CAAD2-9486-4247-8C18-CEDE5EAD0228}" sibTransId="{1E15BC3C-A969-4505-98BA-B9FE5EE3F5E6}"/>
    <dgm:cxn modelId="{6C22DEAF-3C8C-4087-A8A2-AC1EDD1D88A3}" type="presOf" srcId="{774D11BB-9A8F-4BA5-8D85-9807B1A095E3}" destId="{1A3AD5D2-AF88-416C-B947-EC61ABACB74D}" srcOrd="0" destOrd="0" presId="urn:microsoft.com/office/officeart/2005/8/layout/hierarchy1"/>
    <dgm:cxn modelId="{5D484129-8C8D-4FE1-AD41-158AACA31159}" type="presOf" srcId="{6DE96313-8751-4FD9-9061-52FB39B318FF}" destId="{36790516-5F91-4EBA-AD71-41A5A64A667B}" srcOrd="0" destOrd="0" presId="urn:microsoft.com/office/officeart/2005/8/layout/hierarchy1"/>
    <dgm:cxn modelId="{7C8B0D52-24F7-49C2-875A-15868949C13D}" type="presOf" srcId="{9D1B5CD1-6BF2-4902-8A7F-29B308E78B58}" destId="{8E6EDA0F-B9FC-400D-AFBA-9193C9DB5C79}" srcOrd="0" destOrd="0" presId="urn:microsoft.com/office/officeart/2005/8/layout/hierarchy1"/>
    <dgm:cxn modelId="{161E8E09-C876-46A5-A155-26846FE1E0B8}" srcId="{71814937-109E-4AB3-99FC-D9F8DBF6CF63}" destId="{A6A704A3-FB07-462B-8912-294914F92790}" srcOrd="2" destOrd="0" parTransId="{EFDD2D00-3275-4CF9-A06F-7EEBA54E1758}" sibTransId="{901EE79C-B2EB-43BF-9922-09A867A72E9E}"/>
    <dgm:cxn modelId="{16118156-8B55-4EAC-B712-6C0F3EE29269}" srcId="{774D11BB-9A8F-4BA5-8D85-9807B1A095E3}" destId="{B24BFADF-8F4D-4AA2-90D8-CE71822C1D2F}" srcOrd="1" destOrd="0" parTransId="{CCD9DFB6-FD2F-4649-8351-AC82750CC3A5}" sibTransId="{EE8EFAE9-2F1D-446A-8333-4B7037E69C83}"/>
    <dgm:cxn modelId="{00D547BB-934D-4EC0-9D54-C4BC1700E04C}" type="presOf" srcId="{B24BFADF-8F4D-4AA2-90D8-CE71822C1D2F}" destId="{2C2FD382-7445-471B-AC14-56C18D150991}" srcOrd="0" destOrd="0" presId="urn:microsoft.com/office/officeart/2005/8/layout/hierarchy1"/>
    <dgm:cxn modelId="{3E0B7465-8AD4-4990-9AF5-B267A2CD098F}" type="presOf" srcId="{F8639B62-FDE4-434B-B9DF-5E2AC486364F}" destId="{358FBA0E-01D8-4F7B-A724-A3C69581451B}" srcOrd="0" destOrd="0" presId="urn:microsoft.com/office/officeart/2005/8/layout/hierarchy1"/>
    <dgm:cxn modelId="{8CD91F61-9480-4E15-A9AD-7C5667FFE5E3}" srcId="{774D11BB-9A8F-4BA5-8D85-9807B1A095E3}" destId="{D8C22719-53F8-41B3-8A3B-18F6143FAF7C}" srcOrd="0" destOrd="0" parTransId="{9D5DE4F6-6A9F-413A-AEAA-1C0CFA407455}" sibTransId="{CEA836D0-A72C-4C39-90F6-D7D2520AC322}"/>
    <dgm:cxn modelId="{DE1B87D7-2061-4457-B621-C37ACF430A09}" srcId="{B493A4CA-B42B-4E50-B0D6-6E2776F28490}" destId="{DDDA3168-D6B4-4D6C-89ED-2130CEE06483}" srcOrd="0" destOrd="0" parTransId="{9DF1EAAE-1863-44C5-9083-4D3F21441A72}" sibTransId="{B8B50078-21C4-4F1B-AC07-F2B88F114819}"/>
    <dgm:cxn modelId="{630C720C-CDCF-4B9A-9383-25A98BFEBD54}" type="presOf" srcId="{0B4D16DB-2BFF-4BF7-B823-1E6EE6564E57}" destId="{67060665-0325-4A3D-A8AD-6B5C0824A676}" srcOrd="0" destOrd="0" presId="urn:microsoft.com/office/officeart/2005/8/layout/hierarchy1"/>
    <dgm:cxn modelId="{9A14442C-F2B8-4C30-B9EF-13DB04B15704}" srcId="{B493A4CA-B42B-4E50-B0D6-6E2776F28490}" destId="{6EC31224-FA89-4829-A252-0588831BA3CF}" srcOrd="1" destOrd="0" parTransId="{E5F46D19-A491-4683-B063-F3C3913F732B}" sibTransId="{B8C2B668-B648-4075-83E2-9776D695A7F8}"/>
    <dgm:cxn modelId="{16EFA463-6DCA-411A-B150-DBD7E7EEC700}" type="presOf" srcId="{64082A45-33E3-40F8-83EC-EC1A103E2A8B}" destId="{B932E673-7A7D-4525-A853-9CCD0738F0A9}" srcOrd="0" destOrd="0" presId="urn:microsoft.com/office/officeart/2005/8/layout/hierarchy1"/>
    <dgm:cxn modelId="{059032A2-0006-4957-89C1-67758D7C7DBA}" srcId="{216C1F04-2DFA-43A4-A0BA-E78B136CC762}" destId="{CEC9041F-78A6-43B6-A589-69FB50DAAA45}" srcOrd="0" destOrd="0" parTransId="{BB21F4D2-E800-406F-905E-0D8599305E8B}" sibTransId="{58BC5DED-E1F8-483A-9042-2F9031048CE7}"/>
    <dgm:cxn modelId="{32A7287A-53D3-4AAF-8FE1-92A9CC053263}" type="presOf" srcId="{7AB671B9-B9DB-4C1D-9133-9B0B0DCFF523}" destId="{D822B982-3D76-4884-B72E-53591E5A0765}" srcOrd="0" destOrd="0" presId="urn:microsoft.com/office/officeart/2005/8/layout/hierarchy1"/>
    <dgm:cxn modelId="{BAAE85C2-0FC6-43B9-ACAB-1AA107E98B9D}" type="presOf" srcId="{DDDA3168-D6B4-4D6C-89ED-2130CEE06483}" destId="{5040E42A-6CE8-4948-B1AF-DD01FF2612E4}" srcOrd="0" destOrd="0" presId="urn:microsoft.com/office/officeart/2005/8/layout/hierarchy1"/>
    <dgm:cxn modelId="{FDCD8717-0612-4C9B-98A8-12342F4CEB78}" type="presOf" srcId="{A7F6CFCD-7732-4B0D-A9C0-BD41A186AE1C}" destId="{CC89BC13-F4DF-4A7D-80B5-ADD0DB8D3469}" srcOrd="0" destOrd="0" presId="urn:microsoft.com/office/officeart/2005/8/layout/hierarchy1"/>
    <dgm:cxn modelId="{AAA8CA36-A7DA-4507-9F4C-0B735AB75897}" type="presOf" srcId="{C44F3367-767D-4113-83DF-9E69BF2A2E5E}" destId="{9A3BCB66-A199-4DAB-A111-3E1C1EE0EEDE}" srcOrd="0" destOrd="0" presId="urn:microsoft.com/office/officeart/2005/8/layout/hierarchy1"/>
    <dgm:cxn modelId="{51D6C57A-7B98-46DC-B510-CA2F13E91FDB}" srcId="{A908BC35-3F0C-466A-985B-B249677F9975}" destId="{51E768B8-AB4B-4B98-8E76-5314D964F496}" srcOrd="0" destOrd="0" parTransId="{6161C1F2-02EE-4874-B723-6F25F5C9B035}" sibTransId="{5D55C893-7586-4E3E-A849-4A58C7617753}"/>
    <dgm:cxn modelId="{0C325B58-1F06-41D6-BC61-3D81F3C511BD}" srcId="{F07D1D9B-F77A-4154-ACB0-1A2DE8275896}" destId="{88C9EAC8-8183-4435-AC42-B2BCE0AA9D5F}" srcOrd="2" destOrd="0" parTransId="{7AB671B9-B9DB-4C1D-9133-9B0B0DCFF523}" sibTransId="{5F11442B-4E10-498A-898D-F4B305028890}"/>
    <dgm:cxn modelId="{C3A5FC8D-8136-47D6-9AFC-F33C45447A24}" type="presOf" srcId="{6C81C29B-D102-427A-B367-18111C31960C}" destId="{1D006BA8-883C-4E0A-9E9F-4E922D12DE8F}" srcOrd="0" destOrd="0" presId="urn:microsoft.com/office/officeart/2005/8/layout/hierarchy1"/>
    <dgm:cxn modelId="{25DDA780-11AA-4FFB-AC3A-090BD119ED31}" type="presOf" srcId="{EF6C045D-F7E2-4BF5-88E4-6FEF1C52B2F0}" destId="{14C79A80-3ABF-4F50-B982-FBE2717CEB48}" srcOrd="0" destOrd="0" presId="urn:microsoft.com/office/officeart/2005/8/layout/hierarchy1"/>
    <dgm:cxn modelId="{125BAC98-B044-4932-9A2D-4178301B5B40}" type="presOf" srcId="{D8C22719-53F8-41B3-8A3B-18F6143FAF7C}" destId="{5E4AF49D-1213-413F-A56C-A114D53A5756}" srcOrd="0" destOrd="0" presId="urn:microsoft.com/office/officeart/2005/8/layout/hierarchy1"/>
    <dgm:cxn modelId="{51955E0F-562A-4019-AE39-4A3C4A0E74D0}" type="presOf" srcId="{FE3D167E-DE7F-425A-A513-2A12C9B5CDD6}" destId="{13AE6CBA-FCD4-4999-97EF-0BC7F5DCE788}" srcOrd="0" destOrd="0" presId="urn:microsoft.com/office/officeart/2005/8/layout/hierarchy1"/>
    <dgm:cxn modelId="{45B4674C-2C6C-42D8-9014-2842ABA9EA22}" srcId="{5B350C64-1570-424B-B8C5-61DB5DA8F344}" destId="{29CC25CE-6D6F-44A7-BABE-2BA1BA01289B}" srcOrd="0" destOrd="0" parTransId="{64082A45-33E3-40F8-83EC-EC1A103E2A8B}" sibTransId="{5CC18E05-202E-476C-9500-D9244A8D4E32}"/>
    <dgm:cxn modelId="{80E162E6-CA76-412F-9807-858FFC703A93}" type="presOf" srcId="{6161C1F2-02EE-4874-B723-6F25F5C9B035}" destId="{FF8D2B05-8877-4674-8EC7-141011A3B7E9}" srcOrd="0" destOrd="0" presId="urn:microsoft.com/office/officeart/2005/8/layout/hierarchy1"/>
    <dgm:cxn modelId="{81F36599-6615-4720-903A-E5383E3F5AAE}" srcId="{6DE96313-8751-4FD9-9061-52FB39B318FF}" destId="{9D1B5CD1-6BF2-4902-8A7F-29B308E78B58}" srcOrd="0" destOrd="0" parTransId="{0427552C-1CE6-47EF-A701-D75FD7DBCE25}" sibTransId="{B6C3559D-420D-4571-851E-08A90D374DAC}"/>
    <dgm:cxn modelId="{DC71BFE5-1792-4618-A949-E6DFE2E84B89}" srcId="{71814937-109E-4AB3-99FC-D9F8DBF6CF63}" destId="{0928ED22-7500-49C2-B25C-905284991521}" srcOrd="1" destOrd="0" parTransId="{042D9D9D-2D85-4C16-B862-A9BB86690216}" sibTransId="{6232458C-7D0F-4327-934E-FDA6B5C3DCA1}"/>
    <dgm:cxn modelId="{1FD1702D-A5F5-4C57-B1EB-0A7D616ED37D}" type="presOf" srcId="{CDF13C4D-D5FC-48DE-88AF-EBDC39E8AFD0}" destId="{4969A0A5-C943-4D59-9E5D-9741290C5C01}" srcOrd="0" destOrd="0" presId="urn:microsoft.com/office/officeart/2005/8/layout/hierarchy1"/>
    <dgm:cxn modelId="{0D3968B0-7436-4BDA-B65F-CB3F1A8C6FE7}" type="presParOf" srcId="{02AA5328-301F-4D32-982C-7051A16CAF93}" destId="{ADB3C85C-FE4C-43BD-908F-8C21B9EB445E}" srcOrd="0" destOrd="0" presId="urn:microsoft.com/office/officeart/2005/8/layout/hierarchy1"/>
    <dgm:cxn modelId="{91FF3852-85C3-4769-B118-7B5DC883DC33}" type="presParOf" srcId="{ADB3C85C-FE4C-43BD-908F-8C21B9EB445E}" destId="{1B8B4B77-20BD-4E38-9A86-BD7940A973DB}" srcOrd="0" destOrd="0" presId="urn:microsoft.com/office/officeart/2005/8/layout/hierarchy1"/>
    <dgm:cxn modelId="{8C8B0361-D530-40D9-BD31-C4988D7C33BB}" type="presParOf" srcId="{1B8B4B77-20BD-4E38-9A86-BD7940A973DB}" destId="{00EF74BB-E450-48A1-BCDF-22E69533E96C}" srcOrd="0" destOrd="0" presId="urn:microsoft.com/office/officeart/2005/8/layout/hierarchy1"/>
    <dgm:cxn modelId="{31C36EE5-9BBE-481D-9681-68FEE3F5E58D}" type="presParOf" srcId="{1B8B4B77-20BD-4E38-9A86-BD7940A973DB}" destId="{74499E54-4A74-4F13-9D88-8056EB64619C}" srcOrd="1" destOrd="0" presId="urn:microsoft.com/office/officeart/2005/8/layout/hierarchy1"/>
    <dgm:cxn modelId="{CAE97358-CDC5-42AB-81E2-6FED79542FE8}" type="presParOf" srcId="{ADB3C85C-FE4C-43BD-908F-8C21B9EB445E}" destId="{049556FC-55FC-4B9B-8AE5-2D83E708CBD6}" srcOrd="1" destOrd="0" presId="urn:microsoft.com/office/officeart/2005/8/layout/hierarchy1"/>
    <dgm:cxn modelId="{D296EA2B-2209-4BF8-BAA7-A8626C501D71}" type="presParOf" srcId="{049556FC-55FC-4B9B-8AE5-2D83E708CBD6}" destId="{3F102AD3-5E5B-40B9-A47B-B982643B423A}" srcOrd="0" destOrd="0" presId="urn:microsoft.com/office/officeart/2005/8/layout/hierarchy1"/>
    <dgm:cxn modelId="{4AB0CD3D-34BA-472F-A981-FED5D5BAB5F8}" type="presParOf" srcId="{049556FC-55FC-4B9B-8AE5-2D83E708CBD6}" destId="{DA8587E0-B35B-4D6A-9EB4-8C255B59AC15}" srcOrd="1" destOrd="0" presId="urn:microsoft.com/office/officeart/2005/8/layout/hierarchy1"/>
    <dgm:cxn modelId="{01307723-E59E-49A6-BF4F-E4FA9BCDE030}" type="presParOf" srcId="{DA8587E0-B35B-4D6A-9EB4-8C255B59AC15}" destId="{1EFA039E-C400-4BF8-BCEC-A25845BE58CE}" srcOrd="0" destOrd="0" presId="urn:microsoft.com/office/officeart/2005/8/layout/hierarchy1"/>
    <dgm:cxn modelId="{5C273FC2-0446-4DA5-8D9C-F5FA8F8A3D65}" type="presParOf" srcId="{1EFA039E-C400-4BF8-BCEC-A25845BE58CE}" destId="{0BEE49FA-2644-45E1-BD09-5B096B35B697}" srcOrd="0" destOrd="0" presId="urn:microsoft.com/office/officeart/2005/8/layout/hierarchy1"/>
    <dgm:cxn modelId="{AF324C0E-72ED-469C-AAD2-A5C65EA382E1}" type="presParOf" srcId="{1EFA039E-C400-4BF8-BCEC-A25845BE58CE}" destId="{1A3AD5D2-AF88-416C-B947-EC61ABACB74D}" srcOrd="1" destOrd="0" presId="urn:microsoft.com/office/officeart/2005/8/layout/hierarchy1"/>
    <dgm:cxn modelId="{47A5B10D-570C-44C5-9433-E34A23862AD2}" type="presParOf" srcId="{DA8587E0-B35B-4D6A-9EB4-8C255B59AC15}" destId="{994DEEB8-D875-4407-A728-A86E1DE6689A}" srcOrd="1" destOrd="0" presId="urn:microsoft.com/office/officeart/2005/8/layout/hierarchy1"/>
    <dgm:cxn modelId="{667AEB06-89AF-40BE-8DCD-BF6E88A9C7B1}" type="presParOf" srcId="{994DEEB8-D875-4407-A728-A86E1DE6689A}" destId="{EE34FCD8-DDDD-439B-AA72-BAF3A5CF54B1}" srcOrd="0" destOrd="0" presId="urn:microsoft.com/office/officeart/2005/8/layout/hierarchy1"/>
    <dgm:cxn modelId="{DA67A1DE-C698-4D32-AB45-E49C13336E30}" type="presParOf" srcId="{994DEEB8-D875-4407-A728-A86E1DE6689A}" destId="{7C5B23F3-84B7-47C4-B869-2A284F77537A}" srcOrd="1" destOrd="0" presId="urn:microsoft.com/office/officeart/2005/8/layout/hierarchy1"/>
    <dgm:cxn modelId="{2C98CE6E-A01C-46D1-874B-CACF1BC44BAD}" type="presParOf" srcId="{7C5B23F3-84B7-47C4-B869-2A284F77537A}" destId="{F8645DD6-7220-4A48-A1E4-77C820D02458}" srcOrd="0" destOrd="0" presId="urn:microsoft.com/office/officeart/2005/8/layout/hierarchy1"/>
    <dgm:cxn modelId="{FB281162-2647-4EB4-B481-7E308E4DBBA3}" type="presParOf" srcId="{F8645DD6-7220-4A48-A1E4-77C820D02458}" destId="{1A13A8D6-7E26-44B1-B820-59D5A05D89B5}" srcOrd="0" destOrd="0" presId="urn:microsoft.com/office/officeart/2005/8/layout/hierarchy1"/>
    <dgm:cxn modelId="{FAEA5E22-6C60-42A8-A161-D08FE084C2E0}" type="presParOf" srcId="{F8645DD6-7220-4A48-A1E4-77C820D02458}" destId="{5E4AF49D-1213-413F-A56C-A114D53A5756}" srcOrd="1" destOrd="0" presId="urn:microsoft.com/office/officeart/2005/8/layout/hierarchy1"/>
    <dgm:cxn modelId="{51AA6D0F-1335-4C8E-AC41-DBB901D88D98}" type="presParOf" srcId="{7C5B23F3-84B7-47C4-B869-2A284F77537A}" destId="{81F07995-4F14-4653-8F26-1E9119AAC20F}" srcOrd="1" destOrd="0" presId="urn:microsoft.com/office/officeart/2005/8/layout/hierarchy1"/>
    <dgm:cxn modelId="{2AF05C36-7A94-4EDF-96E0-7AD0D2704E7B}" type="presParOf" srcId="{994DEEB8-D875-4407-A728-A86E1DE6689A}" destId="{04D93237-E1FF-438D-96D0-F6AE0244CDA7}" srcOrd="2" destOrd="0" presId="urn:microsoft.com/office/officeart/2005/8/layout/hierarchy1"/>
    <dgm:cxn modelId="{1BE6499D-3E0E-4954-A471-DCA596CD2D13}" type="presParOf" srcId="{994DEEB8-D875-4407-A728-A86E1DE6689A}" destId="{2B06EC3D-7863-4067-98DE-A238A751A77E}" srcOrd="3" destOrd="0" presId="urn:microsoft.com/office/officeart/2005/8/layout/hierarchy1"/>
    <dgm:cxn modelId="{F385CC89-47D8-4A77-ABDE-992BF855E0F5}" type="presParOf" srcId="{2B06EC3D-7863-4067-98DE-A238A751A77E}" destId="{49425C81-4851-4E0A-9FE3-2EA074F43BF5}" srcOrd="0" destOrd="0" presId="urn:microsoft.com/office/officeart/2005/8/layout/hierarchy1"/>
    <dgm:cxn modelId="{811DA654-A72E-44A7-9DDA-63677A1054F0}" type="presParOf" srcId="{49425C81-4851-4E0A-9FE3-2EA074F43BF5}" destId="{E8F4B5BA-3ECA-4881-A246-22E9EB87F657}" srcOrd="0" destOrd="0" presId="urn:microsoft.com/office/officeart/2005/8/layout/hierarchy1"/>
    <dgm:cxn modelId="{C5B26200-853D-446D-B09A-70D3D142AD6A}" type="presParOf" srcId="{49425C81-4851-4E0A-9FE3-2EA074F43BF5}" destId="{2C2FD382-7445-471B-AC14-56C18D150991}" srcOrd="1" destOrd="0" presId="urn:microsoft.com/office/officeart/2005/8/layout/hierarchy1"/>
    <dgm:cxn modelId="{E3BBBFDB-6573-426E-ABCC-92A8CE1D22BD}" type="presParOf" srcId="{2B06EC3D-7863-4067-98DE-A238A751A77E}" destId="{26AED562-97CE-4A97-BFF5-21D5301B3CC1}" srcOrd="1" destOrd="0" presId="urn:microsoft.com/office/officeart/2005/8/layout/hierarchy1"/>
    <dgm:cxn modelId="{874A93D0-58F2-46F8-A9D1-14D4ACEAEBD6}" type="presParOf" srcId="{994DEEB8-D875-4407-A728-A86E1DE6689A}" destId="{F5B3F2D9-A07B-452B-9601-9D3F57D59710}" srcOrd="4" destOrd="0" presId="urn:microsoft.com/office/officeart/2005/8/layout/hierarchy1"/>
    <dgm:cxn modelId="{83310534-D5E3-480D-8194-81FA1EF9BAA8}" type="presParOf" srcId="{994DEEB8-D875-4407-A728-A86E1DE6689A}" destId="{03DCF27F-5989-4E0F-82FE-1A282C046356}" srcOrd="5" destOrd="0" presId="urn:microsoft.com/office/officeart/2005/8/layout/hierarchy1"/>
    <dgm:cxn modelId="{8E520478-6DEE-4DC5-838A-E4E472404F49}" type="presParOf" srcId="{03DCF27F-5989-4E0F-82FE-1A282C046356}" destId="{8B2129E2-B7EB-46BE-B0B4-14C349FB2FF6}" srcOrd="0" destOrd="0" presId="urn:microsoft.com/office/officeart/2005/8/layout/hierarchy1"/>
    <dgm:cxn modelId="{0FAEBEF6-D6EC-4A79-910C-A0C489728768}" type="presParOf" srcId="{8B2129E2-B7EB-46BE-B0B4-14C349FB2FF6}" destId="{C5991900-8BBC-420C-9C9E-C07C95546478}" srcOrd="0" destOrd="0" presId="urn:microsoft.com/office/officeart/2005/8/layout/hierarchy1"/>
    <dgm:cxn modelId="{716EA587-8539-4CAC-A08D-7BB324757CD7}" type="presParOf" srcId="{8B2129E2-B7EB-46BE-B0B4-14C349FB2FF6}" destId="{36790516-5F91-4EBA-AD71-41A5A64A667B}" srcOrd="1" destOrd="0" presId="urn:microsoft.com/office/officeart/2005/8/layout/hierarchy1"/>
    <dgm:cxn modelId="{E322EA84-7CB1-4256-892A-C8DD808603E0}" type="presParOf" srcId="{03DCF27F-5989-4E0F-82FE-1A282C046356}" destId="{DF79A945-2AE1-487F-AD32-CC0E430A46EC}" srcOrd="1" destOrd="0" presId="urn:microsoft.com/office/officeart/2005/8/layout/hierarchy1"/>
    <dgm:cxn modelId="{4905537E-E576-48CE-BF7C-AFE6233B322B}" type="presParOf" srcId="{DF79A945-2AE1-487F-AD32-CC0E430A46EC}" destId="{92C2A1BA-8F88-45D8-A3C6-69029A89EE04}" srcOrd="0" destOrd="0" presId="urn:microsoft.com/office/officeart/2005/8/layout/hierarchy1"/>
    <dgm:cxn modelId="{6F0D75A3-A10E-42E8-8E03-AF30FA625C92}" type="presParOf" srcId="{DF79A945-2AE1-487F-AD32-CC0E430A46EC}" destId="{F62B91B1-B8ED-4707-A011-577AFC50FC94}" srcOrd="1" destOrd="0" presId="urn:microsoft.com/office/officeart/2005/8/layout/hierarchy1"/>
    <dgm:cxn modelId="{40415DCF-C63E-42BA-9D6F-87EABBF67BF9}" type="presParOf" srcId="{F62B91B1-B8ED-4707-A011-577AFC50FC94}" destId="{302D9FB8-A0F3-49B9-A628-61E047EAB670}" srcOrd="0" destOrd="0" presId="urn:microsoft.com/office/officeart/2005/8/layout/hierarchy1"/>
    <dgm:cxn modelId="{CFB2CD6B-ABD4-4717-94F9-7A5C6C72DF0E}" type="presParOf" srcId="{302D9FB8-A0F3-49B9-A628-61E047EAB670}" destId="{BB7857D9-9154-4069-BCAD-DF8544C755F8}" srcOrd="0" destOrd="0" presId="urn:microsoft.com/office/officeart/2005/8/layout/hierarchy1"/>
    <dgm:cxn modelId="{4253ACB4-0D73-4441-AC7F-92E4BEA650CA}" type="presParOf" srcId="{302D9FB8-A0F3-49B9-A628-61E047EAB670}" destId="{8E6EDA0F-B9FC-400D-AFBA-9193C9DB5C79}" srcOrd="1" destOrd="0" presId="urn:microsoft.com/office/officeart/2005/8/layout/hierarchy1"/>
    <dgm:cxn modelId="{86B8038F-3526-4885-B6A0-6EC199FB2608}" type="presParOf" srcId="{F62B91B1-B8ED-4707-A011-577AFC50FC94}" destId="{FC6A23E6-59D2-419F-9F8A-670140475A7F}" srcOrd="1" destOrd="0" presId="urn:microsoft.com/office/officeart/2005/8/layout/hierarchy1"/>
    <dgm:cxn modelId="{F6897DF5-A19C-47C1-9875-4ED1EF483788}" type="presParOf" srcId="{994DEEB8-D875-4407-A728-A86E1DE6689A}" destId="{560E65DC-9EC0-47A6-866B-10BF863E2A4A}" srcOrd="6" destOrd="0" presId="urn:microsoft.com/office/officeart/2005/8/layout/hierarchy1"/>
    <dgm:cxn modelId="{A7B0D713-8E82-45F8-BF2A-83E4D7EC1933}" type="presParOf" srcId="{994DEEB8-D875-4407-A728-A86E1DE6689A}" destId="{C65A911B-D018-4A64-AF2C-BE88B535EABC}" srcOrd="7" destOrd="0" presId="urn:microsoft.com/office/officeart/2005/8/layout/hierarchy1"/>
    <dgm:cxn modelId="{837B6423-0B92-40C1-9CBB-7850F1175C80}" type="presParOf" srcId="{C65A911B-D018-4A64-AF2C-BE88B535EABC}" destId="{03DCFE84-69E4-4E16-950F-C1F06920DC50}" srcOrd="0" destOrd="0" presId="urn:microsoft.com/office/officeart/2005/8/layout/hierarchy1"/>
    <dgm:cxn modelId="{102B1F38-5F0E-4267-B7D9-3A612687A90B}" type="presParOf" srcId="{03DCFE84-69E4-4E16-950F-C1F06920DC50}" destId="{9C38D063-EE5C-48E4-BFDA-18211F73BEE5}" srcOrd="0" destOrd="0" presId="urn:microsoft.com/office/officeart/2005/8/layout/hierarchy1"/>
    <dgm:cxn modelId="{6A7E3B2F-29AB-4FC9-B4F3-CD4DA6D3ED05}" type="presParOf" srcId="{03DCFE84-69E4-4E16-950F-C1F06920DC50}" destId="{67060665-0325-4A3D-A8AD-6B5C0824A676}" srcOrd="1" destOrd="0" presId="urn:microsoft.com/office/officeart/2005/8/layout/hierarchy1"/>
    <dgm:cxn modelId="{D593BD68-8DFF-46A4-8AEA-83AA42B4F4A3}" type="presParOf" srcId="{C65A911B-D018-4A64-AF2C-BE88B535EABC}" destId="{721AF887-2F0A-443D-9A23-13F8BE35FF39}" srcOrd="1" destOrd="0" presId="urn:microsoft.com/office/officeart/2005/8/layout/hierarchy1"/>
    <dgm:cxn modelId="{3947D950-BE59-4699-AD87-34A715BF8F69}" type="presParOf" srcId="{721AF887-2F0A-443D-9A23-13F8BE35FF39}" destId="{2A0F7334-3108-4A1C-9E9A-647C565AEBA0}" srcOrd="0" destOrd="0" presId="urn:microsoft.com/office/officeart/2005/8/layout/hierarchy1"/>
    <dgm:cxn modelId="{4FC3115A-7811-4B0B-9592-F7BC9257A19A}" type="presParOf" srcId="{721AF887-2F0A-443D-9A23-13F8BE35FF39}" destId="{4C38EBB9-0EF5-4600-99FA-21090C815999}" srcOrd="1" destOrd="0" presId="urn:microsoft.com/office/officeart/2005/8/layout/hierarchy1"/>
    <dgm:cxn modelId="{E1E223B9-A24B-4D2A-B57F-4C8A0253559A}" type="presParOf" srcId="{4C38EBB9-0EF5-4600-99FA-21090C815999}" destId="{F2961F5A-6287-4ED2-962A-3938A5D6AF46}" srcOrd="0" destOrd="0" presId="urn:microsoft.com/office/officeart/2005/8/layout/hierarchy1"/>
    <dgm:cxn modelId="{269B3ADD-2724-4B25-B929-42D64A52151F}" type="presParOf" srcId="{F2961F5A-6287-4ED2-962A-3938A5D6AF46}" destId="{8D505AE5-48B4-48E3-B1A5-4897D255870B}" srcOrd="0" destOrd="0" presId="urn:microsoft.com/office/officeart/2005/8/layout/hierarchy1"/>
    <dgm:cxn modelId="{EBE69749-715B-4AC8-96A9-5631ED63CBEE}" type="presParOf" srcId="{F2961F5A-6287-4ED2-962A-3938A5D6AF46}" destId="{EF26C360-18A0-4B95-8BDF-7F6A75491466}" srcOrd="1" destOrd="0" presId="urn:microsoft.com/office/officeart/2005/8/layout/hierarchy1"/>
    <dgm:cxn modelId="{6823134F-9483-4A9F-81A1-63C780932F43}" type="presParOf" srcId="{4C38EBB9-0EF5-4600-99FA-21090C815999}" destId="{E67FB9C5-48EF-4BB4-A3E5-E182546FE4C7}" srcOrd="1" destOrd="0" presId="urn:microsoft.com/office/officeart/2005/8/layout/hierarchy1"/>
    <dgm:cxn modelId="{C29F93FC-4EA2-4A15-90C2-EA9C5CCF6367}" type="presParOf" srcId="{994DEEB8-D875-4407-A728-A86E1DE6689A}" destId="{7F26ABE2-923D-4ED8-ADEB-A5363BFE9B3F}" srcOrd="8" destOrd="0" presId="urn:microsoft.com/office/officeart/2005/8/layout/hierarchy1"/>
    <dgm:cxn modelId="{35735F95-CDB3-413A-9E6F-2EC0D80017B8}" type="presParOf" srcId="{994DEEB8-D875-4407-A728-A86E1DE6689A}" destId="{87EEEE4B-D9A3-4BC2-90DB-E79007D596DD}" srcOrd="9" destOrd="0" presId="urn:microsoft.com/office/officeart/2005/8/layout/hierarchy1"/>
    <dgm:cxn modelId="{C9E29517-1E26-44B3-A162-D59E91990590}" type="presParOf" srcId="{87EEEE4B-D9A3-4BC2-90DB-E79007D596DD}" destId="{7564EF4E-F0E4-4B28-AA35-6AAA1AF50262}" srcOrd="0" destOrd="0" presId="urn:microsoft.com/office/officeart/2005/8/layout/hierarchy1"/>
    <dgm:cxn modelId="{5FAAF92F-84C5-499E-9D29-9C503B8BC762}" type="presParOf" srcId="{7564EF4E-F0E4-4B28-AA35-6AAA1AF50262}" destId="{B2816E45-55D5-441B-80E2-A3385D40791A}" srcOrd="0" destOrd="0" presId="urn:microsoft.com/office/officeart/2005/8/layout/hierarchy1"/>
    <dgm:cxn modelId="{CD43E5B7-9A90-4B8C-BC9E-89EE2A07B653}" type="presParOf" srcId="{7564EF4E-F0E4-4B28-AA35-6AAA1AF50262}" destId="{17648F74-81A4-4509-B7D7-922ACCA8DC5B}" srcOrd="1" destOrd="0" presId="urn:microsoft.com/office/officeart/2005/8/layout/hierarchy1"/>
    <dgm:cxn modelId="{F4614E75-7F55-48F7-B150-C9F0BC9AF051}" type="presParOf" srcId="{87EEEE4B-D9A3-4BC2-90DB-E79007D596DD}" destId="{D361079F-6ADA-49B8-93DD-F2652529A27D}" srcOrd="1" destOrd="0" presId="urn:microsoft.com/office/officeart/2005/8/layout/hierarchy1"/>
    <dgm:cxn modelId="{9FB023BF-1FE7-4D38-9F6E-095CF33F7929}" type="presParOf" srcId="{D361079F-6ADA-49B8-93DD-F2652529A27D}" destId="{9FE15CA1-ADED-43DB-A0E8-E7EC0FB74A63}" srcOrd="0" destOrd="0" presId="urn:microsoft.com/office/officeart/2005/8/layout/hierarchy1"/>
    <dgm:cxn modelId="{5B990CA2-935C-475D-9749-19A383A2BA86}" type="presParOf" srcId="{D361079F-6ADA-49B8-93DD-F2652529A27D}" destId="{EF8B1C90-77D6-4670-B84A-7679D66BB6CD}" srcOrd="1" destOrd="0" presId="urn:microsoft.com/office/officeart/2005/8/layout/hierarchy1"/>
    <dgm:cxn modelId="{4700D1CD-6E26-4D90-9C1D-2169AD148A56}" type="presParOf" srcId="{EF8B1C90-77D6-4670-B84A-7679D66BB6CD}" destId="{2C67B708-9309-47D0-AD2E-9855EA739EB5}" srcOrd="0" destOrd="0" presId="urn:microsoft.com/office/officeart/2005/8/layout/hierarchy1"/>
    <dgm:cxn modelId="{DA0C1999-EBFE-44F7-B836-B77D032FF333}" type="presParOf" srcId="{2C67B708-9309-47D0-AD2E-9855EA739EB5}" destId="{68D029DD-B3B0-4DA1-889F-D671927F5FEB}" srcOrd="0" destOrd="0" presId="urn:microsoft.com/office/officeart/2005/8/layout/hierarchy1"/>
    <dgm:cxn modelId="{917ABDF8-D04D-4003-83EA-58ABAE81DE89}" type="presParOf" srcId="{2C67B708-9309-47D0-AD2E-9855EA739EB5}" destId="{08133651-D132-475B-B773-88F13C1CA5D1}" srcOrd="1" destOrd="0" presId="urn:microsoft.com/office/officeart/2005/8/layout/hierarchy1"/>
    <dgm:cxn modelId="{E8AB86E8-C928-4CFF-8DBD-15EA31799E94}" type="presParOf" srcId="{EF8B1C90-77D6-4670-B84A-7679D66BB6CD}" destId="{A4B3DE91-FA23-42DF-B710-5A0B6B1BEA3C}" srcOrd="1" destOrd="0" presId="urn:microsoft.com/office/officeart/2005/8/layout/hierarchy1"/>
    <dgm:cxn modelId="{14733762-BAAD-4FA3-9A34-5D74059960F7}" type="presParOf" srcId="{994DEEB8-D875-4407-A728-A86E1DE6689A}" destId="{FCC7AD2D-243F-4DF3-8537-5E5FE315DC50}" srcOrd="10" destOrd="0" presId="urn:microsoft.com/office/officeart/2005/8/layout/hierarchy1"/>
    <dgm:cxn modelId="{3C588B33-3627-4F54-9B95-97B31D6E018C}" type="presParOf" srcId="{994DEEB8-D875-4407-A728-A86E1DE6689A}" destId="{F8B516EB-C47C-436F-97E1-7763CF86A131}" srcOrd="11" destOrd="0" presId="urn:microsoft.com/office/officeart/2005/8/layout/hierarchy1"/>
    <dgm:cxn modelId="{6CF6E01E-855A-462A-9CAA-D0B53FDC36BB}" type="presParOf" srcId="{F8B516EB-C47C-436F-97E1-7763CF86A131}" destId="{815752FD-439A-4418-801D-10E505A06A65}" srcOrd="0" destOrd="0" presId="urn:microsoft.com/office/officeart/2005/8/layout/hierarchy1"/>
    <dgm:cxn modelId="{9B1507EA-5D41-45E1-89C8-017E5743A1D1}" type="presParOf" srcId="{815752FD-439A-4418-801D-10E505A06A65}" destId="{392DD4AA-657F-434D-A02B-F45602D6C783}" srcOrd="0" destOrd="0" presId="urn:microsoft.com/office/officeart/2005/8/layout/hierarchy1"/>
    <dgm:cxn modelId="{E3AFD4A5-26A5-4DCA-BFB7-D5142EC7BFD1}" type="presParOf" srcId="{815752FD-439A-4418-801D-10E505A06A65}" destId="{D0E53630-1399-4810-8FB6-292DA4D7E9FC}" srcOrd="1" destOrd="0" presId="urn:microsoft.com/office/officeart/2005/8/layout/hierarchy1"/>
    <dgm:cxn modelId="{B557913E-0514-430B-89B0-76825C999188}" type="presParOf" srcId="{F8B516EB-C47C-436F-97E1-7763CF86A131}" destId="{09F321A4-CA2E-4E81-A96C-273AC9BFC80F}" srcOrd="1" destOrd="0" presId="urn:microsoft.com/office/officeart/2005/8/layout/hierarchy1"/>
    <dgm:cxn modelId="{EE62E02E-AC5E-4B52-ADB4-73A670246AF4}" type="presParOf" srcId="{09F321A4-CA2E-4E81-A96C-273AC9BFC80F}" destId="{3CEEA3D4-AAA9-4CE1-85FA-D5B4A2F7EB2A}" srcOrd="0" destOrd="0" presId="urn:microsoft.com/office/officeart/2005/8/layout/hierarchy1"/>
    <dgm:cxn modelId="{BF5FBB82-3123-4827-9B5D-9754464E49B0}" type="presParOf" srcId="{09F321A4-CA2E-4E81-A96C-273AC9BFC80F}" destId="{91939DFB-1F1F-4D73-8CAB-E7B8C3903119}" srcOrd="1" destOrd="0" presId="urn:microsoft.com/office/officeart/2005/8/layout/hierarchy1"/>
    <dgm:cxn modelId="{4775BFF9-1C94-43F6-858D-9CEC5F6EC00B}" type="presParOf" srcId="{91939DFB-1F1F-4D73-8CAB-E7B8C3903119}" destId="{96BD536E-C9ED-4A08-8B0F-56431D82ECF7}" srcOrd="0" destOrd="0" presId="urn:microsoft.com/office/officeart/2005/8/layout/hierarchy1"/>
    <dgm:cxn modelId="{67CD01A6-645C-4398-89C0-DFB9AEEB37D1}" type="presParOf" srcId="{96BD536E-C9ED-4A08-8B0F-56431D82ECF7}" destId="{29650C06-3FEE-4FB9-A740-CBA37AAE451C}" srcOrd="0" destOrd="0" presId="urn:microsoft.com/office/officeart/2005/8/layout/hierarchy1"/>
    <dgm:cxn modelId="{1E9AEC4D-24C0-4E18-9649-34D4B1707209}" type="presParOf" srcId="{96BD536E-C9ED-4A08-8B0F-56431D82ECF7}" destId="{1A7679CB-8042-4CF0-A82E-609D324B5AD8}" srcOrd="1" destOrd="0" presId="urn:microsoft.com/office/officeart/2005/8/layout/hierarchy1"/>
    <dgm:cxn modelId="{18FEF74F-E36E-4E41-BFB6-6AFB54D66D2D}" type="presParOf" srcId="{91939DFB-1F1F-4D73-8CAB-E7B8C3903119}" destId="{2F19C1C0-5AAA-4FFD-AE8A-170C866502A2}" srcOrd="1" destOrd="0" presId="urn:microsoft.com/office/officeart/2005/8/layout/hierarchy1"/>
    <dgm:cxn modelId="{02D91544-86F8-4982-ACBA-F2F177EDC911}" type="presParOf" srcId="{2F19C1C0-5AAA-4FFD-AE8A-170C866502A2}" destId="{14C79A80-3ABF-4F50-B982-FBE2717CEB48}" srcOrd="0" destOrd="0" presId="urn:microsoft.com/office/officeart/2005/8/layout/hierarchy1"/>
    <dgm:cxn modelId="{BDE8100E-FFEB-4406-BB59-079944FCB0CD}" type="presParOf" srcId="{2F19C1C0-5AAA-4FFD-AE8A-170C866502A2}" destId="{697F5869-2E98-4A35-9E58-D535670629BC}" srcOrd="1" destOrd="0" presId="urn:microsoft.com/office/officeart/2005/8/layout/hierarchy1"/>
    <dgm:cxn modelId="{4B8EF8EB-ECD3-4212-94E5-0CB6834A172D}" type="presParOf" srcId="{697F5869-2E98-4A35-9E58-D535670629BC}" destId="{553EA9A5-7C09-45BE-88F2-5250498EAFC9}" srcOrd="0" destOrd="0" presId="urn:microsoft.com/office/officeart/2005/8/layout/hierarchy1"/>
    <dgm:cxn modelId="{F59B39BB-50D7-4FB6-8014-58A44218C625}" type="presParOf" srcId="{553EA9A5-7C09-45BE-88F2-5250498EAFC9}" destId="{B1949DB5-38E5-438A-A64D-74ABAB032A0F}" srcOrd="0" destOrd="0" presId="urn:microsoft.com/office/officeart/2005/8/layout/hierarchy1"/>
    <dgm:cxn modelId="{863C61C9-65C0-4C43-A3F9-470BAE4CD838}" type="presParOf" srcId="{553EA9A5-7C09-45BE-88F2-5250498EAFC9}" destId="{74847FFB-6B6C-4D16-B13D-660ED514AF2B}" srcOrd="1" destOrd="0" presId="urn:microsoft.com/office/officeart/2005/8/layout/hierarchy1"/>
    <dgm:cxn modelId="{A5DA2271-0558-49B0-A9CE-C89AD0D1E92D}" type="presParOf" srcId="{697F5869-2E98-4A35-9E58-D535670629BC}" destId="{C3F64BBB-88B3-4F93-89E3-72FF18C2F509}" srcOrd="1" destOrd="0" presId="urn:microsoft.com/office/officeart/2005/8/layout/hierarchy1"/>
    <dgm:cxn modelId="{33631C57-41E7-4FA0-920C-A39504667612}" type="presParOf" srcId="{2F19C1C0-5AAA-4FFD-AE8A-170C866502A2}" destId="{54F526C6-6F5A-4FA9-8F95-C29FD0691325}" srcOrd="2" destOrd="0" presId="urn:microsoft.com/office/officeart/2005/8/layout/hierarchy1"/>
    <dgm:cxn modelId="{26882BC9-63E2-448B-A090-7A6672C1FA57}" type="presParOf" srcId="{2F19C1C0-5AAA-4FFD-AE8A-170C866502A2}" destId="{038AFABA-E5BD-4E87-8C68-1B0845525A2E}" srcOrd="3" destOrd="0" presId="urn:microsoft.com/office/officeart/2005/8/layout/hierarchy1"/>
    <dgm:cxn modelId="{81DB5B4B-DD79-4272-92CD-2BFD6AD97559}" type="presParOf" srcId="{038AFABA-E5BD-4E87-8C68-1B0845525A2E}" destId="{BA71ABAB-DF9B-43DD-A202-525AED77E977}" srcOrd="0" destOrd="0" presId="urn:microsoft.com/office/officeart/2005/8/layout/hierarchy1"/>
    <dgm:cxn modelId="{CC335B44-E09B-45C2-85B6-49A36E21DF00}" type="presParOf" srcId="{BA71ABAB-DF9B-43DD-A202-525AED77E977}" destId="{09DE15BD-9B50-4483-9403-F797E74152DF}" srcOrd="0" destOrd="0" presId="urn:microsoft.com/office/officeart/2005/8/layout/hierarchy1"/>
    <dgm:cxn modelId="{6049E97D-5597-40F2-915B-510B6A8265FB}" type="presParOf" srcId="{BA71ABAB-DF9B-43DD-A202-525AED77E977}" destId="{65CEA147-C792-4321-9A79-528B9AF2DBDC}" srcOrd="1" destOrd="0" presId="urn:microsoft.com/office/officeart/2005/8/layout/hierarchy1"/>
    <dgm:cxn modelId="{6010564F-E5E5-4C67-8552-BF1A91707635}" type="presParOf" srcId="{038AFABA-E5BD-4E87-8C68-1B0845525A2E}" destId="{5DC76CB5-8DA9-4D05-A9CA-570F9DA860F4}" srcOrd="1" destOrd="0" presId="urn:microsoft.com/office/officeart/2005/8/layout/hierarchy1"/>
    <dgm:cxn modelId="{89275E95-EFC5-4877-BEFB-7AE4FA14FAE4}" type="presParOf" srcId="{5DC76CB5-8DA9-4D05-A9CA-570F9DA860F4}" destId="{B784C46B-6F65-42CB-94A0-85909A0DF138}" srcOrd="0" destOrd="0" presId="urn:microsoft.com/office/officeart/2005/8/layout/hierarchy1"/>
    <dgm:cxn modelId="{D03AF84E-B0EF-4006-ADCA-FC9F8B88253F}" type="presParOf" srcId="{5DC76CB5-8DA9-4D05-A9CA-570F9DA860F4}" destId="{1C1CB9AC-157B-48E6-82EA-A354D57BE7D5}" srcOrd="1" destOrd="0" presId="urn:microsoft.com/office/officeart/2005/8/layout/hierarchy1"/>
    <dgm:cxn modelId="{AC2CB2C0-7C80-4490-BC3E-463FA23C1557}" type="presParOf" srcId="{1C1CB9AC-157B-48E6-82EA-A354D57BE7D5}" destId="{12D35BC6-4E77-40EF-BEFB-262085469270}" srcOrd="0" destOrd="0" presId="urn:microsoft.com/office/officeart/2005/8/layout/hierarchy1"/>
    <dgm:cxn modelId="{C9F4FE80-FC92-46FE-B324-485E553A4FB8}" type="presParOf" srcId="{12D35BC6-4E77-40EF-BEFB-262085469270}" destId="{F7C1E925-BD6C-4659-A80D-23CD3C54183B}" srcOrd="0" destOrd="0" presId="urn:microsoft.com/office/officeart/2005/8/layout/hierarchy1"/>
    <dgm:cxn modelId="{53C6582E-BDF5-446E-A07A-934415205113}" type="presParOf" srcId="{12D35BC6-4E77-40EF-BEFB-262085469270}" destId="{144E940E-78A3-4D9C-8D5C-417E0E2C6165}" srcOrd="1" destOrd="0" presId="urn:microsoft.com/office/officeart/2005/8/layout/hierarchy1"/>
    <dgm:cxn modelId="{8129912A-8E8C-4B5A-A66F-69A5F1B37FA5}" type="presParOf" srcId="{1C1CB9AC-157B-48E6-82EA-A354D57BE7D5}" destId="{957EB5AD-C26C-49C2-9B54-4BB3D8F59967}" srcOrd="1" destOrd="0" presId="urn:microsoft.com/office/officeart/2005/8/layout/hierarchy1"/>
    <dgm:cxn modelId="{99E01945-E33A-43C7-B524-EE48EBF8F785}" type="presParOf" srcId="{957EB5AD-C26C-49C2-9B54-4BB3D8F59967}" destId="{B1582F39-7443-4CD6-AE61-7ADAD56C39FC}" srcOrd="0" destOrd="0" presId="urn:microsoft.com/office/officeart/2005/8/layout/hierarchy1"/>
    <dgm:cxn modelId="{0051CBEB-3865-46D6-B615-1794313A7277}" type="presParOf" srcId="{957EB5AD-C26C-49C2-9B54-4BB3D8F59967}" destId="{4405F35A-F9F7-435A-BFB8-25035B403CCE}" srcOrd="1" destOrd="0" presId="urn:microsoft.com/office/officeart/2005/8/layout/hierarchy1"/>
    <dgm:cxn modelId="{7B572334-A747-4AF7-BB96-6E8F29A0A0EE}" type="presParOf" srcId="{4405F35A-F9F7-435A-BFB8-25035B403CCE}" destId="{B0E8C070-2999-4284-AAF5-3B1DF76FA74A}" srcOrd="0" destOrd="0" presId="urn:microsoft.com/office/officeart/2005/8/layout/hierarchy1"/>
    <dgm:cxn modelId="{733053D7-1B26-49F0-983E-2F78764310ED}" type="presParOf" srcId="{B0E8C070-2999-4284-AAF5-3B1DF76FA74A}" destId="{9EA24B9E-E398-4E2A-8F5A-F2CDE6A10B15}" srcOrd="0" destOrd="0" presId="urn:microsoft.com/office/officeart/2005/8/layout/hierarchy1"/>
    <dgm:cxn modelId="{7B1AE9BB-C101-401C-BCC5-F41BBDF7859B}" type="presParOf" srcId="{B0E8C070-2999-4284-AAF5-3B1DF76FA74A}" destId="{65F7FBE2-06E1-483B-8E63-738515946B67}" srcOrd="1" destOrd="0" presId="urn:microsoft.com/office/officeart/2005/8/layout/hierarchy1"/>
    <dgm:cxn modelId="{889F921B-71D2-4EFC-949A-61D8A31A2D24}" type="presParOf" srcId="{4405F35A-F9F7-435A-BFB8-25035B403CCE}" destId="{A71020E1-35BA-436E-95A0-0E1540298DC4}" srcOrd="1" destOrd="0" presId="urn:microsoft.com/office/officeart/2005/8/layout/hierarchy1"/>
    <dgm:cxn modelId="{0EB4A60D-B245-4D12-9B9D-E7545A14523D}" type="presParOf" srcId="{5DC76CB5-8DA9-4D05-A9CA-570F9DA860F4}" destId="{0C37143B-A105-471A-A7FC-23AB05DBA00F}" srcOrd="2" destOrd="0" presId="urn:microsoft.com/office/officeart/2005/8/layout/hierarchy1"/>
    <dgm:cxn modelId="{01EF4FD7-46D1-4ED2-BB91-30F5900FC705}" type="presParOf" srcId="{5DC76CB5-8DA9-4D05-A9CA-570F9DA860F4}" destId="{4DA19D9B-ADA3-4AE1-A33A-40E53902B7C3}" srcOrd="3" destOrd="0" presId="urn:microsoft.com/office/officeart/2005/8/layout/hierarchy1"/>
    <dgm:cxn modelId="{58D34AB7-1C57-49CE-9EF9-E5819280EF33}" type="presParOf" srcId="{4DA19D9B-ADA3-4AE1-A33A-40E53902B7C3}" destId="{15F99883-3162-490B-ABF7-7EDE04A6A6A0}" srcOrd="0" destOrd="0" presId="urn:microsoft.com/office/officeart/2005/8/layout/hierarchy1"/>
    <dgm:cxn modelId="{8C4AEDEF-ED5B-489D-B813-A6F57A980A8E}" type="presParOf" srcId="{15F99883-3162-490B-ABF7-7EDE04A6A6A0}" destId="{AA592AAE-1E80-4AFE-8151-C94F2CF99D2E}" srcOrd="0" destOrd="0" presId="urn:microsoft.com/office/officeart/2005/8/layout/hierarchy1"/>
    <dgm:cxn modelId="{029B8D30-E435-42E1-AC2A-8C5189AC64A6}" type="presParOf" srcId="{15F99883-3162-490B-ABF7-7EDE04A6A6A0}" destId="{8BC53D62-DBAB-4742-9B67-A5BADE379D4C}" srcOrd="1" destOrd="0" presId="urn:microsoft.com/office/officeart/2005/8/layout/hierarchy1"/>
    <dgm:cxn modelId="{7961DFDD-DC7F-4389-AF12-E133F726F16C}" type="presParOf" srcId="{4DA19D9B-ADA3-4AE1-A33A-40E53902B7C3}" destId="{85A999A3-05D4-4905-82A5-4FD240B0FB73}" srcOrd="1" destOrd="0" presId="urn:microsoft.com/office/officeart/2005/8/layout/hierarchy1"/>
    <dgm:cxn modelId="{68A5B311-034D-4A5A-A0A3-2730B111841C}" type="presParOf" srcId="{85A999A3-05D4-4905-82A5-4FD240B0FB73}" destId="{4969A0A5-C943-4D59-9E5D-9741290C5C01}" srcOrd="0" destOrd="0" presId="urn:microsoft.com/office/officeart/2005/8/layout/hierarchy1"/>
    <dgm:cxn modelId="{C11324E3-47C6-4994-920E-3C55001C8088}" type="presParOf" srcId="{85A999A3-05D4-4905-82A5-4FD240B0FB73}" destId="{2D75BED2-539D-4708-8C7D-38EB0580D64F}" srcOrd="1" destOrd="0" presId="urn:microsoft.com/office/officeart/2005/8/layout/hierarchy1"/>
    <dgm:cxn modelId="{5FE56249-219F-4C81-9F44-A9B9FCA02A15}" type="presParOf" srcId="{2D75BED2-539D-4708-8C7D-38EB0580D64F}" destId="{B6F64FB3-9A69-4837-9DCF-C2AAB858CF1D}" srcOrd="0" destOrd="0" presId="urn:microsoft.com/office/officeart/2005/8/layout/hierarchy1"/>
    <dgm:cxn modelId="{AD89B226-1287-4A5E-982D-599FBC708047}" type="presParOf" srcId="{B6F64FB3-9A69-4837-9DCF-C2AAB858CF1D}" destId="{17C03DCE-3EFA-43A6-8891-297AEFE29ADB}" srcOrd="0" destOrd="0" presId="urn:microsoft.com/office/officeart/2005/8/layout/hierarchy1"/>
    <dgm:cxn modelId="{3A1EBD86-970E-435C-8675-7FBB9FB2D324}" type="presParOf" srcId="{B6F64FB3-9A69-4837-9DCF-C2AAB858CF1D}" destId="{F8D1507D-6A4A-45A8-8438-07743AEF6836}" srcOrd="1" destOrd="0" presId="urn:microsoft.com/office/officeart/2005/8/layout/hierarchy1"/>
    <dgm:cxn modelId="{63F8DC18-AAFF-4774-9DBE-982802FAC248}" type="presParOf" srcId="{2D75BED2-539D-4708-8C7D-38EB0580D64F}" destId="{3BB9FA28-A8C8-45AD-A6C0-623BD4F82277}" srcOrd="1" destOrd="0" presId="urn:microsoft.com/office/officeart/2005/8/layout/hierarchy1"/>
    <dgm:cxn modelId="{4053508B-8912-4A48-BEF0-43D90FE8E1C1}" type="presParOf" srcId="{3BB9FA28-A8C8-45AD-A6C0-623BD4F82277}" destId="{3119B546-32C1-43EB-85A6-16F12392201F}" srcOrd="0" destOrd="0" presId="urn:microsoft.com/office/officeart/2005/8/layout/hierarchy1"/>
    <dgm:cxn modelId="{87AFF4A9-EAE6-4DA2-88A2-01BCA01291E7}" type="presParOf" srcId="{3BB9FA28-A8C8-45AD-A6C0-623BD4F82277}" destId="{5D6E5D3F-FECE-4C79-8830-946C439D92D3}" srcOrd="1" destOrd="0" presId="urn:microsoft.com/office/officeart/2005/8/layout/hierarchy1"/>
    <dgm:cxn modelId="{FD0D78AA-7FD9-4815-90FF-BDB22D9EDD47}" type="presParOf" srcId="{5D6E5D3F-FECE-4C79-8830-946C439D92D3}" destId="{603F5B6B-5E28-46F7-A80C-3A8020803455}" srcOrd="0" destOrd="0" presId="urn:microsoft.com/office/officeart/2005/8/layout/hierarchy1"/>
    <dgm:cxn modelId="{7E393D79-CB9E-4E9E-B749-58F856AB35E2}" type="presParOf" srcId="{603F5B6B-5E28-46F7-A80C-3A8020803455}" destId="{F12A2E16-506F-4EA8-B546-A1FF789D494E}" srcOrd="0" destOrd="0" presId="urn:microsoft.com/office/officeart/2005/8/layout/hierarchy1"/>
    <dgm:cxn modelId="{C33204A8-8B60-4748-BD0A-6B7C2C8AED60}" type="presParOf" srcId="{603F5B6B-5E28-46F7-A80C-3A8020803455}" destId="{C571EC7C-3052-43F6-BBA6-0E40D9A0BBF9}" srcOrd="1" destOrd="0" presId="urn:microsoft.com/office/officeart/2005/8/layout/hierarchy1"/>
    <dgm:cxn modelId="{70EEEB94-E1F1-4C1E-A2B9-415E0DD38D9C}" type="presParOf" srcId="{5D6E5D3F-FECE-4C79-8830-946C439D92D3}" destId="{0EAF7284-1F24-4A6D-87D1-1924801A828A}" srcOrd="1" destOrd="0" presId="urn:microsoft.com/office/officeart/2005/8/layout/hierarchy1"/>
    <dgm:cxn modelId="{6C6D8EA0-3EF1-410E-A37A-F1AA706EA17B}" type="presParOf" srcId="{0EAF7284-1F24-4A6D-87D1-1924801A828A}" destId="{91C25EA7-F58E-43EE-BFFB-D153FE8AF005}" srcOrd="0" destOrd="0" presId="urn:microsoft.com/office/officeart/2005/8/layout/hierarchy1"/>
    <dgm:cxn modelId="{CA623ADB-48FF-453A-B2CE-BC0A8E8BE04B}" type="presParOf" srcId="{0EAF7284-1F24-4A6D-87D1-1924801A828A}" destId="{C8835567-496D-4E1D-935F-15093A9E13B6}" srcOrd="1" destOrd="0" presId="urn:microsoft.com/office/officeart/2005/8/layout/hierarchy1"/>
    <dgm:cxn modelId="{986837AF-1B38-4B9E-9346-5EA03C03E1B4}" type="presParOf" srcId="{C8835567-496D-4E1D-935F-15093A9E13B6}" destId="{B93ACC83-88DF-4D3B-B879-073FAA5A32D2}" srcOrd="0" destOrd="0" presId="urn:microsoft.com/office/officeart/2005/8/layout/hierarchy1"/>
    <dgm:cxn modelId="{1BF9721A-5AC4-4812-A626-F499758E01C5}" type="presParOf" srcId="{B93ACC83-88DF-4D3B-B879-073FAA5A32D2}" destId="{A999349B-5592-4DF5-B0DE-BD4E1C55C1F1}" srcOrd="0" destOrd="0" presId="urn:microsoft.com/office/officeart/2005/8/layout/hierarchy1"/>
    <dgm:cxn modelId="{F1761E2B-1F0F-498C-869F-27540FA3F57B}" type="presParOf" srcId="{B93ACC83-88DF-4D3B-B879-073FAA5A32D2}" destId="{74D21F81-C270-46A2-9440-14568E6E814A}" srcOrd="1" destOrd="0" presId="urn:microsoft.com/office/officeart/2005/8/layout/hierarchy1"/>
    <dgm:cxn modelId="{298AD022-C753-4927-8973-6BCFF1EE5FE2}" type="presParOf" srcId="{C8835567-496D-4E1D-935F-15093A9E13B6}" destId="{2CDFB114-D8B7-417C-A497-528F2F49537C}" srcOrd="1" destOrd="0" presId="urn:microsoft.com/office/officeart/2005/8/layout/hierarchy1"/>
    <dgm:cxn modelId="{F5503BA9-7B54-47F8-B67B-7F7C1B77BACB}" type="presParOf" srcId="{2CDFB114-D8B7-417C-A497-528F2F49537C}" destId="{B932E673-7A7D-4525-A853-9CCD0738F0A9}" srcOrd="0" destOrd="0" presId="urn:microsoft.com/office/officeart/2005/8/layout/hierarchy1"/>
    <dgm:cxn modelId="{64775A38-8AEF-4F26-AD6D-4AC9160FC395}" type="presParOf" srcId="{2CDFB114-D8B7-417C-A497-528F2F49537C}" destId="{CEBE2BF1-83A4-47D8-9ADF-0C021715554B}" srcOrd="1" destOrd="0" presId="urn:microsoft.com/office/officeart/2005/8/layout/hierarchy1"/>
    <dgm:cxn modelId="{9B9387DA-7F55-458D-8A00-9473CD037003}" type="presParOf" srcId="{CEBE2BF1-83A4-47D8-9ADF-0C021715554B}" destId="{87E90D30-241B-40E8-AB5C-4760763E57BD}" srcOrd="0" destOrd="0" presId="urn:microsoft.com/office/officeart/2005/8/layout/hierarchy1"/>
    <dgm:cxn modelId="{007F7B6A-8828-447A-9CD8-5A9DA1A44B6F}" type="presParOf" srcId="{87E90D30-241B-40E8-AB5C-4760763E57BD}" destId="{BB4DF1B4-DAC7-4C51-99E6-50466BD37490}" srcOrd="0" destOrd="0" presId="urn:microsoft.com/office/officeart/2005/8/layout/hierarchy1"/>
    <dgm:cxn modelId="{323966D7-2CC9-4076-9671-6BE1E7589377}" type="presParOf" srcId="{87E90D30-241B-40E8-AB5C-4760763E57BD}" destId="{5B472A6B-7CCA-423C-915B-2BDE751C5CC2}" srcOrd="1" destOrd="0" presId="urn:microsoft.com/office/officeart/2005/8/layout/hierarchy1"/>
    <dgm:cxn modelId="{98388714-89A1-4C7E-AB0C-38BE9C57426B}" type="presParOf" srcId="{CEBE2BF1-83A4-47D8-9ADF-0C021715554B}" destId="{6EFE93E7-4558-4C82-AAB7-1F91B818FE29}" srcOrd="1" destOrd="0" presId="urn:microsoft.com/office/officeart/2005/8/layout/hierarchy1"/>
    <dgm:cxn modelId="{1C488741-AFEA-44A3-BB47-24F538B16EED}" type="presParOf" srcId="{2CDFB114-D8B7-417C-A497-528F2F49537C}" destId="{637DE75A-D573-4010-9B19-E8C89C4F752C}" srcOrd="2" destOrd="0" presId="urn:microsoft.com/office/officeart/2005/8/layout/hierarchy1"/>
    <dgm:cxn modelId="{C2B58976-4743-4202-B782-95F4E8ADA20C}" type="presParOf" srcId="{2CDFB114-D8B7-417C-A497-528F2F49537C}" destId="{E12E5829-5946-41F4-AFC9-DF5B41F1B717}" srcOrd="3" destOrd="0" presId="urn:microsoft.com/office/officeart/2005/8/layout/hierarchy1"/>
    <dgm:cxn modelId="{01E2363E-80BD-45C2-A56D-044868C2D684}" type="presParOf" srcId="{E12E5829-5946-41F4-AFC9-DF5B41F1B717}" destId="{7C28DC63-186C-45CF-80E2-FE1D6D0BB33B}" srcOrd="0" destOrd="0" presId="urn:microsoft.com/office/officeart/2005/8/layout/hierarchy1"/>
    <dgm:cxn modelId="{796D867C-2811-4B4D-8769-00C977F11357}" type="presParOf" srcId="{7C28DC63-186C-45CF-80E2-FE1D6D0BB33B}" destId="{4B68102A-2D88-409A-BA40-FFF4D724E51B}" srcOrd="0" destOrd="0" presId="urn:microsoft.com/office/officeart/2005/8/layout/hierarchy1"/>
    <dgm:cxn modelId="{7CE441A9-D139-49BF-8B5C-D17B44ADDCD2}" type="presParOf" srcId="{7C28DC63-186C-45CF-80E2-FE1D6D0BB33B}" destId="{6758D103-001C-4196-9600-710345275C93}" srcOrd="1" destOrd="0" presId="urn:microsoft.com/office/officeart/2005/8/layout/hierarchy1"/>
    <dgm:cxn modelId="{A6538F60-DB36-43F4-AF0C-16AB954E38E0}" type="presParOf" srcId="{E12E5829-5946-41F4-AFC9-DF5B41F1B717}" destId="{9B75E6FB-FB4F-4990-AF8F-8C6DEF32FB0D}" srcOrd="1" destOrd="0" presId="urn:microsoft.com/office/officeart/2005/8/layout/hierarchy1"/>
    <dgm:cxn modelId="{775D162E-5037-449E-96DE-663C680A2A28}" type="presParOf" srcId="{2CDFB114-D8B7-417C-A497-528F2F49537C}" destId="{D089C784-BFCA-40FA-A66C-040B49CFD86F}" srcOrd="4" destOrd="0" presId="urn:microsoft.com/office/officeart/2005/8/layout/hierarchy1"/>
    <dgm:cxn modelId="{B7476FA6-5256-4984-8A0F-3771D27A442F}" type="presParOf" srcId="{2CDFB114-D8B7-417C-A497-528F2F49537C}" destId="{98745AA3-E230-441C-9E96-C898EE13A117}" srcOrd="5" destOrd="0" presId="urn:microsoft.com/office/officeart/2005/8/layout/hierarchy1"/>
    <dgm:cxn modelId="{FE82B60B-C094-4800-9B06-23FEEE251E55}" type="presParOf" srcId="{98745AA3-E230-441C-9E96-C898EE13A117}" destId="{9C4F0C01-DBB1-49E3-A392-EC7198635ACE}" srcOrd="0" destOrd="0" presId="urn:microsoft.com/office/officeart/2005/8/layout/hierarchy1"/>
    <dgm:cxn modelId="{C3423AF3-6822-496F-80D4-E3C96662CAB2}" type="presParOf" srcId="{9C4F0C01-DBB1-49E3-A392-EC7198635ACE}" destId="{B760A2D4-9365-49BC-A0D5-93AFE19F711B}" srcOrd="0" destOrd="0" presId="urn:microsoft.com/office/officeart/2005/8/layout/hierarchy1"/>
    <dgm:cxn modelId="{C1D0BD9C-2F3B-405D-9302-F26CA38E0209}" type="presParOf" srcId="{9C4F0C01-DBB1-49E3-A392-EC7198635ACE}" destId="{0F53AC46-1616-4979-95B6-B8C10CDF3417}" srcOrd="1" destOrd="0" presId="urn:microsoft.com/office/officeart/2005/8/layout/hierarchy1"/>
    <dgm:cxn modelId="{68E2B3AD-BBC3-4A85-BE30-176CB6B74B77}" type="presParOf" srcId="{98745AA3-E230-441C-9E96-C898EE13A117}" destId="{C3335693-F585-496F-A9C9-7655C27E38DC}" srcOrd="1" destOrd="0" presId="urn:microsoft.com/office/officeart/2005/8/layout/hierarchy1"/>
    <dgm:cxn modelId="{1FCE84E6-C9D9-4C3F-ABA9-C1F3A04403EE}" type="presParOf" srcId="{85A999A3-05D4-4905-82A5-4FD240B0FB73}" destId="{9A3BCB66-A199-4DAB-A111-3E1C1EE0EEDE}" srcOrd="2" destOrd="0" presId="urn:microsoft.com/office/officeart/2005/8/layout/hierarchy1"/>
    <dgm:cxn modelId="{EE09E749-6507-4834-8B09-0C6495E87129}" type="presParOf" srcId="{85A999A3-05D4-4905-82A5-4FD240B0FB73}" destId="{3894BBA7-1B0C-4640-A66D-786D905A24DD}" srcOrd="3" destOrd="0" presId="urn:microsoft.com/office/officeart/2005/8/layout/hierarchy1"/>
    <dgm:cxn modelId="{A2342046-159C-4622-AE48-C107B0BAF0DF}" type="presParOf" srcId="{3894BBA7-1B0C-4640-A66D-786D905A24DD}" destId="{383248DF-D1D8-41D2-84B6-8C493D1A46EC}" srcOrd="0" destOrd="0" presId="urn:microsoft.com/office/officeart/2005/8/layout/hierarchy1"/>
    <dgm:cxn modelId="{8AB49F44-EFAA-4425-9525-169BBF02AC75}" type="presParOf" srcId="{383248DF-D1D8-41D2-84B6-8C493D1A46EC}" destId="{8D79D6C6-F11F-4803-B703-A1918F63BD11}" srcOrd="0" destOrd="0" presId="urn:microsoft.com/office/officeart/2005/8/layout/hierarchy1"/>
    <dgm:cxn modelId="{E652101D-322D-45BC-93A6-081F4BB6E624}" type="presParOf" srcId="{383248DF-D1D8-41D2-84B6-8C493D1A46EC}" destId="{6D390353-238B-4095-9EBD-91FC8F536913}" srcOrd="1" destOrd="0" presId="urn:microsoft.com/office/officeart/2005/8/layout/hierarchy1"/>
    <dgm:cxn modelId="{07631CC8-8318-41B8-8057-6A1F4752E1E4}" type="presParOf" srcId="{3894BBA7-1B0C-4640-A66D-786D905A24DD}" destId="{9AE54C58-7E5C-4E2E-9863-98150233FE69}" srcOrd="1" destOrd="0" presId="urn:microsoft.com/office/officeart/2005/8/layout/hierarchy1"/>
    <dgm:cxn modelId="{44EA655A-B6A2-446C-8CA9-3B278E01AE44}" type="presParOf" srcId="{9AE54C58-7E5C-4E2E-9863-98150233FE69}" destId="{13AE6CBA-FCD4-4999-97EF-0BC7F5DCE788}" srcOrd="0" destOrd="0" presId="urn:microsoft.com/office/officeart/2005/8/layout/hierarchy1"/>
    <dgm:cxn modelId="{89A42AF5-1847-4AFD-857A-F8B25E38D3BB}" type="presParOf" srcId="{9AE54C58-7E5C-4E2E-9863-98150233FE69}" destId="{9F19777C-B37A-4CD2-92CA-4DB4FE7BFDCD}" srcOrd="1" destOrd="0" presId="urn:microsoft.com/office/officeart/2005/8/layout/hierarchy1"/>
    <dgm:cxn modelId="{FC2B368A-4339-417C-A875-5E0144051EEC}" type="presParOf" srcId="{9F19777C-B37A-4CD2-92CA-4DB4FE7BFDCD}" destId="{109A4BD5-519F-4E54-B8EA-642EC794CD71}" srcOrd="0" destOrd="0" presId="urn:microsoft.com/office/officeart/2005/8/layout/hierarchy1"/>
    <dgm:cxn modelId="{F08A2221-3465-4098-A746-DBAD31923986}" type="presParOf" srcId="{109A4BD5-519F-4E54-B8EA-642EC794CD71}" destId="{A5CD1449-F7F4-4695-97CA-F4D56F962E64}" srcOrd="0" destOrd="0" presId="urn:microsoft.com/office/officeart/2005/8/layout/hierarchy1"/>
    <dgm:cxn modelId="{2B1816D6-F34E-4144-B5CA-D58436A0348B}" type="presParOf" srcId="{109A4BD5-519F-4E54-B8EA-642EC794CD71}" destId="{4C38B77A-3821-4EAD-A873-2BD6DD68C8DE}" srcOrd="1" destOrd="0" presId="urn:microsoft.com/office/officeart/2005/8/layout/hierarchy1"/>
    <dgm:cxn modelId="{EAA94A3D-CB8F-4AF2-A523-9038278A47E3}" type="presParOf" srcId="{9F19777C-B37A-4CD2-92CA-4DB4FE7BFDCD}" destId="{0C486CDE-FAE4-4F9E-9B1F-5D25C105B317}" srcOrd="1" destOrd="0" presId="urn:microsoft.com/office/officeart/2005/8/layout/hierarchy1"/>
    <dgm:cxn modelId="{4A0C672F-25F9-4531-808D-BC03752BE09B}" type="presParOf" srcId="{0C486CDE-FAE4-4F9E-9B1F-5D25C105B317}" destId="{358FBA0E-01D8-4F7B-A724-A3C69581451B}" srcOrd="0" destOrd="0" presId="urn:microsoft.com/office/officeart/2005/8/layout/hierarchy1"/>
    <dgm:cxn modelId="{F28AF3C2-FA40-4D4B-B53E-E111F5E8EB83}" type="presParOf" srcId="{0C486CDE-FAE4-4F9E-9B1F-5D25C105B317}" destId="{61C5B104-D43F-4DAA-A091-63115CF2AFEA}" srcOrd="1" destOrd="0" presId="urn:microsoft.com/office/officeart/2005/8/layout/hierarchy1"/>
    <dgm:cxn modelId="{BE2A0372-C818-4703-8A1E-71A4D9907BE6}" type="presParOf" srcId="{61C5B104-D43F-4DAA-A091-63115CF2AFEA}" destId="{94D9C24F-5644-459F-93CE-8765567B0E73}" srcOrd="0" destOrd="0" presId="urn:microsoft.com/office/officeart/2005/8/layout/hierarchy1"/>
    <dgm:cxn modelId="{CAC7567D-8D32-462C-968B-7B9BBEE32F2B}" type="presParOf" srcId="{94D9C24F-5644-459F-93CE-8765567B0E73}" destId="{193E1E72-11AA-4D5D-AD6A-731A07D0897A}" srcOrd="0" destOrd="0" presId="urn:microsoft.com/office/officeart/2005/8/layout/hierarchy1"/>
    <dgm:cxn modelId="{598A76DB-6B09-465E-8D4F-5B99B127BD9D}" type="presParOf" srcId="{94D9C24F-5644-459F-93CE-8765567B0E73}" destId="{01D17315-BBD3-4CA1-9A77-5DA2971A50F9}" srcOrd="1" destOrd="0" presId="urn:microsoft.com/office/officeart/2005/8/layout/hierarchy1"/>
    <dgm:cxn modelId="{EBF30325-DC6B-4607-9D3B-AD2E27B342D6}" type="presParOf" srcId="{61C5B104-D43F-4DAA-A091-63115CF2AFEA}" destId="{4850595D-1E4C-418B-9399-6E1E410E7D8D}" srcOrd="1" destOrd="0" presId="urn:microsoft.com/office/officeart/2005/8/layout/hierarchy1"/>
    <dgm:cxn modelId="{95B1A4FF-4990-4287-9A3A-41369297D8D8}" type="presParOf" srcId="{4850595D-1E4C-418B-9399-6E1E410E7D8D}" destId="{CC89BC13-F4DF-4A7D-80B5-ADD0DB8D3469}" srcOrd="0" destOrd="0" presId="urn:microsoft.com/office/officeart/2005/8/layout/hierarchy1"/>
    <dgm:cxn modelId="{7E29D652-B496-4180-950D-964DEA8BD8DA}" type="presParOf" srcId="{4850595D-1E4C-418B-9399-6E1E410E7D8D}" destId="{E2C51B17-B48B-4A8F-B835-6981BC571078}" srcOrd="1" destOrd="0" presId="urn:microsoft.com/office/officeart/2005/8/layout/hierarchy1"/>
    <dgm:cxn modelId="{D94B3FD7-E226-43EF-B536-5C17CF1D56C8}" type="presParOf" srcId="{E2C51B17-B48B-4A8F-B835-6981BC571078}" destId="{AE0CEE00-72D8-47C1-A1E2-4181237064F9}" srcOrd="0" destOrd="0" presId="urn:microsoft.com/office/officeart/2005/8/layout/hierarchy1"/>
    <dgm:cxn modelId="{00F43262-EE9D-4FD0-B7E4-F274EEF6053E}" type="presParOf" srcId="{AE0CEE00-72D8-47C1-A1E2-4181237064F9}" destId="{E3E3B378-F1B8-4ACB-B2A9-08A1D137F1F0}" srcOrd="0" destOrd="0" presId="urn:microsoft.com/office/officeart/2005/8/layout/hierarchy1"/>
    <dgm:cxn modelId="{5380328A-C2B8-4E6C-A6AA-7A4B13025250}" type="presParOf" srcId="{AE0CEE00-72D8-47C1-A1E2-4181237064F9}" destId="{9AC0357B-5A37-4217-B9AC-A2BDB8A3360B}" srcOrd="1" destOrd="0" presId="urn:microsoft.com/office/officeart/2005/8/layout/hierarchy1"/>
    <dgm:cxn modelId="{DEA51F11-8DD5-449D-ADCC-A138FBDEFEAC}" type="presParOf" srcId="{E2C51B17-B48B-4A8F-B835-6981BC571078}" destId="{1745406B-7F78-4FD7-8DB3-1211B77D6D37}" srcOrd="1" destOrd="0" presId="urn:microsoft.com/office/officeart/2005/8/layout/hierarchy1"/>
    <dgm:cxn modelId="{4EC55B72-1BE3-46BA-A9EF-6C9FC893ED71}" type="presParOf" srcId="{4850595D-1E4C-418B-9399-6E1E410E7D8D}" destId="{FB7945DA-EA3D-43E3-8CF4-22AF0AB2A6CA}" srcOrd="2" destOrd="0" presId="urn:microsoft.com/office/officeart/2005/8/layout/hierarchy1"/>
    <dgm:cxn modelId="{60E64FEF-F759-4470-ACA9-78DD75F51F0F}" type="presParOf" srcId="{4850595D-1E4C-418B-9399-6E1E410E7D8D}" destId="{BD97B6B0-D45A-48F4-89D5-FFDC8988CD3A}" srcOrd="3" destOrd="0" presId="urn:microsoft.com/office/officeart/2005/8/layout/hierarchy1"/>
    <dgm:cxn modelId="{B4D574C4-D5EE-4489-831E-0845DB7E7D3C}" type="presParOf" srcId="{BD97B6B0-D45A-48F4-89D5-FFDC8988CD3A}" destId="{876625CB-8076-464D-BDFA-8090360F93B5}" srcOrd="0" destOrd="0" presId="urn:microsoft.com/office/officeart/2005/8/layout/hierarchy1"/>
    <dgm:cxn modelId="{0E27988F-9943-4D63-A529-8419E2C74C69}" type="presParOf" srcId="{876625CB-8076-464D-BDFA-8090360F93B5}" destId="{A70D4B53-4EBD-403A-B4BB-1F89CA5F33F0}" srcOrd="0" destOrd="0" presId="urn:microsoft.com/office/officeart/2005/8/layout/hierarchy1"/>
    <dgm:cxn modelId="{D8091715-C24A-4C28-8603-270817551A54}" type="presParOf" srcId="{876625CB-8076-464D-BDFA-8090360F93B5}" destId="{DE24A50A-DA84-4C11-AE03-9A0D9345B8BC}" srcOrd="1" destOrd="0" presId="urn:microsoft.com/office/officeart/2005/8/layout/hierarchy1"/>
    <dgm:cxn modelId="{1719997A-F2A8-4DD9-B699-A13EF345D1C5}" type="presParOf" srcId="{BD97B6B0-D45A-48F4-89D5-FFDC8988CD3A}" destId="{1BF58EE1-5D03-4BAA-A21E-4DA1A71D0B42}" srcOrd="1" destOrd="0" presId="urn:microsoft.com/office/officeart/2005/8/layout/hierarchy1"/>
    <dgm:cxn modelId="{D4DC199C-1133-41E6-A8AA-767566E134BF}" type="presParOf" srcId="{4850595D-1E4C-418B-9399-6E1E410E7D8D}" destId="{25A3756D-1141-4BD6-B9D0-05D502A32FD2}" srcOrd="4" destOrd="0" presId="urn:microsoft.com/office/officeart/2005/8/layout/hierarchy1"/>
    <dgm:cxn modelId="{D453784D-5A28-490B-9684-9A93157FFE04}" type="presParOf" srcId="{4850595D-1E4C-418B-9399-6E1E410E7D8D}" destId="{65F7EA95-4AA0-47C8-BF2D-A3411FA59D2C}" srcOrd="5" destOrd="0" presId="urn:microsoft.com/office/officeart/2005/8/layout/hierarchy1"/>
    <dgm:cxn modelId="{34CB7CC7-4D01-4647-9CA9-2667DAE08D75}" type="presParOf" srcId="{65F7EA95-4AA0-47C8-BF2D-A3411FA59D2C}" destId="{7AF7A32F-B080-48A0-9AC1-3DD418EA6A71}" srcOrd="0" destOrd="0" presId="urn:microsoft.com/office/officeart/2005/8/layout/hierarchy1"/>
    <dgm:cxn modelId="{748D342B-B1C1-4844-9499-E0FD9E6D6166}" type="presParOf" srcId="{7AF7A32F-B080-48A0-9AC1-3DD418EA6A71}" destId="{5B8F1B5F-26E1-4E3E-BF55-50E4B8D55FC9}" srcOrd="0" destOrd="0" presId="urn:microsoft.com/office/officeart/2005/8/layout/hierarchy1"/>
    <dgm:cxn modelId="{439ECF91-E0C0-449B-B221-6F713084F987}" type="presParOf" srcId="{7AF7A32F-B080-48A0-9AC1-3DD418EA6A71}" destId="{40BCF50E-FF02-4273-AC95-FA685C421D65}" srcOrd="1" destOrd="0" presId="urn:microsoft.com/office/officeart/2005/8/layout/hierarchy1"/>
    <dgm:cxn modelId="{62A43C85-A26D-4A4E-BB6E-D6E98756C7FE}" type="presParOf" srcId="{65F7EA95-4AA0-47C8-BF2D-A3411FA59D2C}" destId="{73AD17EA-5204-4E7D-9DEA-E02690685FA2}" srcOrd="1" destOrd="0" presId="urn:microsoft.com/office/officeart/2005/8/layout/hierarchy1"/>
    <dgm:cxn modelId="{6954CADB-D07F-471C-9F73-839D9160B1B2}" type="presParOf" srcId="{85A999A3-05D4-4905-82A5-4FD240B0FB73}" destId="{6A0A3871-EC43-47EE-A5C4-372600A6FFC1}" srcOrd="4" destOrd="0" presId="urn:microsoft.com/office/officeart/2005/8/layout/hierarchy1"/>
    <dgm:cxn modelId="{2948CE36-AD14-4E26-A8EE-BD23FF2626D3}" type="presParOf" srcId="{85A999A3-05D4-4905-82A5-4FD240B0FB73}" destId="{61A4A971-18B2-4DB7-ACE8-FF8AF9058C60}" srcOrd="5" destOrd="0" presId="urn:microsoft.com/office/officeart/2005/8/layout/hierarchy1"/>
    <dgm:cxn modelId="{B09F3988-84FF-4861-A604-8EA7D265A5CD}" type="presParOf" srcId="{61A4A971-18B2-4DB7-ACE8-FF8AF9058C60}" destId="{543378D2-B9E3-49C4-A7F7-818DB24FE7B2}" srcOrd="0" destOrd="0" presId="urn:microsoft.com/office/officeart/2005/8/layout/hierarchy1"/>
    <dgm:cxn modelId="{44F2935E-CCF6-4185-912D-CA735988580F}" type="presParOf" srcId="{543378D2-B9E3-49C4-A7F7-818DB24FE7B2}" destId="{3E7B2FC1-EC96-4A51-93CF-D90F2FA1E1FF}" srcOrd="0" destOrd="0" presId="urn:microsoft.com/office/officeart/2005/8/layout/hierarchy1"/>
    <dgm:cxn modelId="{3A468C6F-034D-43AC-88D6-E8B20651D672}" type="presParOf" srcId="{543378D2-B9E3-49C4-A7F7-818DB24FE7B2}" destId="{23FE1FBC-EAFA-4E91-BB5C-D4B473CA499E}" srcOrd="1" destOrd="0" presId="urn:microsoft.com/office/officeart/2005/8/layout/hierarchy1"/>
    <dgm:cxn modelId="{087E7848-1E03-43D2-9C50-3E3FDCC9CC96}" type="presParOf" srcId="{61A4A971-18B2-4DB7-ACE8-FF8AF9058C60}" destId="{5DAEBAAB-3CC1-4757-B758-5D9A4B1B165B}" srcOrd="1" destOrd="0" presId="urn:microsoft.com/office/officeart/2005/8/layout/hierarchy1"/>
    <dgm:cxn modelId="{09DA3F14-8866-4F65-95D2-BBF7BDC9F6C4}" type="presParOf" srcId="{5DAEBAAB-3CC1-4757-B758-5D9A4B1B165B}" destId="{FF8D2B05-8877-4674-8EC7-141011A3B7E9}" srcOrd="0" destOrd="0" presId="urn:microsoft.com/office/officeart/2005/8/layout/hierarchy1"/>
    <dgm:cxn modelId="{37D0994E-67A5-479F-AC79-B3A7EDA06657}" type="presParOf" srcId="{5DAEBAAB-3CC1-4757-B758-5D9A4B1B165B}" destId="{3D340DE7-DF0D-4EF2-8760-85797C63364D}" srcOrd="1" destOrd="0" presId="urn:microsoft.com/office/officeart/2005/8/layout/hierarchy1"/>
    <dgm:cxn modelId="{F2C417C3-8255-493F-9038-9164C8514268}" type="presParOf" srcId="{3D340DE7-DF0D-4EF2-8760-85797C63364D}" destId="{477C9E92-EA7E-4160-9CDF-3B152DCBE2DC}" srcOrd="0" destOrd="0" presId="urn:microsoft.com/office/officeart/2005/8/layout/hierarchy1"/>
    <dgm:cxn modelId="{EBF9CEB6-A61B-4239-BF6D-13D1FFF8E05F}" type="presParOf" srcId="{477C9E92-EA7E-4160-9CDF-3B152DCBE2DC}" destId="{14498A31-DD75-4692-A6F4-81CB5D97FFD9}" srcOrd="0" destOrd="0" presId="urn:microsoft.com/office/officeart/2005/8/layout/hierarchy1"/>
    <dgm:cxn modelId="{22A32121-4CB9-46C4-9579-DA7BD4B7E7AD}" type="presParOf" srcId="{477C9E92-EA7E-4160-9CDF-3B152DCBE2DC}" destId="{D9D9A375-26DF-44CA-8E83-770801B61575}" srcOrd="1" destOrd="0" presId="urn:microsoft.com/office/officeart/2005/8/layout/hierarchy1"/>
    <dgm:cxn modelId="{FA29AF6B-E58A-4563-A9B8-B343B9749E6B}" type="presParOf" srcId="{3D340DE7-DF0D-4EF2-8760-85797C63364D}" destId="{C366EC74-CAF0-4788-A4BF-0121F6EA02E2}" srcOrd="1" destOrd="0" presId="urn:microsoft.com/office/officeart/2005/8/layout/hierarchy1"/>
    <dgm:cxn modelId="{FA33AA13-9506-4493-88B7-919F21513223}" type="presParOf" srcId="{C366EC74-CAF0-4788-A4BF-0121F6EA02E2}" destId="{9B9F3E9B-ADF3-4629-8C89-9705501E2BE8}" srcOrd="0" destOrd="0" presId="urn:microsoft.com/office/officeart/2005/8/layout/hierarchy1"/>
    <dgm:cxn modelId="{9B2A0B5A-C791-45FB-88C6-DFD7804AB89E}" type="presParOf" srcId="{C366EC74-CAF0-4788-A4BF-0121F6EA02E2}" destId="{35256B5B-90C2-4396-9979-01134972EBBA}" srcOrd="1" destOrd="0" presId="urn:microsoft.com/office/officeart/2005/8/layout/hierarchy1"/>
    <dgm:cxn modelId="{AD446CE6-8460-4C93-A9F6-64CA760A0D89}" type="presParOf" srcId="{35256B5B-90C2-4396-9979-01134972EBBA}" destId="{E7CC3721-AAD3-4A69-9C8D-2A5DF43CC12A}" srcOrd="0" destOrd="0" presId="urn:microsoft.com/office/officeart/2005/8/layout/hierarchy1"/>
    <dgm:cxn modelId="{6A42D828-C3CF-40DB-83CF-09E77FC1937A}" type="presParOf" srcId="{E7CC3721-AAD3-4A69-9C8D-2A5DF43CC12A}" destId="{F880B094-6273-4B48-90D9-17F08CE90714}" srcOrd="0" destOrd="0" presId="urn:microsoft.com/office/officeart/2005/8/layout/hierarchy1"/>
    <dgm:cxn modelId="{EFA1A802-9F1C-4EE0-B07A-118248FE80CB}" type="presParOf" srcId="{E7CC3721-AAD3-4A69-9C8D-2A5DF43CC12A}" destId="{4F761FE2-B0CD-476A-99EC-E3A92421070E}" srcOrd="1" destOrd="0" presId="urn:microsoft.com/office/officeart/2005/8/layout/hierarchy1"/>
    <dgm:cxn modelId="{D518DF92-FA4A-428C-A8CB-FB869C472AB2}" type="presParOf" srcId="{35256B5B-90C2-4396-9979-01134972EBBA}" destId="{19B74759-382D-4D10-B34C-9F4BCF96B9E8}" srcOrd="1" destOrd="0" presId="urn:microsoft.com/office/officeart/2005/8/layout/hierarchy1"/>
    <dgm:cxn modelId="{40495A89-928A-447E-9316-478009EA6D61}" type="presParOf" srcId="{19B74759-382D-4D10-B34C-9F4BCF96B9E8}" destId="{4FFFA086-E0BE-4B2D-A222-AE1C6DCBF5F3}" srcOrd="0" destOrd="0" presId="urn:microsoft.com/office/officeart/2005/8/layout/hierarchy1"/>
    <dgm:cxn modelId="{759CE6A0-1345-4AB9-A282-6500CDE4730B}" type="presParOf" srcId="{19B74759-382D-4D10-B34C-9F4BCF96B9E8}" destId="{D671A4C2-E439-44BB-9883-9622906CD32B}" srcOrd="1" destOrd="0" presId="urn:microsoft.com/office/officeart/2005/8/layout/hierarchy1"/>
    <dgm:cxn modelId="{7CB79295-67FE-437A-BC77-A7133BB2D434}" type="presParOf" srcId="{D671A4C2-E439-44BB-9883-9622906CD32B}" destId="{5576EF00-9CC5-4C2A-836E-5C5239301A64}" srcOrd="0" destOrd="0" presId="urn:microsoft.com/office/officeart/2005/8/layout/hierarchy1"/>
    <dgm:cxn modelId="{A796749C-9387-4B71-A424-3215BF446A28}" type="presParOf" srcId="{5576EF00-9CC5-4C2A-836E-5C5239301A64}" destId="{960A4C69-0F1F-4840-BD2B-6F6588EF6C98}" srcOrd="0" destOrd="0" presId="urn:microsoft.com/office/officeart/2005/8/layout/hierarchy1"/>
    <dgm:cxn modelId="{F8FAC908-6193-4670-AE12-8112CF188449}" type="presParOf" srcId="{5576EF00-9CC5-4C2A-836E-5C5239301A64}" destId="{F303BEE0-471B-41CD-9CFF-48AF787A2BB9}" srcOrd="1" destOrd="0" presId="urn:microsoft.com/office/officeart/2005/8/layout/hierarchy1"/>
    <dgm:cxn modelId="{5BCC5A3F-E2B3-46BA-BE87-FA0DDB413A3E}" type="presParOf" srcId="{D671A4C2-E439-44BB-9883-9622906CD32B}" destId="{0BD0AC2E-B0C6-4092-827E-504E3676BD85}" srcOrd="1" destOrd="0" presId="urn:microsoft.com/office/officeart/2005/8/layout/hierarchy1"/>
    <dgm:cxn modelId="{F57BB8F5-F16C-44CA-87FD-9D12DC5E48B1}" type="presParOf" srcId="{19B74759-382D-4D10-B34C-9F4BCF96B9E8}" destId="{1D006BA8-883C-4E0A-9E9F-4E922D12DE8F}" srcOrd="2" destOrd="0" presId="urn:microsoft.com/office/officeart/2005/8/layout/hierarchy1"/>
    <dgm:cxn modelId="{75AB1329-2178-4FC5-AEE1-2EB5D1F8F315}" type="presParOf" srcId="{19B74759-382D-4D10-B34C-9F4BCF96B9E8}" destId="{143C8BB9-58FD-49B0-8F3F-7B92A218AFAA}" srcOrd="3" destOrd="0" presId="urn:microsoft.com/office/officeart/2005/8/layout/hierarchy1"/>
    <dgm:cxn modelId="{372F6BA4-A43D-442D-B6F4-728C912541D7}" type="presParOf" srcId="{143C8BB9-58FD-49B0-8F3F-7B92A218AFAA}" destId="{01890132-6EC1-4930-9D34-C0968CA70E8B}" srcOrd="0" destOrd="0" presId="urn:microsoft.com/office/officeart/2005/8/layout/hierarchy1"/>
    <dgm:cxn modelId="{04B5E704-343E-40E9-B690-E4F6F5E03D07}" type="presParOf" srcId="{01890132-6EC1-4930-9D34-C0968CA70E8B}" destId="{7C6EAE1A-8CB2-4412-A749-376918F95C10}" srcOrd="0" destOrd="0" presId="urn:microsoft.com/office/officeart/2005/8/layout/hierarchy1"/>
    <dgm:cxn modelId="{29EFE8B5-A151-41A2-9961-B2C27E1AF23D}" type="presParOf" srcId="{01890132-6EC1-4930-9D34-C0968CA70E8B}" destId="{6E5263CB-33F2-4564-ACD9-F843F32AA0C7}" srcOrd="1" destOrd="0" presId="urn:microsoft.com/office/officeart/2005/8/layout/hierarchy1"/>
    <dgm:cxn modelId="{547FE2F7-F365-4592-A245-314199F8A498}" type="presParOf" srcId="{143C8BB9-58FD-49B0-8F3F-7B92A218AFAA}" destId="{C75010AF-56C1-4672-A7F0-BEA4AE772592}" srcOrd="1" destOrd="0" presId="urn:microsoft.com/office/officeart/2005/8/layout/hierarchy1"/>
    <dgm:cxn modelId="{6A5AA9E0-112D-4B93-A108-83DCE45013E1}" type="presParOf" srcId="{19B74759-382D-4D10-B34C-9F4BCF96B9E8}" destId="{D822B982-3D76-4884-B72E-53591E5A0765}" srcOrd="4" destOrd="0" presId="urn:microsoft.com/office/officeart/2005/8/layout/hierarchy1"/>
    <dgm:cxn modelId="{905353A5-07CE-43CB-B03F-86E488FE4609}" type="presParOf" srcId="{19B74759-382D-4D10-B34C-9F4BCF96B9E8}" destId="{D5D1CF53-652A-4743-B7DB-6326D9A7C484}" srcOrd="5" destOrd="0" presId="urn:microsoft.com/office/officeart/2005/8/layout/hierarchy1"/>
    <dgm:cxn modelId="{039B5CBE-639E-467F-ABD4-F75311BEB7A5}" type="presParOf" srcId="{D5D1CF53-652A-4743-B7DB-6326D9A7C484}" destId="{B5EE1B0F-69B5-43D0-9768-4AFC9E41684F}" srcOrd="0" destOrd="0" presId="urn:microsoft.com/office/officeart/2005/8/layout/hierarchy1"/>
    <dgm:cxn modelId="{B8AA3D35-15EA-4649-8901-42253A01947E}" type="presParOf" srcId="{B5EE1B0F-69B5-43D0-9768-4AFC9E41684F}" destId="{02CD9D94-12C3-4559-B945-C56EF127CF34}" srcOrd="0" destOrd="0" presId="urn:microsoft.com/office/officeart/2005/8/layout/hierarchy1"/>
    <dgm:cxn modelId="{005E707A-E193-4936-B4E9-086FDFEBE2DD}" type="presParOf" srcId="{B5EE1B0F-69B5-43D0-9768-4AFC9E41684F}" destId="{8703809E-0472-434A-A796-16D9512AD957}" srcOrd="1" destOrd="0" presId="urn:microsoft.com/office/officeart/2005/8/layout/hierarchy1"/>
    <dgm:cxn modelId="{2FB4AF75-3ACB-4026-A62A-790B608080FF}" type="presParOf" srcId="{D5D1CF53-652A-4743-B7DB-6326D9A7C484}" destId="{E0AC74B5-4A8C-428A-B532-DE0A9C881CE3}" srcOrd="1" destOrd="0" presId="urn:microsoft.com/office/officeart/2005/8/layout/hierarchy1"/>
    <dgm:cxn modelId="{7A4D50F1-BA17-4A81-BEBF-B52EBEE80DA0}" type="presParOf" srcId="{85A999A3-05D4-4905-82A5-4FD240B0FB73}" destId="{1C500FBF-929D-45A4-8C15-DCFF762A819F}" srcOrd="6" destOrd="0" presId="urn:microsoft.com/office/officeart/2005/8/layout/hierarchy1"/>
    <dgm:cxn modelId="{C09E79D9-2715-4F78-ADED-25420F56325D}" type="presParOf" srcId="{85A999A3-05D4-4905-82A5-4FD240B0FB73}" destId="{7C6A205A-1A76-4544-A500-E7D8D83EC329}" srcOrd="7" destOrd="0" presId="urn:microsoft.com/office/officeart/2005/8/layout/hierarchy1"/>
    <dgm:cxn modelId="{1E01080C-E90E-480B-A133-F4964D862F64}" type="presParOf" srcId="{7C6A205A-1A76-4544-A500-E7D8D83EC329}" destId="{4E21465C-0477-48CB-AAF3-888C76734BA4}" srcOrd="0" destOrd="0" presId="urn:microsoft.com/office/officeart/2005/8/layout/hierarchy1"/>
    <dgm:cxn modelId="{2B0DC154-2ABE-4430-8C02-62D9D0D84B99}" type="presParOf" srcId="{4E21465C-0477-48CB-AAF3-888C76734BA4}" destId="{E041ABBE-9482-467C-9DDF-926DECEDB295}" srcOrd="0" destOrd="0" presId="urn:microsoft.com/office/officeart/2005/8/layout/hierarchy1"/>
    <dgm:cxn modelId="{F2ED6CBE-8FEE-4F55-8789-D65E79829430}" type="presParOf" srcId="{4E21465C-0477-48CB-AAF3-888C76734BA4}" destId="{3C2EF3A4-8880-422A-84D8-592D7A0BFFEA}" srcOrd="1" destOrd="0" presId="urn:microsoft.com/office/officeart/2005/8/layout/hierarchy1"/>
    <dgm:cxn modelId="{A78BF153-6A85-49D0-87E6-07AD680CC434}" type="presParOf" srcId="{7C6A205A-1A76-4544-A500-E7D8D83EC329}" destId="{5E44FCFE-9F18-452A-9A81-1CB7B4FCFA6A}" srcOrd="1" destOrd="0" presId="urn:microsoft.com/office/officeart/2005/8/layout/hierarchy1"/>
    <dgm:cxn modelId="{1D69CCF4-95A6-44F7-9DA8-DEE281A4BF9D}" type="presParOf" srcId="{5E44FCFE-9F18-452A-9A81-1CB7B4FCFA6A}" destId="{B82977C1-24E9-4899-B614-C4118613DF04}" srcOrd="0" destOrd="0" presId="urn:microsoft.com/office/officeart/2005/8/layout/hierarchy1"/>
    <dgm:cxn modelId="{11F43EF4-AD3E-41D7-A693-F5CD6FA5AEDF}" type="presParOf" srcId="{5E44FCFE-9F18-452A-9A81-1CB7B4FCFA6A}" destId="{A6AA75AF-9746-49BD-84DB-04EB6EDF9C06}" srcOrd="1" destOrd="0" presId="urn:microsoft.com/office/officeart/2005/8/layout/hierarchy1"/>
    <dgm:cxn modelId="{E49CEB80-DF8D-431B-B778-F7413E146EA0}" type="presParOf" srcId="{A6AA75AF-9746-49BD-84DB-04EB6EDF9C06}" destId="{47F73C86-D4C3-47A3-87D4-5923B69478F8}" srcOrd="0" destOrd="0" presId="urn:microsoft.com/office/officeart/2005/8/layout/hierarchy1"/>
    <dgm:cxn modelId="{71AFF762-8859-49E5-87BF-24C6B6630481}" type="presParOf" srcId="{47F73C86-D4C3-47A3-87D4-5923B69478F8}" destId="{9411AD3C-6E96-4AAE-A074-B89270437A1F}" srcOrd="0" destOrd="0" presId="urn:microsoft.com/office/officeart/2005/8/layout/hierarchy1"/>
    <dgm:cxn modelId="{23C89109-824D-4484-8E31-CEE6F466FB5E}" type="presParOf" srcId="{47F73C86-D4C3-47A3-87D4-5923B69478F8}" destId="{7DF0BA82-7980-4943-8034-95C88736EC50}" srcOrd="1" destOrd="0" presId="urn:microsoft.com/office/officeart/2005/8/layout/hierarchy1"/>
    <dgm:cxn modelId="{4DCECFB0-374B-48B8-9CD9-757E6F84635F}" type="presParOf" srcId="{A6AA75AF-9746-49BD-84DB-04EB6EDF9C06}" destId="{43F2B240-74E4-4A60-8677-F9C74B331143}" srcOrd="1" destOrd="0" presId="urn:microsoft.com/office/officeart/2005/8/layout/hierarchy1"/>
    <dgm:cxn modelId="{2FD87A2C-A2FE-414F-8C41-F320A387B875}" type="presParOf" srcId="{43F2B240-74E4-4A60-8677-F9C74B331143}" destId="{948CB229-D39C-4048-9673-77B44D519E65}" srcOrd="0" destOrd="0" presId="urn:microsoft.com/office/officeart/2005/8/layout/hierarchy1"/>
    <dgm:cxn modelId="{CB7656B7-4D54-4F70-A4F5-0A1822584EE7}" type="presParOf" srcId="{43F2B240-74E4-4A60-8677-F9C74B331143}" destId="{B16BD26B-6A07-473E-9E23-EB96ABAA709F}" srcOrd="1" destOrd="0" presId="urn:microsoft.com/office/officeart/2005/8/layout/hierarchy1"/>
    <dgm:cxn modelId="{2CCBBBCB-7FCF-4D24-99BD-31B9E51DADE9}" type="presParOf" srcId="{B16BD26B-6A07-473E-9E23-EB96ABAA709F}" destId="{733254BD-2024-465B-B876-8194547C7FC7}" srcOrd="0" destOrd="0" presId="urn:microsoft.com/office/officeart/2005/8/layout/hierarchy1"/>
    <dgm:cxn modelId="{04297E75-B88F-4B31-9324-16CE3799AF5D}" type="presParOf" srcId="{733254BD-2024-465B-B876-8194547C7FC7}" destId="{D43CB4B3-76E3-4BA3-860A-D7FA5B46FC7D}" srcOrd="0" destOrd="0" presId="urn:microsoft.com/office/officeart/2005/8/layout/hierarchy1"/>
    <dgm:cxn modelId="{10E5ABE8-05E4-440E-A365-A10B3416029F}" type="presParOf" srcId="{733254BD-2024-465B-B876-8194547C7FC7}" destId="{2D50EC00-53B0-4252-A36E-40EFFA930D6E}" srcOrd="1" destOrd="0" presId="urn:microsoft.com/office/officeart/2005/8/layout/hierarchy1"/>
    <dgm:cxn modelId="{18F33137-D10E-4DCD-86B2-402FE8FCC575}" type="presParOf" srcId="{B16BD26B-6A07-473E-9E23-EB96ABAA709F}" destId="{21F38F59-7C71-4EA6-8ACC-049153F3F57A}" srcOrd="1" destOrd="0" presId="urn:microsoft.com/office/officeart/2005/8/layout/hierarchy1"/>
    <dgm:cxn modelId="{EBE42EB7-F633-40FE-B281-12F83A1DC554}" type="presParOf" srcId="{21F38F59-7C71-4EA6-8ACC-049153F3F57A}" destId="{CE655E13-0676-4323-AC1B-565E80B7A6B8}" srcOrd="0" destOrd="0" presId="urn:microsoft.com/office/officeart/2005/8/layout/hierarchy1"/>
    <dgm:cxn modelId="{B5AB64C7-0FAF-4F12-A1E9-00FA61397D4E}" type="presParOf" srcId="{21F38F59-7C71-4EA6-8ACC-049153F3F57A}" destId="{2688FAE0-F59D-44A4-9A0D-510BAB385D21}" srcOrd="1" destOrd="0" presId="urn:microsoft.com/office/officeart/2005/8/layout/hierarchy1"/>
    <dgm:cxn modelId="{DE7B0AB1-9FC9-4CD0-929E-C27467E338B9}" type="presParOf" srcId="{2688FAE0-F59D-44A4-9A0D-510BAB385D21}" destId="{07182C6A-EBCC-4E7A-92DA-99AFE33430FC}" srcOrd="0" destOrd="0" presId="urn:microsoft.com/office/officeart/2005/8/layout/hierarchy1"/>
    <dgm:cxn modelId="{D6F0525B-77F3-4D84-8C4E-7058488ADEB2}" type="presParOf" srcId="{07182C6A-EBCC-4E7A-92DA-99AFE33430FC}" destId="{0D790072-4AD1-43D7-B71B-B70BD114AFE9}" srcOrd="0" destOrd="0" presId="urn:microsoft.com/office/officeart/2005/8/layout/hierarchy1"/>
    <dgm:cxn modelId="{6F4FE122-3B2E-4967-8EA0-000D03F658CC}" type="presParOf" srcId="{07182C6A-EBCC-4E7A-92DA-99AFE33430FC}" destId="{5040E42A-6CE8-4948-B1AF-DD01FF2612E4}" srcOrd="1" destOrd="0" presId="urn:microsoft.com/office/officeart/2005/8/layout/hierarchy1"/>
    <dgm:cxn modelId="{71C5EDEA-126D-44D5-8D82-792111757730}" type="presParOf" srcId="{2688FAE0-F59D-44A4-9A0D-510BAB385D21}" destId="{FF514948-0CA9-49DC-99B0-F7F55695FAF0}" srcOrd="1" destOrd="0" presId="urn:microsoft.com/office/officeart/2005/8/layout/hierarchy1"/>
    <dgm:cxn modelId="{A599D6B3-416B-48C0-8529-6B114F94A9DA}" type="presParOf" srcId="{21F38F59-7C71-4EA6-8ACC-049153F3F57A}" destId="{BD932362-E20C-4382-8CCB-3C0CAC1AC64E}" srcOrd="2" destOrd="0" presId="urn:microsoft.com/office/officeart/2005/8/layout/hierarchy1"/>
    <dgm:cxn modelId="{2E678EBB-37EA-4E7F-AC22-F44A831F93A1}" type="presParOf" srcId="{21F38F59-7C71-4EA6-8ACC-049153F3F57A}" destId="{A66C2161-4E2D-47CB-B656-C7F36C5968DF}" srcOrd="3" destOrd="0" presId="urn:microsoft.com/office/officeart/2005/8/layout/hierarchy1"/>
    <dgm:cxn modelId="{F1A79577-7225-48BB-9F5F-BAD508494EBC}" type="presParOf" srcId="{A66C2161-4E2D-47CB-B656-C7F36C5968DF}" destId="{20A54358-DE7D-48B3-B7B5-5A53065005C4}" srcOrd="0" destOrd="0" presId="urn:microsoft.com/office/officeart/2005/8/layout/hierarchy1"/>
    <dgm:cxn modelId="{878C86B6-335F-4EF3-B7F8-6086876A2651}" type="presParOf" srcId="{20A54358-DE7D-48B3-B7B5-5A53065005C4}" destId="{A7393312-39A7-4C22-807D-91767F33FE61}" srcOrd="0" destOrd="0" presId="urn:microsoft.com/office/officeart/2005/8/layout/hierarchy1"/>
    <dgm:cxn modelId="{75966954-A28E-4DFC-AC90-3F8B5DF2E5B6}" type="presParOf" srcId="{20A54358-DE7D-48B3-B7B5-5A53065005C4}" destId="{F0CB3115-D3ED-4EBB-B4E6-EC4651EC87FC}" srcOrd="1" destOrd="0" presId="urn:microsoft.com/office/officeart/2005/8/layout/hierarchy1"/>
    <dgm:cxn modelId="{61026B08-8AE2-4767-BF8A-CCCCAAD74C17}" type="presParOf" srcId="{A66C2161-4E2D-47CB-B656-C7F36C5968DF}" destId="{A29F07E5-4382-4F6A-8DC7-D3899373D4B5}" srcOrd="1" destOrd="0" presId="urn:microsoft.com/office/officeart/2005/8/layout/hierarchy1"/>
    <dgm:cxn modelId="{864E4AD6-99A3-49D8-A96F-D00104F9B834}" type="presParOf" srcId="{21F38F59-7C71-4EA6-8ACC-049153F3F57A}" destId="{A549DE39-14DE-469D-BB99-A98DBF97650D}" srcOrd="4" destOrd="0" presId="urn:microsoft.com/office/officeart/2005/8/layout/hierarchy1"/>
    <dgm:cxn modelId="{9D75B5ED-A484-4D3A-91BF-B762C8C43071}" type="presParOf" srcId="{21F38F59-7C71-4EA6-8ACC-049153F3F57A}" destId="{577F06DD-ED55-453D-A581-7B95CDE58924}" srcOrd="5" destOrd="0" presId="urn:microsoft.com/office/officeart/2005/8/layout/hierarchy1"/>
    <dgm:cxn modelId="{8B204671-5D1A-44C0-A0CA-7442A0F88D5F}" type="presParOf" srcId="{577F06DD-ED55-453D-A581-7B95CDE58924}" destId="{AECC034D-C033-47FC-AB0F-1097D819EEBC}" srcOrd="0" destOrd="0" presId="urn:microsoft.com/office/officeart/2005/8/layout/hierarchy1"/>
    <dgm:cxn modelId="{AC1C5D1F-5580-4F42-ABA9-2F5578F819A1}" type="presParOf" srcId="{AECC034D-C033-47FC-AB0F-1097D819EEBC}" destId="{AA0ABB05-A6A8-48F9-9728-1015437092CA}" srcOrd="0" destOrd="0" presId="urn:microsoft.com/office/officeart/2005/8/layout/hierarchy1"/>
    <dgm:cxn modelId="{F3D836B3-3C52-4674-9AD5-75EF607A9E4A}" type="presParOf" srcId="{AECC034D-C033-47FC-AB0F-1097D819EEBC}" destId="{7250A751-B482-4A15-8859-05E79130AF03}" srcOrd="1" destOrd="0" presId="urn:microsoft.com/office/officeart/2005/8/layout/hierarchy1"/>
    <dgm:cxn modelId="{2E0EBB99-48EA-49BC-A652-A79E6731910C}" type="presParOf" srcId="{577F06DD-ED55-453D-A581-7B95CDE58924}" destId="{E46A6037-A65A-4AD4-AABD-19DE4E328C0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DC3150A-D75E-4F4D-8280-A603BE2AAAE2}" type="doc">
      <dgm:prSet loTypeId="urn:microsoft.com/office/officeart/2005/8/layout/orgChart1" loCatId="hierarchy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397C5826-592D-4CED-A018-DA0CF55FCA6A}">
      <dgm:prSet phldrT="[Text]" custT="1"/>
      <dgm:spPr/>
      <dgm:t>
        <a:bodyPr/>
        <a:lstStyle/>
        <a:p>
          <a:r>
            <a:rPr lang="en-US" sz="800" dirty="0" smtClean="0"/>
            <a:t>SM Delivery</a:t>
          </a:r>
          <a:endParaRPr lang="en-US" sz="800" dirty="0"/>
        </a:p>
      </dgm:t>
    </dgm:pt>
    <dgm:pt modelId="{232F64F1-9C23-4C4D-B0FB-C0247FC6D5CE}" type="parTrans" cxnId="{DCB5C7E6-17BA-431E-8D81-4301604008B5}">
      <dgm:prSet/>
      <dgm:spPr/>
      <dgm:t>
        <a:bodyPr/>
        <a:lstStyle/>
        <a:p>
          <a:endParaRPr lang="en-US"/>
        </a:p>
      </dgm:t>
    </dgm:pt>
    <dgm:pt modelId="{D2158E6B-553E-47A2-A252-467D2B273E5B}" type="sibTrans" cxnId="{DCB5C7E6-17BA-431E-8D81-4301604008B5}">
      <dgm:prSet/>
      <dgm:spPr/>
      <dgm:t>
        <a:bodyPr/>
        <a:lstStyle/>
        <a:p>
          <a:endParaRPr lang="en-US"/>
        </a:p>
      </dgm:t>
    </dgm:pt>
    <dgm:pt modelId="{253992DB-E6A5-40B9-9D06-03A36B7B4082}" type="asst">
      <dgm:prSet phldrT="[Text]" custT="1"/>
      <dgm:spPr/>
      <dgm:t>
        <a:bodyPr/>
        <a:lstStyle/>
        <a:p>
          <a:r>
            <a:rPr lang="en-US" sz="800" dirty="0" smtClean="0"/>
            <a:t>M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65E10D25-D3E2-4FE6-82D8-F95AA773DF25}" type="parTrans" cxnId="{2A8E7863-409F-4E1D-B120-E10454DCDE13}">
      <dgm:prSet/>
      <dgm:spPr/>
      <dgm:t>
        <a:bodyPr/>
        <a:lstStyle/>
        <a:p>
          <a:endParaRPr lang="en-US" sz="800"/>
        </a:p>
      </dgm:t>
    </dgm:pt>
    <dgm:pt modelId="{A1255EA7-E485-43B4-BC71-300D5284E679}" type="sibTrans" cxnId="{2A8E7863-409F-4E1D-B120-E10454DCDE13}">
      <dgm:prSet/>
      <dgm:spPr/>
      <dgm:t>
        <a:bodyPr/>
        <a:lstStyle/>
        <a:p>
          <a:endParaRPr lang="en-US"/>
        </a:p>
      </dgm:t>
    </dgm:pt>
    <dgm:pt modelId="{6486D58C-8F26-42A3-97D2-CDF4FFBB36AC}">
      <dgm:prSet phldrT="[Text]" custT="1"/>
      <dgm:spPr/>
      <dgm:t>
        <a:bodyPr/>
        <a:lstStyle/>
        <a:p>
          <a:r>
            <a:rPr lang="en-US" sz="800" dirty="0" smtClean="0"/>
            <a:t>Test Lead</a:t>
          </a:r>
          <a:endParaRPr lang="en-US" sz="800" dirty="0"/>
        </a:p>
      </dgm:t>
    </dgm:pt>
    <dgm:pt modelId="{BC0C3000-E5CE-4742-AD2E-5E6C5E2D8475}" type="parTrans" cxnId="{5CA7A3AE-BF84-4F4A-BBB3-05BF40979A25}">
      <dgm:prSet/>
      <dgm:spPr/>
      <dgm:t>
        <a:bodyPr/>
        <a:lstStyle/>
        <a:p>
          <a:endParaRPr lang="en-US" sz="800"/>
        </a:p>
      </dgm:t>
    </dgm:pt>
    <dgm:pt modelId="{6CA26682-B5BE-4EC9-8B1C-ED45CC21E945}" type="sibTrans" cxnId="{5CA7A3AE-BF84-4F4A-BBB3-05BF40979A25}">
      <dgm:prSet/>
      <dgm:spPr/>
      <dgm:t>
        <a:bodyPr/>
        <a:lstStyle/>
        <a:p>
          <a:endParaRPr lang="en-US"/>
        </a:p>
      </dgm:t>
    </dgm:pt>
    <dgm:pt modelId="{C2AC0CCA-A305-4336-8608-C5C7FA28BEB4}">
      <dgm:prSet phldrT="[Text]" custT="1"/>
      <dgm:spPr/>
      <dgm:t>
        <a:bodyPr/>
        <a:lstStyle/>
        <a:p>
          <a:r>
            <a:rPr lang="en-US" sz="800" dirty="0" smtClean="0"/>
            <a:t>Quality Lead</a:t>
          </a:r>
          <a:endParaRPr lang="en-US" sz="800" dirty="0"/>
        </a:p>
      </dgm:t>
    </dgm:pt>
    <dgm:pt modelId="{014D8053-BCD9-454A-912E-EA8B52FB476D}" type="parTrans" cxnId="{8C771A81-68CC-4100-BE0E-E427518BB2B3}">
      <dgm:prSet/>
      <dgm:spPr/>
      <dgm:t>
        <a:bodyPr/>
        <a:lstStyle/>
        <a:p>
          <a:endParaRPr lang="en-US" sz="800"/>
        </a:p>
      </dgm:t>
    </dgm:pt>
    <dgm:pt modelId="{DB4A5D1D-1070-49E8-AFE2-C0D6EF02FD6D}" type="sibTrans" cxnId="{8C771A81-68CC-4100-BE0E-E427518BB2B3}">
      <dgm:prSet/>
      <dgm:spPr/>
      <dgm:t>
        <a:bodyPr/>
        <a:lstStyle/>
        <a:p>
          <a:endParaRPr lang="en-US"/>
        </a:p>
      </dgm:t>
    </dgm:pt>
    <dgm:pt modelId="{9E5EDA71-EF15-472E-B921-088CE4FC1878}">
      <dgm:prSet phldrT="[Text]" custT="1"/>
      <dgm:spPr/>
      <dgm:t>
        <a:bodyPr/>
        <a:lstStyle/>
        <a:p>
          <a:r>
            <a:rPr lang="en-US" sz="800" dirty="0" smtClean="0"/>
            <a:t>SM SA</a:t>
          </a:r>
          <a:endParaRPr lang="en-US" sz="800" dirty="0"/>
        </a:p>
      </dgm:t>
    </dgm:pt>
    <dgm:pt modelId="{7127299A-E2FF-4716-B344-248A35F1FE8E}" type="parTrans" cxnId="{57BD5053-8AC2-4400-AB1F-4E9B8815E41A}">
      <dgm:prSet/>
      <dgm:spPr/>
      <dgm:t>
        <a:bodyPr/>
        <a:lstStyle/>
        <a:p>
          <a:endParaRPr lang="en-US"/>
        </a:p>
      </dgm:t>
    </dgm:pt>
    <dgm:pt modelId="{B6343973-E38A-4041-A60A-2434740C31FE}" type="sibTrans" cxnId="{57BD5053-8AC2-4400-AB1F-4E9B8815E41A}">
      <dgm:prSet/>
      <dgm:spPr/>
      <dgm:t>
        <a:bodyPr/>
        <a:lstStyle/>
        <a:p>
          <a:endParaRPr lang="en-US"/>
        </a:p>
      </dgm:t>
    </dgm:pt>
    <dgm:pt modelId="{C93EAD14-C455-4A08-A129-7D887A0A3A7D}">
      <dgm:prSet phldrT="[Text]" custT="1"/>
      <dgm:spPr/>
      <dgm:t>
        <a:bodyPr/>
        <a:lstStyle/>
        <a:p>
          <a:r>
            <a:rPr lang="en-US" sz="800" dirty="0" smtClean="0"/>
            <a:t>M SA</a:t>
          </a:r>
          <a:endParaRPr lang="en-US" sz="800" dirty="0"/>
        </a:p>
      </dgm:t>
    </dgm:pt>
    <dgm:pt modelId="{563AEC5F-A176-4EDC-8359-EF4265300345}" type="parTrans" cxnId="{C2BCE7DF-36A5-42D3-9186-E35417DCE42B}">
      <dgm:prSet/>
      <dgm:spPr/>
      <dgm:t>
        <a:bodyPr/>
        <a:lstStyle/>
        <a:p>
          <a:endParaRPr lang="en-US" sz="800"/>
        </a:p>
      </dgm:t>
    </dgm:pt>
    <dgm:pt modelId="{E4970B0D-3264-46B5-BDA7-5CB12F842E98}" type="sibTrans" cxnId="{C2BCE7DF-36A5-42D3-9186-E35417DCE42B}">
      <dgm:prSet/>
      <dgm:spPr/>
      <dgm:t>
        <a:bodyPr/>
        <a:lstStyle/>
        <a:p>
          <a:endParaRPr lang="en-US"/>
        </a:p>
      </dgm:t>
    </dgm:pt>
    <dgm:pt modelId="{5D0ACE31-F835-4DD7-9322-8FA53683371C}" type="asst">
      <dgm:prSet phldrT="[Text]" custT="1"/>
      <dgm:spPr/>
      <dgm:t>
        <a:bodyPr/>
        <a:lstStyle/>
        <a:p>
          <a:r>
            <a:rPr lang="en-US" sz="800" dirty="0" smtClean="0"/>
            <a:t>M BA</a:t>
          </a:r>
          <a:endParaRPr lang="en-US" sz="800" dirty="0"/>
        </a:p>
      </dgm:t>
    </dgm:pt>
    <dgm:pt modelId="{DF933F9E-6631-448F-9ADB-E35C179F5B0E}" type="parTrans" cxnId="{57944898-227E-40FC-82ED-760B8AA6F640}">
      <dgm:prSet/>
      <dgm:spPr/>
      <dgm:t>
        <a:bodyPr/>
        <a:lstStyle/>
        <a:p>
          <a:endParaRPr lang="en-US" sz="800"/>
        </a:p>
      </dgm:t>
    </dgm:pt>
    <dgm:pt modelId="{AB60AB24-5C29-46C7-AC20-8814AD35CD40}" type="sibTrans" cxnId="{57944898-227E-40FC-82ED-760B8AA6F640}">
      <dgm:prSet/>
      <dgm:spPr/>
      <dgm:t>
        <a:bodyPr/>
        <a:lstStyle/>
        <a:p>
          <a:endParaRPr lang="en-US"/>
        </a:p>
      </dgm:t>
    </dgm:pt>
    <dgm:pt modelId="{84038EC4-B7EA-487D-8437-C3F29EB1977B}" type="asst">
      <dgm:prSet phldrT="[Text]" custT="1"/>
      <dgm:spPr/>
      <dgm:t>
        <a:bodyPr/>
        <a:lstStyle/>
        <a:p>
          <a:r>
            <a:rPr lang="en-US" sz="800" dirty="0" smtClean="0"/>
            <a:t>M Admin</a:t>
          </a:r>
          <a:endParaRPr lang="en-US" sz="800" dirty="0"/>
        </a:p>
      </dgm:t>
    </dgm:pt>
    <dgm:pt modelId="{A619B8F2-3BF7-4606-9E62-13DE01A9ACD3}" type="parTrans" cxnId="{7B816DDA-5005-45B7-AAE0-C01E9ACDCDE7}">
      <dgm:prSet/>
      <dgm:spPr/>
      <dgm:t>
        <a:bodyPr/>
        <a:lstStyle/>
        <a:p>
          <a:endParaRPr lang="en-US" sz="800"/>
        </a:p>
      </dgm:t>
    </dgm:pt>
    <dgm:pt modelId="{CED5C5C2-4F28-4561-BD05-D6CA5D755D59}" type="sibTrans" cxnId="{7B816DDA-5005-45B7-AAE0-C01E9ACDCDE7}">
      <dgm:prSet/>
      <dgm:spPr/>
      <dgm:t>
        <a:bodyPr/>
        <a:lstStyle/>
        <a:p>
          <a:endParaRPr lang="en-US"/>
        </a:p>
      </dgm:t>
    </dgm:pt>
    <dgm:pt modelId="{0A7309FF-FCC0-4EFF-A765-5A332A8A2D11}" type="asst">
      <dgm:prSet phldrT="[Text]" custT="1"/>
      <dgm:spPr/>
      <dgm:t>
        <a:bodyPr/>
        <a:lstStyle/>
        <a:p>
          <a:r>
            <a:rPr lang="en-US" sz="800" dirty="0" smtClean="0"/>
            <a:t>M Testing</a:t>
          </a:r>
          <a:endParaRPr lang="en-US" sz="800" dirty="0"/>
        </a:p>
      </dgm:t>
    </dgm:pt>
    <dgm:pt modelId="{F640756E-76CF-49A2-878F-0EC4CE30C825}" type="parTrans" cxnId="{24D9C0BB-C383-4FEA-9B78-07B8A10F1080}">
      <dgm:prSet/>
      <dgm:spPr/>
      <dgm:t>
        <a:bodyPr/>
        <a:lstStyle/>
        <a:p>
          <a:endParaRPr lang="en-US" sz="800"/>
        </a:p>
      </dgm:t>
    </dgm:pt>
    <dgm:pt modelId="{CEB6A70C-4678-485E-B8BD-CAEC7BABEEFA}" type="sibTrans" cxnId="{24D9C0BB-C383-4FEA-9B78-07B8A10F1080}">
      <dgm:prSet/>
      <dgm:spPr/>
      <dgm:t>
        <a:bodyPr/>
        <a:lstStyle/>
        <a:p>
          <a:endParaRPr lang="en-US"/>
        </a:p>
      </dgm:t>
    </dgm:pt>
    <dgm:pt modelId="{72DA1921-60DC-492A-9543-27E45027DDCE}">
      <dgm:prSet phldrT="[Text]" custT="1"/>
      <dgm:spPr/>
      <dgm:t>
        <a:bodyPr/>
        <a:lstStyle/>
        <a:p>
          <a:r>
            <a:rPr lang="en-US" sz="800" dirty="0" smtClean="0"/>
            <a:t>M TA</a:t>
          </a:r>
          <a:endParaRPr lang="en-US" sz="800" dirty="0"/>
        </a:p>
      </dgm:t>
    </dgm:pt>
    <dgm:pt modelId="{7F609C70-B4CF-440C-B6CF-6624A726F4C1}" type="parTrans" cxnId="{97C21E81-D180-4DEB-BD30-B068B746A775}">
      <dgm:prSet/>
      <dgm:spPr/>
      <dgm:t>
        <a:bodyPr/>
        <a:lstStyle/>
        <a:p>
          <a:endParaRPr lang="en-US" sz="800"/>
        </a:p>
      </dgm:t>
    </dgm:pt>
    <dgm:pt modelId="{EC5DCADF-6A0C-4413-9CA3-FF5F0467129E}" type="sibTrans" cxnId="{97C21E81-D180-4DEB-BD30-B068B746A775}">
      <dgm:prSet/>
      <dgm:spPr/>
      <dgm:t>
        <a:bodyPr/>
        <a:lstStyle/>
        <a:p>
          <a:endParaRPr lang="en-US"/>
        </a:p>
      </dgm:t>
    </dgm:pt>
    <dgm:pt modelId="{CFCE1802-5337-49D4-BC32-D57A6ED7AB05}" type="asst">
      <dgm:prSet phldrT="[Text]" custT="1"/>
      <dgm:spPr/>
      <dgm:t>
        <a:bodyPr/>
        <a:lstStyle/>
        <a:p>
          <a:r>
            <a:rPr lang="en-US" sz="800" dirty="0" smtClean="0"/>
            <a:t>Technical Lead</a:t>
          </a:r>
          <a:endParaRPr lang="en-US" sz="800" dirty="0"/>
        </a:p>
      </dgm:t>
    </dgm:pt>
    <dgm:pt modelId="{2DA36649-125E-4C50-98CC-8B0B5B1F84C1}" type="parTrans" cxnId="{83FCA648-F4AB-4BFB-840B-2CEB12653D8C}">
      <dgm:prSet/>
      <dgm:spPr/>
      <dgm:t>
        <a:bodyPr/>
        <a:lstStyle/>
        <a:p>
          <a:endParaRPr lang="en-US" sz="800"/>
        </a:p>
      </dgm:t>
    </dgm:pt>
    <dgm:pt modelId="{09F8B485-BD43-4ECD-88DA-A400FED7990A}" type="sibTrans" cxnId="{83FCA648-F4AB-4BFB-840B-2CEB12653D8C}">
      <dgm:prSet/>
      <dgm:spPr/>
      <dgm:t>
        <a:bodyPr/>
        <a:lstStyle/>
        <a:p>
          <a:endParaRPr lang="en-US"/>
        </a:p>
      </dgm:t>
    </dgm:pt>
    <dgm:pt modelId="{9734465D-36C9-4071-B44B-D68F5CE14A52}" type="asst">
      <dgm:prSet phldrT="[Text]" custT="1"/>
      <dgm:spPr/>
      <dgm:t>
        <a:bodyPr/>
        <a:lstStyle/>
        <a:p>
          <a:r>
            <a:rPr lang="en-US" sz="800" dirty="0" smtClean="0"/>
            <a:t>DB Lead</a:t>
          </a:r>
          <a:endParaRPr lang="en-US" sz="800" dirty="0"/>
        </a:p>
      </dgm:t>
    </dgm:pt>
    <dgm:pt modelId="{1E0C3796-60FF-4955-9942-13D2F7ED1F20}" type="parTrans" cxnId="{9BB0FF04-7CF4-4123-A3B6-5EAB592ED75F}">
      <dgm:prSet/>
      <dgm:spPr/>
      <dgm:t>
        <a:bodyPr/>
        <a:lstStyle/>
        <a:p>
          <a:endParaRPr lang="en-US" sz="800"/>
        </a:p>
      </dgm:t>
    </dgm:pt>
    <dgm:pt modelId="{2D8FF45D-4141-4105-A445-98422A1847EB}" type="sibTrans" cxnId="{9BB0FF04-7CF4-4123-A3B6-5EAB592ED75F}">
      <dgm:prSet/>
      <dgm:spPr/>
      <dgm:t>
        <a:bodyPr/>
        <a:lstStyle/>
        <a:p>
          <a:endParaRPr lang="en-US"/>
        </a:p>
      </dgm:t>
    </dgm:pt>
    <dgm:pt modelId="{5602D52D-B15F-466F-9AD9-DEDFDD1B14C6}" type="asst">
      <dgm:prSet phldrT="[Text]" custT="1"/>
      <dgm:spPr/>
      <dgm:t>
        <a:bodyPr/>
        <a:lstStyle/>
        <a:p>
          <a:r>
            <a:rPr lang="en-US" sz="800" dirty="0" smtClean="0"/>
            <a:t>Back End Lead</a:t>
          </a:r>
          <a:endParaRPr lang="en-US" sz="800" dirty="0"/>
        </a:p>
      </dgm:t>
    </dgm:pt>
    <dgm:pt modelId="{8DFF82A7-C530-4360-9DA8-C7DB7AE114E0}" type="parTrans" cxnId="{CFA15446-86C4-4EC8-94E0-8C7D20B577A1}">
      <dgm:prSet/>
      <dgm:spPr/>
      <dgm:t>
        <a:bodyPr/>
        <a:lstStyle/>
        <a:p>
          <a:endParaRPr lang="en-US" sz="800"/>
        </a:p>
      </dgm:t>
    </dgm:pt>
    <dgm:pt modelId="{7B7EE8BF-C608-41EA-90E9-C67968582E70}" type="sibTrans" cxnId="{CFA15446-86C4-4EC8-94E0-8C7D20B577A1}">
      <dgm:prSet/>
      <dgm:spPr/>
      <dgm:t>
        <a:bodyPr/>
        <a:lstStyle/>
        <a:p>
          <a:endParaRPr lang="en-US"/>
        </a:p>
      </dgm:t>
    </dgm:pt>
    <dgm:pt modelId="{5C97BA6A-C48F-406C-A694-3ADB46F0FAC0}" type="asst">
      <dgm:prSet phldrT="[Text]" custT="1"/>
      <dgm:spPr/>
      <dgm:t>
        <a:bodyPr/>
        <a:lstStyle/>
        <a:p>
          <a:r>
            <a:rPr lang="en-US" sz="800" dirty="0" smtClean="0"/>
            <a:t>Middle ware Lead</a:t>
          </a:r>
          <a:endParaRPr lang="en-US" sz="800" dirty="0"/>
        </a:p>
      </dgm:t>
    </dgm:pt>
    <dgm:pt modelId="{536537A5-DD69-4001-B527-D358C9DB93AE}" type="parTrans" cxnId="{62FBF1EB-480B-4D0F-9EEA-81187430D875}">
      <dgm:prSet/>
      <dgm:spPr/>
      <dgm:t>
        <a:bodyPr/>
        <a:lstStyle/>
        <a:p>
          <a:endParaRPr lang="en-US" sz="800"/>
        </a:p>
      </dgm:t>
    </dgm:pt>
    <dgm:pt modelId="{E86ED706-D1A4-4316-B5D2-35D5CE33D309}" type="sibTrans" cxnId="{62FBF1EB-480B-4D0F-9EEA-81187430D875}">
      <dgm:prSet/>
      <dgm:spPr/>
      <dgm:t>
        <a:bodyPr/>
        <a:lstStyle/>
        <a:p>
          <a:endParaRPr lang="en-US"/>
        </a:p>
      </dgm:t>
    </dgm:pt>
    <dgm:pt modelId="{3BA04E2F-E718-43EC-B25E-AFB9A1BABCA9}" type="asst">
      <dgm:prSet phldrT="[Text]" custT="1"/>
      <dgm:spPr/>
      <dgm:t>
        <a:bodyPr/>
        <a:lstStyle/>
        <a:p>
          <a:r>
            <a:rPr lang="en-US" sz="800" dirty="0" smtClean="0"/>
            <a:t>FE Lead</a:t>
          </a:r>
          <a:endParaRPr lang="en-US" sz="800" dirty="0"/>
        </a:p>
      </dgm:t>
    </dgm:pt>
    <dgm:pt modelId="{DE605CC0-6A89-4621-A566-A706A60EB9A8}" type="parTrans" cxnId="{070988C0-01A5-44D8-B46B-5810992E58C7}">
      <dgm:prSet/>
      <dgm:spPr/>
      <dgm:t>
        <a:bodyPr/>
        <a:lstStyle/>
        <a:p>
          <a:endParaRPr lang="en-US" sz="800"/>
        </a:p>
      </dgm:t>
    </dgm:pt>
    <dgm:pt modelId="{1DD5CCB5-75C7-4F05-911A-DD94729EC269}" type="sibTrans" cxnId="{070988C0-01A5-44D8-B46B-5810992E58C7}">
      <dgm:prSet/>
      <dgm:spPr/>
      <dgm:t>
        <a:bodyPr/>
        <a:lstStyle/>
        <a:p>
          <a:endParaRPr lang="en-US"/>
        </a:p>
      </dgm:t>
    </dgm:pt>
    <dgm:pt modelId="{A8195147-3E62-4AAB-9D96-39986DABB6CC}" type="asst">
      <dgm:prSet phldrT="[Text]" custT="1"/>
      <dgm:spPr/>
      <dgm:t>
        <a:bodyPr/>
        <a:lstStyle/>
        <a:p>
          <a:r>
            <a:rPr lang="en-US" sz="800" dirty="0" smtClean="0"/>
            <a:t>BA Lead</a:t>
          </a:r>
          <a:endParaRPr lang="en-US" sz="800" dirty="0"/>
        </a:p>
      </dgm:t>
    </dgm:pt>
    <dgm:pt modelId="{079D0219-5026-4E2E-A778-0D2A295C87CF}" type="parTrans" cxnId="{5B664EA2-A684-4B6F-939B-6A7B742D0F43}">
      <dgm:prSet/>
      <dgm:spPr/>
      <dgm:t>
        <a:bodyPr/>
        <a:lstStyle/>
        <a:p>
          <a:endParaRPr lang="en-US" sz="800"/>
        </a:p>
      </dgm:t>
    </dgm:pt>
    <dgm:pt modelId="{FC606BA1-5513-4EBA-8E2C-1DE5C9827366}" type="sibTrans" cxnId="{5B664EA2-A684-4B6F-939B-6A7B742D0F43}">
      <dgm:prSet/>
      <dgm:spPr/>
      <dgm:t>
        <a:bodyPr/>
        <a:lstStyle/>
        <a:p>
          <a:endParaRPr lang="en-US"/>
        </a:p>
      </dgm:t>
    </dgm:pt>
    <dgm:pt modelId="{C903D988-5B66-4F2A-87F1-1ADC15152095}" type="asst">
      <dgm:prSet phldrT="[Text]" custT="1"/>
      <dgm:spPr/>
      <dgm:t>
        <a:bodyPr/>
        <a:lstStyle/>
        <a:p>
          <a:r>
            <a:rPr lang="en-US" sz="800" dirty="0" smtClean="0"/>
            <a:t>BA TL</a:t>
          </a:r>
          <a:endParaRPr lang="en-US" sz="800" dirty="0"/>
        </a:p>
      </dgm:t>
    </dgm:pt>
    <dgm:pt modelId="{D096CDD6-D010-4A94-833B-E9990F677457}" type="parTrans" cxnId="{698081F2-DC9D-44CF-B26D-3F3E7372FBA0}">
      <dgm:prSet/>
      <dgm:spPr/>
      <dgm:t>
        <a:bodyPr/>
        <a:lstStyle/>
        <a:p>
          <a:endParaRPr lang="en-US" sz="800"/>
        </a:p>
      </dgm:t>
    </dgm:pt>
    <dgm:pt modelId="{0EAFDC8F-FFAA-4A58-889C-999A487259FE}" type="sibTrans" cxnId="{698081F2-DC9D-44CF-B26D-3F3E7372FBA0}">
      <dgm:prSet/>
      <dgm:spPr/>
      <dgm:t>
        <a:bodyPr/>
        <a:lstStyle/>
        <a:p>
          <a:endParaRPr lang="en-US"/>
        </a:p>
      </dgm:t>
    </dgm:pt>
    <dgm:pt modelId="{8F24AB43-12C2-4B6D-9F4B-E824F54ACE9F}" type="asst">
      <dgm:prSet phldrT="[Text]" custT="1"/>
      <dgm:spPr/>
      <dgm:t>
        <a:bodyPr/>
        <a:lstStyle/>
        <a:p>
          <a:r>
            <a:rPr lang="en-US" sz="800" dirty="0" smtClean="0"/>
            <a:t>Admin Tech Lead</a:t>
          </a:r>
          <a:endParaRPr lang="en-US" sz="800" dirty="0"/>
        </a:p>
      </dgm:t>
    </dgm:pt>
    <dgm:pt modelId="{44C344E4-DA28-4FBA-9249-9C8BA14D44FD}" type="parTrans" cxnId="{D0F998BA-DC84-41F0-823A-A00E7F4C05C4}">
      <dgm:prSet/>
      <dgm:spPr/>
      <dgm:t>
        <a:bodyPr/>
        <a:lstStyle/>
        <a:p>
          <a:endParaRPr lang="en-US" sz="800"/>
        </a:p>
      </dgm:t>
    </dgm:pt>
    <dgm:pt modelId="{582308C9-122C-4195-862A-B5CEABE4DA8D}" type="sibTrans" cxnId="{D0F998BA-DC84-41F0-823A-A00E7F4C05C4}">
      <dgm:prSet/>
      <dgm:spPr/>
      <dgm:t>
        <a:bodyPr/>
        <a:lstStyle/>
        <a:p>
          <a:endParaRPr lang="en-US"/>
        </a:p>
      </dgm:t>
    </dgm:pt>
    <dgm:pt modelId="{9F1CADD8-43B9-469E-8AB7-8C1FA1D1D931}" type="asst">
      <dgm:prSet phldrT="[Text]" custT="1"/>
      <dgm:spPr/>
      <dgm:t>
        <a:bodyPr/>
        <a:lstStyle/>
        <a:p>
          <a:r>
            <a:rPr lang="en-US" sz="800" dirty="0" smtClean="0"/>
            <a:t>Admin TL</a:t>
          </a:r>
          <a:endParaRPr lang="en-US" sz="800" dirty="0"/>
        </a:p>
      </dgm:t>
    </dgm:pt>
    <dgm:pt modelId="{BAD196E3-714C-401B-87E8-67F1238E45A7}" type="parTrans" cxnId="{D2C799DA-8B6F-4F16-86CD-9FDAC246F9CA}">
      <dgm:prSet/>
      <dgm:spPr/>
      <dgm:t>
        <a:bodyPr/>
        <a:lstStyle/>
        <a:p>
          <a:endParaRPr lang="en-US" sz="800"/>
        </a:p>
      </dgm:t>
    </dgm:pt>
    <dgm:pt modelId="{32FB454A-A5E9-4E39-9A35-5F21A97F48AB}" type="sibTrans" cxnId="{D2C799DA-8B6F-4F16-86CD-9FDAC246F9CA}">
      <dgm:prSet/>
      <dgm:spPr/>
      <dgm:t>
        <a:bodyPr/>
        <a:lstStyle/>
        <a:p>
          <a:endParaRPr lang="en-US"/>
        </a:p>
      </dgm:t>
    </dgm:pt>
    <dgm:pt modelId="{05749B89-36B4-4FD4-8043-CCBB2D745F7F}" type="asst">
      <dgm:prSet phldrT="[Text]" custT="1"/>
      <dgm:spPr/>
      <dgm:t>
        <a:bodyPr/>
        <a:lstStyle/>
        <a:p>
          <a:r>
            <a:rPr lang="en-US" sz="800" dirty="0" smtClean="0"/>
            <a:t>Admin SSE</a:t>
          </a:r>
          <a:endParaRPr lang="en-US" sz="800" dirty="0"/>
        </a:p>
      </dgm:t>
    </dgm:pt>
    <dgm:pt modelId="{C32B36CF-4001-416D-978F-2FECB55F362A}" type="parTrans" cxnId="{91DA34EE-2E5B-4129-A47D-565CAB7524DA}">
      <dgm:prSet/>
      <dgm:spPr/>
      <dgm:t>
        <a:bodyPr/>
        <a:lstStyle/>
        <a:p>
          <a:endParaRPr lang="en-US" sz="800"/>
        </a:p>
      </dgm:t>
    </dgm:pt>
    <dgm:pt modelId="{FB68D29F-EB95-41B2-A54B-E44018439B20}" type="sibTrans" cxnId="{91DA34EE-2E5B-4129-A47D-565CAB7524DA}">
      <dgm:prSet/>
      <dgm:spPr/>
      <dgm:t>
        <a:bodyPr/>
        <a:lstStyle/>
        <a:p>
          <a:endParaRPr lang="en-US"/>
        </a:p>
      </dgm:t>
    </dgm:pt>
    <dgm:pt modelId="{8C7C5624-09C9-44C7-849B-0C2B2004263E}" type="asst">
      <dgm:prSet phldrT="[Text]" custT="1"/>
      <dgm:spPr/>
      <dgm:t>
        <a:bodyPr/>
        <a:lstStyle/>
        <a:p>
          <a:r>
            <a:rPr lang="en-US" sz="800" dirty="0" smtClean="0"/>
            <a:t>Admin SE</a:t>
          </a:r>
          <a:endParaRPr lang="en-US" sz="800" dirty="0"/>
        </a:p>
      </dgm:t>
    </dgm:pt>
    <dgm:pt modelId="{7AFC6E00-8FCC-410B-942D-E0502A0AB12A}" type="parTrans" cxnId="{438AA1CD-CD6E-4CBA-A488-EE67A51EDE2E}">
      <dgm:prSet/>
      <dgm:spPr/>
      <dgm:t>
        <a:bodyPr/>
        <a:lstStyle/>
        <a:p>
          <a:endParaRPr lang="en-US" sz="800"/>
        </a:p>
      </dgm:t>
    </dgm:pt>
    <dgm:pt modelId="{F23582E7-8053-406E-9DB2-05DB1580EA5E}" type="sibTrans" cxnId="{438AA1CD-CD6E-4CBA-A488-EE67A51EDE2E}">
      <dgm:prSet/>
      <dgm:spPr/>
      <dgm:t>
        <a:bodyPr/>
        <a:lstStyle/>
        <a:p>
          <a:endParaRPr lang="en-US"/>
        </a:p>
      </dgm:t>
    </dgm:pt>
    <dgm:pt modelId="{99BFE4DA-3FD7-44A2-A404-981302E4184F}" type="asst">
      <dgm:prSet phldrT="[Text]" custT="1"/>
      <dgm:spPr/>
      <dgm:t>
        <a:bodyPr/>
        <a:lstStyle/>
        <a:p>
          <a:r>
            <a:rPr lang="en-US" sz="800" dirty="0" smtClean="0"/>
            <a:t>Admin ASE</a:t>
          </a:r>
          <a:endParaRPr lang="en-US" sz="800" dirty="0"/>
        </a:p>
      </dgm:t>
    </dgm:pt>
    <dgm:pt modelId="{60704EBD-CCC5-480A-9AD0-AD0C06888A5B}" type="parTrans" cxnId="{18A9E978-D24B-4A96-99A1-3C9D5EDB0AF5}">
      <dgm:prSet/>
      <dgm:spPr/>
      <dgm:t>
        <a:bodyPr/>
        <a:lstStyle/>
        <a:p>
          <a:endParaRPr lang="en-US" sz="800"/>
        </a:p>
      </dgm:t>
    </dgm:pt>
    <dgm:pt modelId="{CB58D4B9-1062-47AA-B8FA-F33679914487}" type="sibTrans" cxnId="{18A9E978-D24B-4A96-99A1-3C9D5EDB0AF5}">
      <dgm:prSet/>
      <dgm:spPr/>
      <dgm:t>
        <a:bodyPr/>
        <a:lstStyle/>
        <a:p>
          <a:endParaRPr lang="en-US"/>
        </a:p>
      </dgm:t>
    </dgm:pt>
    <dgm:pt modelId="{1D10A31C-AAEC-4B71-8A0B-5EC59556B420}">
      <dgm:prSet phldrT="[Text]" custT="1"/>
      <dgm:spPr/>
      <dgm:t>
        <a:bodyPr/>
        <a:lstStyle/>
        <a:p>
          <a:r>
            <a:rPr lang="en-US" sz="800" dirty="0" smtClean="0"/>
            <a:t>Test TL Manual</a:t>
          </a:r>
          <a:endParaRPr lang="en-US" sz="800" dirty="0"/>
        </a:p>
      </dgm:t>
    </dgm:pt>
    <dgm:pt modelId="{E2774B17-54B2-4E14-AC1F-BF351FC3EC05}" type="parTrans" cxnId="{68095421-DE00-4700-8536-D4077F5F7E77}">
      <dgm:prSet/>
      <dgm:spPr/>
      <dgm:t>
        <a:bodyPr/>
        <a:lstStyle/>
        <a:p>
          <a:endParaRPr lang="en-US" sz="800"/>
        </a:p>
      </dgm:t>
    </dgm:pt>
    <dgm:pt modelId="{F3FBAE33-F82F-4B99-9700-F88088903B54}" type="sibTrans" cxnId="{68095421-DE00-4700-8536-D4077F5F7E77}">
      <dgm:prSet/>
      <dgm:spPr/>
      <dgm:t>
        <a:bodyPr/>
        <a:lstStyle/>
        <a:p>
          <a:endParaRPr lang="en-US"/>
        </a:p>
      </dgm:t>
    </dgm:pt>
    <dgm:pt modelId="{63801FF2-4CBD-402C-9F29-936536FB561A}">
      <dgm:prSet phldrT="[Text]" custT="1"/>
      <dgm:spPr/>
      <dgm:t>
        <a:bodyPr/>
        <a:lstStyle/>
        <a:p>
          <a:r>
            <a:rPr lang="en-US" sz="800" dirty="0" smtClean="0"/>
            <a:t>Test TL Automation</a:t>
          </a:r>
          <a:endParaRPr lang="en-US" sz="800" dirty="0"/>
        </a:p>
      </dgm:t>
    </dgm:pt>
    <dgm:pt modelId="{DBF27705-4665-49A9-8CA5-17B9D693F2A1}" type="parTrans" cxnId="{9EC9BBBF-2101-44A8-ADB8-B5BF99A39190}">
      <dgm:prSet/>
      <dgm:spPr/>
      <dgm:t>
        <a:bodyPr/>
        <a:lstStyle/>
        <a:p>
          <a:endParaRPr lang="en-US" sz="800"/>
        </a:p>
      </dgm:t>
    </dgm:pt>
    <dgm:pt modelId="{2C760747-D9AD-4A0C-8D85-E6C8BF7EFF7E}" type="sibTrans" cxnId="{9EC9BBBF-2101-44A8-ADB8-B5BF99A39190}">
      <dgm:prSet/>
      <dgm:spPr/>
      <dgm:t>
        <a:bodyPr/>
        <a:lstStyle/>
        <a:p>
          <a:endParaRPr lang="en-US"/>
        </a:p>
      </dgm:t>
    </dgm:pt>
    <dgm:pt modelId="{03AC25B8-7287-4C0B-88D3-40CB311AE86D}">
      <dgm:prSet phldrT="[Text]" custT="1"/>
      <dgm:spPr/>
      <dgm:t>
        <a:bodyPr/>
        <a:lstStyle/>
        <a:p>
          <a:r>
            <a:rPr lang="en-US" sz="800" dirty="0" smtClean="0"/>
            <a:t>Test TL </a:t>
          </a:r>
          <a:r>
            <a:rPr lang="en-US" sz="800" dirty="0" err="1" smtClean="0"/>
            <a:t>Perf</a:t>
          </a:r>
          <a:r>
            <a:rPr lang="en-US" sz="800" dirty="0" smtClean="0"/>
            <a:t>.</a:t>
          </a:r>
          <a:endParaRPr lang="en-US" sz="800" dirty="0"/>
        </a:p>
      </dgm:t>
    </dgm:pt>
    <dgm:pt modelId="{67EA0067-80D7-4783-9447-CD2550C7AA77}" type="parTrans" cxnId="{81AC2427-8C7D-49AA-8D80-135245791A49}">
      <dgm:prSet/>
      <dgm:spPr/>
      <dgm:t>
        <a:bodyPr/>
        <a:lstStyle/>
        <a:p>
          <a:endParaRPr lang="en-US" sz="800"/>
        </a:p>
      </dgm:t>
    </dgm:pt>
    <dgm:pt modelId="{1EB864A8-E233-4DFF-A876-4BBF7A02CB20}" type="sibTrans" cxnId="{81AC2427-8C7D-49AA-8D80-135245791A49}">
      <dgm:prSet/>
      <dgm:spPr/>
      <dgm:t>
        <a:bodyPr/>
        <a:lstStyle/>
        <a:p>
          <a:endParaRPr lang="en-US"/>
        </a:p>
      </dgm:t>
    </dgm:pt>
    <dgm:pt modelId="{399054A2-2D02-4F94-8554-45C78CE97875}">
      <dgm:prSet phldrT="[Text]" custT="1"/>
      <dgm:spPr/>
      <dgm:t>
        <a:bodyPr/>
        <a:lstStyle/>
        <a:p>
          <a:r>
            <a:rPr lang="en-US" sz="800" dirty="0" smtClean="0"/>
            <a:t>SR Tester</a:t>
          </a:r>
          <a:endParaRPr lang="en-US" sz="800" dirty="0"/>
        </a:p>
      </dgm:t>
    </dgm:pt>
    <dgm:pt modelId="{AD05D0C6-80F3-42F4-AB79-E92A71D9BAB8}" type="parTrans" cxnId="{236E0E92-E585-459F-A642-EE0AA6096052}">
      <dgm:prSet/>
      <dgm:spPr/>
      <dgm:t>
        <a:bodyPr/>
        <a:lstStyle/>
        <a:p>
          <a:endParaRPr lang="en-US" sz="800"/>
        </a:p>
      </dgm:t>
    </dgm:pt>
    <dgm:pt modelId="{D912FA58-3E0A-4B9C-9F80-4AE44DBAE17F}" type="sibTrans" cxnId="{236E0E92-E585-459F-A642-EE0AA6096052}">
      <dgm:prSet/>
      <dgm:spPr/>
      <dgm:t>
        <a:bodyPr/>
        <a:lstStyle/>
        <a:p>
          <a:endParaRPr lang="en-US"/>
        </a:p>
      </dgm:t>
    </dgm:pt>
    <dgm:pt modelId="{DCF29112-B33E-4A90-82E6-D1EC5ACB90DA}">
      <dgm:prSet phldrT="[Text]" custT="1"/>
      <dgm:spPr/>
      <dgm:t>
        <a:bodyPr/>
        <a:lstStyle/>
        <a:p>
          <a:r>
            <a:rPr lang="en-US" sz="800" dirty="0" smtClean="0"/>
            <a:t>Tester</a:t>
          </a:r>
          <a:endParaRPr lang="en-US" sz="800" dirty="0"/>
        </a:p>
      </dgm:t>
    </dgm:pt>
    <dgm:pt modelId="{0A83243E-293F-443C-987F-F3B39839929F}" type="parTrans" cxnId="{342B8F8F-A4E5-47C2-8DFD-3DA22E82BFB9}">
      <dgm:prSet/>
      <dgm:spPr/>
      <dgm:t>
        <a:bodyPr/>
        <a:lstStyle/>
        <a:p>
          <a:endParaRPr lang="en-US" sz="800"/>
        </a:p>
      </dgm:t>
    </dgm:pt>
    <dgm:pt modelId="{FB5BEFA6-1E87-4D7B-B3B8-EE5ABA58E98E}" type="sibTrans" cxnId="{342B8F8F-A4E5-47C2-8DFD-3DA22E82BFB9}">
      <dgm:prSet/>
      <dgm:spPr/>
      <dgm:t>
        <a:bodyPr/>
        <a:lstStyle/>
        <a:p>
          <a:endParaRPr lang="en-US"/>
        </a:p>
      </dgm:t>
    </dgm:pt>
    <dgm:pt modelId="{6BD81849-8699-441A-B397-A716D573C22A}">
      <dgm:prSet phldrT="[Text]" custT="1"/>
      <dgm:spPr/>
      <dgm:t>
        <a:bodyPr/>
        <a:lstStyle/>
        <a:p>
          <a:r>
            <a:rPr lang="en-US" sz="800" dirty="0" smtClean="0"/>
            <a:t>Tester</a:t>
          </a:r>
          <a:endParaRPr lang="en-US" sz="800" dirty="0"/>
        </a:p>
      </dgm:t>
    </dgm:pt>
    <dgm:pt modelId="{0A74BCBC-5033-42DD-8634-4FE9E38ADF12}" type="parTrans" cxnId="{1A666271-55A4-4AD7-93E0-CC6489DCB6C9}">
      <dgm:prSet/>
      <dgm:spPr/>
      <dgm:t>
        <a:bodyPr/>
        <a:lstStyle/>
        <a:p>
          <a:endParaRPr lang="en-US" sz="800"/>
        </a:p>
      </dgm:t>
    </dgm:pt>
    <dgm:pt modelId="{911F390C-F6BB-4392-A276-F5E02B26ACEF}" type="sibTrans" cxnId="{1A666271-55A4-4AD7-93E0-CC6489DCB6C9}">
      <dgm:prSet/>
      <dgm:spPr/>
      <dgm:t>
        <a:bodyPr/>
        <a:lstStyle/>
        <a:p>
          <a:endParaRPr lang="en-US"/>
        </a:p>
      </dgm:t>
    </dgm:pt>
    <dgm:pt modelId="{216A1A30-CD22-41C3-B76A-702FBCD2E952}">
      <dgm:prSet phldrT="[Text]" custT="1"/>
      <dgm:spPr/>
      <dgm:t>
        <a:bodyPr/>
        <a:lstStyle/>
        <a:p>
          <a:r>
            <a:rPr lang="en-US" sz="800" dirty="0" smtClean="0"/>
            <a:t>SR Tester</a:t>
          </a:r>
          <a:endParaRPr lang="en-US" sz="800" dirty="0"/>
        </a:p>
      </dgm:t>
    </dgm:pt>
    <dgm:pt modelId="{897956B0-DB22-4C16-BC48-1F7F4153BA18}" type="parTrans" cxnId="{5B1F55D0-2A39-4AB8-B6D7-B35F1D0CF1F2}">
      <dgm:prSet/>
      <dgm:spPr/>
      <dgm:t>
        <a:bodyPr/>
        <a:lstStyle/>
        <a:p>
          <a:endParaRPr lang="en-US" sz="800"/>
        </a:p>
      </dgm:t>
    </dgm:pt>
    <dgm:pt modelId="{7F4D665D-2E1C-4D02-A276-9C9C509AC8CF}" type="sibTrans" cxnId="{5B1F55D0-2A39-4AB8-B6D7-B35F1D0CF1F2}">
      <dgm:prSet/>
      <dgm:spPr/>
      <dgm:t>
        <a:bodyPr/>
        <a:lstStyle/>
        <a:p>
          <a:endParaRPr lang="en-US"/>
        </a:p>
      </dgm:t>
    </dgm:pt>
    <dgm:pt modelId="{3C0F2695-75E8-4FC9-8BB6-1399DF0D6E3E}">
      <dgm:prSet phldrT="[Text]" custT="1"/>
      <dgm:spPr/>
      <dgm:t>
        <a:bodyPr/>
        <a:lstStyle/>
        <a:p>
          <a:r>
            <a:rPr lang="en-US" sz="800" dirty="0" smtClean="0"/>
            <a:t>Tester</a:t>
          </a:r>
          <a:endParaRPr lang="en-US" sz="800" dirty="0"/>
        </a:p>
      </dgm:t>
    </dgm:pt>
    <dgm:pt modelId="{931CD883-5A97-4CE5-8AA7-F5B32EB1C453}" type="parTrans" cxnId="{BC3044E1-F777-4E04-8396-2CEAAED8E17A}">
      <dgm:prSet/>
      <dgm:spPr/>
      <dgm:t>
        <a:bodyPr/>
        <a:lstStyle/>
        <a:p>
          <a:endParaRPr lang="en-US" sz="800"/>
        </a:p>
      </dgm:t>
    </dgm:pt>
    <dgm:pt modelId="{7F97B586-AE6A-4C09-872C-2C00D20FE96B}" type="sibTrans" cxnId="{BC3044E1-F777-4E04-8396-2CEAAED8E17A}">
      <dgm:prSet/>
      <dgm:spPr/>
      <dgm:t>
        <a:bodyPr/>
        <a:lstStyle/>
        <a:p>
          <a:endParaRPr lang="en-US"/>
        </a:p>
      </dgm:t>
    </dgm:pt>
    <dgm:pt modelId="{601C0487-FAA9-48A6-83DF-66DC6C56B09E}">
      <dgm:prSet phldrT="[Text]" custT="1"/>
      <dgm:spPr/>
      <dgm:t>
        <a:bodyPr/>
        <a:lstStyle/>
        <a:p>
          <a:r>
            <a:rPr lang="en-US" sz="800" dirty="0" smtClean="0"/>
            <a:t>Tester</a:t>
          </a:r>
          <a:endParaRPr lang="en-US" sz="800" dirty="0"/>
        </a:p>
      </dgm:t>
    </dgm:pt>
    <dgm:pt modelId="{CCED2C58-771E-4CC1-8AA1-83A190D78389}" type="parTrans" cxnId="{3F8D2050-2A67-47C8-871B-86AF47356458}">
      <dgm:prSet/>
      <dgm:spPr/>
      <dgm:t>
        <a:bodyPr/>
        <a:lstStyle/>
        <a:p>
          <a:endParaRPr lang="en-US" sz="800"/>
        </a:p>
      </dgm:t>
    </dgm:pt>
    <dgm:pt modelId="{34ADD9E5-5688-433C-A319-EDCB425CBF8C}" type="sibTrans" cxnId="{3F8D2050-2A67-47C8-871B-86AF47356458}">
      <dgm:prSet/>
      <dgm:spPr/>
      <dgm:t>
        <a:bodyPr/>
        <a:lstStyle/>
        <a:p>
          <a:endParaRPr lang="en-US"/>
        </a:p>
      </dgm:t>
    </dgm:pt>
    <dgm:pt modelId="{43F41C33-F27F-46AA-B988-54264EC81451}">
      <dgm:prSet phldrT="[Text]" custT="1"/>
      <dgm:spPr/>
      <dgm:t>
        <a:bodyPr/>
        <a:lstStyle/>
        <a:p>
          <a:r>
            <a:rPr lang="en-US" sz="800" dirty="0" smtClean="0"/>
            <a:t>Quality Analyst</a:t>
          </a:r>
          <a:endParaRPr lang="en-US" sz="800" dirty="0"/>
        </a:p>
      </dgm:t>
    </dgm:pt>
    <dgm:pt modelId="{EE68828D-1A1A-4D2C-A452-7F64E981267B}" type="parTrans" cxnId="{E585549F-40CF-4129-98F7-ED963964D698}">
      <dgm:prSet/>
      <dgm:spPr/>
      <dgm:t>
        <a:bodyPr/>
        <a:lstStyle/>
        <a:p>
          <a:endParaRPr lang="en-US" sz="800"/>
        </a:p>
      </dgm:t>
    </dgm:pt>
    <dgm:pt modelId="{23AD8A3A-B9D4-44B1-B821-FA6E87E04083}" type="sibTrans" cxnId="{E585549F-40CF-4129-98F7-ED963964D698}">
      <dgm:prSet/>
      <dgm:spPr/>
      <dgm:t>
        <a:bodyPr/>
        <a:lstStyle/>
        <a:p>
          <a:endParaRPr lang="en-US"/>
        </a:p>
      </dgm:t>
    </dgm:pt>
    <dgm:pt modelId="{5AFF3386-59BC-4FD1-9655-6F04065BE4FF}" type="asst">
      <dgm:prSet phldrT="[Text]" custT="1"/>
      <dgm:spPr/>
      <dgm:t>
        <a:bodyPr/>
        <a:lstStyle/>
        <a:p>
          <a:r>
            <a:rPr lang="en-US" sz="800" dirty="0" smtClean="0"/>
            <a:t>FE SR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470ACDEA-30BA-4095-A157-D41AB6748EB7}" type="parTrans" cxnId="{9D621389-D9A8-42DA-BF61-6F9EAF35DFDB}">
      <dgm:prSet/>
      <dgm:spPr/>
      <dgm:t>
        <a:bodyPr/>
        <a:lstStyle/>
        <a:p>
          <a:endParaRPr lang="en-US" sz="800"/>
        </a:p>
      </dgm:t>
    </dgm:pt>
    <dgm:pt modelId="{524C8ABA-2D9F-4864-B7A1-86591B93474E}" type="sibTrans" cxnId="{9D621389-D9A8-42DA-BF61-6F9EAF35DFDB}">
      <dgm:prSet/>
      <dgm:spPr/>
      <dgm:t>
        <a:bodyPr/>
        <a:lstStyle/>
        <a:p>
          <a:endParaRPr lang="en-US"/>
        </a:p>
      </dgm:t>
    </dgm:pt>
    <dgm:pt modelId="{A3B37C88-B38C-40F5-A34B-7988229269A1}" type="asst">
      <dgm:prSet phldrT="[Text]" custT="1"/>
      <dgm:spPr/>
      <dgm:t>
        <a:bodyPr/>
        <a:lstStyle/>
        <a:p>
          <a:r>
            <a:rPr lang="en-US" sz="800" dirty="0" smtClean="0"/>
            <a:t>FE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3F4913B8-EECF-42A2-9749-C0D07E11D7CD}" type="parTrans" cxnId="{E424F72A-F96E-4DC8-8F3D-4EB8752CD56F}">
      <dgm:prSet/>
      <dgm:spPr/>
      <dgm:t>
        <a:bodyPr/>
        <a:lstStyle/>
        <a:p>
          <a:endParaRPr lang="en-US" sz="800"/>
        </a:p>
      </dgm:t>
    </dgm:pt>
    <dgm:pt modelId="{3FFE4E8E-F6D5-4A95-B92A-AE59E9785695}" type="sibTrans" cxnId="{E424F72A-F96E-4DC8-8F3D-4EB8752CD56F}">
      <dgm:prSet/>
      <dgm:spPr/>
      <dgm:t>
        <a:bodyPr/>
        <a:lstStyle/>
        <a:p>
          <a:endParaRPr lang="en-US"/>
        </a:p>
      </dgm:t>
    </dgm:pt>
    <dgm:pt modelId="{5235C480-1D32-4A80-A95A-CF8EF15E6015}" type="asst">
      <dgm:prSet phldrT="[Text]" custT="1"/>
      <dgm:spPr/>
      <dgm:t>
        <a:bodyPr/>
        <a:lstStyle/>
        <a:p>
          <a:r>
            <a:rPr lang="en-US" sz="800" dirty="0" smtClean="0"/>
            <a:t>FE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1FC00E1C-9C2A-4E17-973B-1D170860CCC8}" type="parTrans" cxnId="{835B6E8C-F9A5-426F-8871-B386237A29D7}">
      <dgm:prSet/>
      <dgm:spPr/>
      <dgm:t>
        <a:bodyPr/>
        <a:lstStyle/>
        <a:p>
          <a:endParaRPr lang="en-US" sz="800"/>
        </a:p>
      </dgm:t>
    </dgm:pt>
    <dgm:pt modelId="{D9D085F7-ECBB-4C68-8B2C-AC1F44434B48}" type="sibTrans" cxnId="{835B6E8C-F9A5-426F-8871-B386237A29D7}">
      <dgm:prSet/>
      <dgm:spPr/>
      <dgm:t>
        <a:bodyPr/>
        <a:lstStyle/>
        <a:p>
          <a:endParaRPr lang="en-US"/>
        </a:p>
      </dgm:t>
    </dgm:pt>
    <dgm:pt modelId="{F9D5BCE3-BEE9-4722-A1DE-0797D0038E16}" type="asst">
      <dgm:prSet phldrT="[Text]" custT="1"/>
      <dgm:spPr/>
      <dgm:t>
        <a:bodyPr/>
        <a:lstStyle/>
        <a:p>
          <a:r>
            <a:rPr lang="en-US" sz="800" dirty="0" smtClean="0"/>
            <a:t>SR Back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BD1C66E6-0B2B-48C7-B31D-3C4ED303086C}" type="parTrans" cxnId="{5D6ECC08-3870-45B5-B73F-A2CE5117D402}">
      <dgm:prSet/>
      <dgm:spPr/>
      <dgm:t>
        <a:bodyPr/>
        <a:lstStyle/>
        <a:p>
          <a:endParaRPr lang="en-US" sz="800"/>
        </a:p>
      </dgm:t>
    </dgm:pt>
    <dgm:pt modelId="{216D068E-7BBC-4F72-91FC-E602F581298E}" type="sibTrans" cxnId="{5D6ECC08-3870-45B5-B73F-A2CE5117D402}">
      <dgm:prSet/>
      <dgm:spPr/>
      <dgm:t>
        <a:bodyPr/>
        <a:lstStyle/>
        <a:p>
          <a:endParaRPr lang="en-US"/>
        </a:p>
      </dgm:t>
    </dgm:pt>
    <dgm:pt modelId="{C19212EE-9284-4ECA-9C79-D0C129656FC9}" type="asst">
      <dgm:prSet phldrT="[Text]" custT="1"/>
      <dgm:spPr/>
      <dgm:t>
        <a:bodyPr/>
        <a:lstStyle/>
        <a:p>
          <a:r>
            <a:rPr lang="en-US" sz="800" dirty="0" smtClean="0"/>
            <a:t>Back End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6C67A0E6-2268-4DFD-A233-21E189ABF0B4}" type="parTrans" cxnId="{A4EC860B-677C-4B4F-8ABF-E9ADD0828952}">
      <dgm:prSet/>
      <dgm:spPr/>
      <dgm:t>
        <a:bodyPr/>
        <a:lstStyle/>
        <a:p>
          <a:endParaRPr lang="en-US" sz="800"/>
        </a:p>
      </dgm:t>
    </dgm:pt>
    <dgm:pt modelId="{96CFE688-0F16-49EF-AB1C-C544EF23D421}" type="sibTrans" cxnId="{A4EC860B-677C-4B4F-8ABF-E9ADD0828952}">
      <dgm:prSet/>
      <dgm:spPr/>
      <dgm:t>
        <a:bodyPr/>
        <a:lstStyle/>
        <a:p>
          <a:endParaRPr lang="en-US"/>
        </a:p>
      </dgm:t>
    </dgm:pt>
    <dgm:pt modelId="{CD8A389B-A714-4F1A-BAC3-E6C471D67158}" type="asst">
      <dgm:prSet phldrT="[Text]" custT="1"/>
      <dgm:spPr/>
      <dgm:t>
        <a:bodyPr/>
        <a:lstStyle/>
        <a:p>
          <a:r>
            <a:rPr lang="en-US" sz="800" dirty="0" smtClean="0"/>
            <a:t>Back End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AE62F881-D7BB-4CDD-9603-3BB62C0B66C2}" type="parTrans" cxnId="{2C3F37B4-3ECB-4942-B7F6-29EC45450509}">
      <dgm:prSet/>
      <dgm:spPr/>
      <dgm:t>
        <a:bodyPr/>
        <a:lstStyle/>
        <a:p>
          <a:endParaRPr lang="en-US" sz="800"/>
        </a:p>
      </dgm:t>
    </dgm:pt>
    <dgm:pt modelId="{AC383A8D-A3C6-4A88-A6D5-BC0D1E704EE0}" type="sibTrans" cxnId="{2C3F37B4-3ECB-4942-B7F6-29EC45450509}">
      <dgm:prSet/>
      <dgm:spPr/>
      <dgm:t>
        <a:bodyPr/>
        <a:lstStyle/>
        <a:p>
          <a:endParaRPr lang="en-US"/>
        </a:p>
      </dgm:t>
    </dgm:pt>
    <dgm:pt modelId="{6F7792D6-E878-4027-9357-941C4F35E6E4}" type="asst">
      <dgm:prSet phldrT="[Text]" custT="1"/>
      <dgm:spPr/>
      <dgm:t>
        <a:bodyPr/>
        <a:lstStyle/>
        <a:p>
          <a:r>
            <a:rPr lang="en-US" sz="800" dirty="0" smtClean="0"/>
            <a:t>SR Middleware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DF398C81-E998-476E-83EC-C65154AB3762}" type="parTrans" cxnId="{B6346485-853A-4A9B-9179-DB5E9C012D3F}">
      <dgm:prSet/>
      <dgm:spPr/>
      <dgm:t>
        <a:bodyPr/>
        <a:lstStyle/>
        <a:p>
          <a:endParaRPr lang="en-US" sz="800"/>
        </a:p>
      </dgm:t>
    </dgm:pt>
    <dgm:pt modelId="{606CB5AB-DF29-4809-A58F-7546BA3EE32E}" type="sibTrans" cxnId="{B6346485-853A-4A9B-9179-DB5E9C012D3F}">
      <dgm:prSet/>
      <dgm:spPr/>
      <dgm:t>
        <a:bodyPr/>
        <a:lstStyle/>
        <a:p>
          <a:endParaRPr lang="en-US"/>
        </a:p>
      </dgm:t>
    </dgm:pt>
    <dgm:pt modelId="{16B717FD-192E-4506-8418-AC01EB217C3C}" type="asst">
      <dgm:prSet phldrT="[Text]" custT="1"/>
      <dgm:spPr/>
      <dgm:t>
        <a:bodyPr/>
        <a:lstStyle/>
        <a:p>
          <a:r>
            <a:rPr lang="en-US" sz="800" dirty="0" smtClean="0"/>
            <a:t>Middleware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5B3CED11-7991-4102-A276-B3D09B9B7793}" type="parTrans" cxnId="{4025884C-68A2-485D-AF0E-75969985887B}">
      <dgm:prSet/>
      <dgm:spPr/>
      <dgm:t>
        <a:bodyPr/>
        <a:lstStyle/>
        <a:p>
          <a:endParaRPr lang="en-US" sz="800"/>
        </a:p>
      </dgm:t>
    </dgm:pt>
    <dgm:pt modelId="{E57068D8-BCC3-4FCC-949C-67BD0981AC0A}" type="sibTrans" cxnId="{4025884C-68A2-485D-AF0E-75969985887B}">
      <dgm:prSet/>
      <dgm:spPr/>
      <dgm:t>
        <a:bodyPr/>
        <a:lstStyle/>
        <a:p>
          <a:endParaRPr lang="en-US"/>
        </a:p>
      </dgm:t>
    </dgm:pt>
    <dgm:pt modelId="{B4E6EA8D-9D48-4914-856E-E8893DF703E2}" type="asst">
      <dgm:prSet phldrT="[Text]" custT="1"/>
      <dgm:spPr/>
      <dgm:t>
        <a:bodyPr/>
        <a:lstStyle/>
        <a:p>
          <a:r>
            <a:rPr lang="en-US" sz="800" dirty="0" smtClean="0"/>
            <a:t>Middleware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1C63A730-940E-4E28-9523-628CA8071B6B}" type="parTrans" cxnId="{2D14E13A-1F1E-4193-9CEE-3A9F9B1397C3}">
      <dgm:prSet/>
      <dgm:spPr/>
      <dgm:t>
        <a:bodyPr/>
        <a:lstStyle/>
        <a:p>
          <a:endParaRPr lang="en-US" sz="800"/>
        </a:p>
      </dgm:t>
    </dgm:pt>
    <dgm:pt modelId="{87F0630D-A885-4062-9146-25F389754282}" type="sibTrans" cxnId="{2D14E13A-1F1E-4193-9CEE-3A9F9B1397C3}">
      <dgm:prSet/>
      <dgm:spPr/>
      <dgm:t>
        <a:bodyPr/>
        <a:lstStyle/>
        <a:p>
          <a:endParaRPr lang="en-US"/>
        </a:p>
      </dgm:t>
    </dgm:pt>
    <dgm:pt modelId="{975F541F-6BC5-4BC0-B961-EA3121092B4D}" type="asst">
      <dgm:prSet phldrT="[Text]" custT="1"/>
      <dgm:spPr/>
      <dgm:t>
        <a:bodyPr/>
        <a:lstStyle/>
        <a:p>
          <a:r>
            <a:rPr lang="en-US" sz="800" dirty="0" smtClean="0"/>
            <a:t>SR DB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A0FD76D0-9ED2-4BBC-B051-D493A1A02B8D}" type="parTrans" cxnId="{E121B7C2-2C95-4F92-97D8-2390F8314D06}">
      <dgm:prSet/>
      <dgm:spPr/>
      <dgm:t>
        <a:bodyPr/>
        <a:lstStyle/>
        <a:p>
          <a:endParaRPr lang="en-US" sz="800"/>
        </a:p>
      </dgm:t>
    </dgm:pt>
    <dgm:pt modelId="{5CB0193D-3D13-458F-B59A-C491C48D08C9}" type="sibTrans" cxnId="{E121B7C2-2C95-4F92-97D8-2390F8314D06}">
      <dgm:prSet/>
      <dgm:spPr/>
      <dgm:t>
        <a:bodyPr/>
        <a:lstStyle/>
        <a:p>
          <a:endParaRPr lang="en-US"/>
        </a:p>
      </dgm:t>
    </dgm:pt>
    <dgm:pt modelId="{1D7F1246-BAD4-4740-AB46-F3A452D98BD6}" type="asst">
      <dgm:prSet phldrT="[Text]" custT="1"/>
      <dgm:spPr/>
      <dgm:t>
        <a:bodyPr/>
        <a:lstStyle/>
        <a:p>
          <a:r>
            <a:rPr lang="en-US" sz="800" dirty="0" smtClean="0"/>
            <a:t>DB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E1544FE2-D62F-4BB2-916F-17306D0DB665}" type="parTrans" cxnId="{2DE56CB3-1664-4667-859A-6CF454A1A176}">
      <dgm:prSet/>
      <dgm:spPr/>
      <dgm:t>
        <a:bodyPr/>
        <a:lstStyle/>
        <a:p>
          <a:endParaRPr lang="en-US" sz="800"/>
        </a:p>
      </dgm:t>
    </dgm:pt>
    <dgm:pt modelId="{F993D1EC-C9CD-4B5F-9E1C-66F813D6AF79}" type="sibTrans" cxnId="{2DE56CB3-1664-4667-859A-6CF454A1A176}">
      <dgm:prSet/>
      <dgm:spPr/>
      <dgm:t>
        <a:bodyPr/>
        <a:lstStyle/>
        <a:p>
          <a:endParaRPr lang="en-US"/>
        </a:p>
      </dgm:t>
    </dgm:pt>
    <dgm:pt modelId="{388DBF21-34E7-4236-B36E-663676A1A034}" type="asst">
      <dgm:prSet phldrT="[Text]" custT="1"/>
      <dgm:spPr/>
      <dgm:t>
        <a:bodyPr/>
        <a:lstStyle/>
        <a:p>
          <a:r>
            <a:rPr lang="en-US" sz="800" dirty="0" smtClean="0"/>
            <a:t>DB </a:t>
          </a:r>
          <a:r>
            <a:rPr lang="en-US" sz="800" dirty="0" err="1" smtClean="0"/>
            <a:t>Dev</a:t>
          </a:r>
          <a:endParaRPr lang="en-US" sz="800" dirty="0"/>
        </a:p>
      </dgm:t>
    </dgm:pt>
    <dgm:pt modelId="{3FDF415E-264A-4427-AF12-2CD45F1F19C0}" type="parTrans" cxnId="{870E22D5-BF01-4AD7-8866-E4770B9AF684}">
      <dgm:prSet/>
      <dgm:spPr/>
      <dgm:t>
        <a:bodyPr/>
        <a:lstStyle/>
        <a:p>
          <a:endParaRPr lang="en-US" sz="800"/>
        </a:p>
      </dgm:t>
    </dgm:pt>
    <dgm:pt modelId="{E5B398E7-2419-48E6-9BD5-48A59F796853}" type="sibTrans" cxnId="{870E22D5-BF01-4AD7-8866-E4770B9AF684}">
      <dgm:prSet/>
      <dgm:spPr/>
      <dgm:t>
        <a:bodyPr/>
        <a:lstStyle/>
        <a:p>
          <a:endParaRPr lang="en-US"/>
        </a:p>
      </dgm:t>
    </dgm:pt>
    <dgm:pt modelId="{AA4D5185-ADC6-4392-8F44-07AB057336A5}" type="pres">
      <dgm:prSet presAssocID="{8DC3150A-D75E-4F4D-8280-A603BE2AAAE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6C30AE6-66BC-404D-9558-12BCE34FB1D9}" type="pres">
      <dgm:prSet presAssocID="{9E5EDA71-EF15-472E-B921-088CE4FC1878}" presName="hierRoot1" presStyleCnt="0">
        <dgm:presLayoutVars>
          <dgm:hierBranch val="init"/>
        </dgm:presLayoutVars>
      </dgm:prSet>
      <dgm:spPr/>
    </dgm:pt>
    <dgm:pt modelId="{DFDFC0A0-E1A9-4F07-A264-2FFF6F220B2A}" type="pres">
      <dgm:prSet presAssocID="{9E5EDA71-EF15-472E-B921-088CE4FC1878}" presName="rootComposite1" presStyleCnt="0"/>
      <dgm:spPr/>
    </dgm:pt>
    <dgm:pt modelId="{BCDEFCF1-5993-4B78-A6B3-0D7282424C72}" type="pres">
      <dgm:prSet presAssocID="{9E5EDA71-EF15-472E-B921-088CE4FC1878}" presName="rootText1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1EBE85C-5AAB-4D82-84F8-C30CF35A072C}" type="pres">
      <dgm:prSet presAssocID="{9E5EDA71-EF15-472E-B921-088CE4FC1878}" presName="rootConnector1" presStyleLbl="node1" presStyleIdx="0" presStyleCnt="0"/>
      <dgm:spPr/>
      <dgm:t>
        <a:bodyPr/>
        <a:lstStyle/>
        <a:p>
          <a:endParaRPr lang="en-US"/>
        </a:p>
      </dgm:t>
    </dgm:pt>
    <dgm:pt modelId="{0FFC27DC-091F-4630-B617-474B18BAA407}" type="pres">
      <dgm:prSet presAssocID="{9E5EDA71-EF15-472E-B921-088CE4FC1878}" presName="hierChild2" presStyleCnt="0"/>
      <dgm:spPr/>
    </dgm:pt>
    <dgm:pt modelId="{568E55B2-9AB7-4769-A39E-C21AD3AAF558}" type="pres">
      <dgm:prSet presAssocID="{563AEC5F-A176-4EDC-8359-EF4265300345}" presName="Name37" presStyleLbl="parChTrans1D2" presStyleIdx="0" presStyleCnt="6"/>
      <dgm:spPr/>
      <dgm:t>
        <a:bodyPr/>
        <a:lstStyle/>
        <a:p>
          <a:endParaRPr lang="en-US"/>
        </a:p>
      </dgm:t>
    </dgm:pt>
    <dgm:pt modelId="{CD14D002-DCA8-42EF-972B-837E0878D0F1}" type="pres">
      <dgm:prSet presAssocID="{C93EAD14-C455-4A08-A129-7D887A0A3A7D}" presName="hierRoot2" presStyleCnt="0">
        <dgm:presLayoutVars>
          <dgm:hierBranch val="init"/>
        </dgm:presLayoutVars>
      </dgm:prSet>
      <dgm:spPr/>
    </dgm:pt>
    <dgm:pt modelId="{84DFDC49-3539-4A4A-BFFD-FE1F3867A0A5}" type="pres">
      <dgm:prSet presAssocID="{C93EAD14-C455-4A08-A129-7D887A0A3A7D}" presName="rootComposite" presStyleCnt="0"/>
      <dgm:spPr/>
    </dgm:pt>
    <dgm:pt modelId="{C499E762-1FC7-48A1-97D0-036DEB0951C3}" type="pres">
      <dgm:prSet presAssocID="{C93EAD14-C455-4A08-A129-7D887A0A3A7D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530C92D-1DB5-4165-9EA1-5545DDC876EA}" type="pres">
      <dgm:prSet presAssocID="{C93EAD14-C455-4A08-A129-7D887A0A3A7D}" presName="rootConnector" presStyleLbl="node2" presStyleIdx="0" presStyleCnt="2"/>
      <dgm:spPr/>
      <dgm:t>
        <a:bodyPr/>
        <a:lstStyle/>
        <a:p>
          <a:endParaRPr lang="en-US"/>
        </a:p>
      </dgm:t>
    </dgm:pt>
    <dgm:pt modelId="{0C89991A-F64F-405D-95A3-1BF62D9A3074}" type="pres">
      <dgm:prSet presAssocID="{C93EAD14-C455-4A08-A129-7D887A0A3A7D}" presName="hierChild4" presStyleCnt="0"/>
      <dgm:spPr/>
    </dgm:pt>
    <dgm:pt modelId="{3CAFFEE9-8A51-41E2-8C82-4E26D9360569}" type="pres">
      <dgm:prSet presAssocID="{C93EAD14-C455-4A08-A129-7D887A0A3A7D}" presName="hierChild5" presStyleCnt="0"/>
      <dgm:spPr/>
    </dgm:pt>
    <dgm:pt modelId="{42BF4E82-EC53-4A1A-9056-9E3C718727A1}" type="pres">
      <dgm:prSet presAssocID="{7F609C70-B4CF-440C-B6CF-6624A726F4C1}" presName="Name37" presStyleLbl="parChTrans1D2" presStyleIdx="1" presStyleCnt="6"/>
      <dgm:spPr/>
      <dgm:t>
        <a:bodyPr/>
        <a:lstStyle/>
        <a:p>
          <a:endParaRPr lang="en-US"/>
        </a:p>
      </dgm:t>
    </dgm:pt>
    <dgm:pt modelId="{30223299-758A-4A74-90A2-B412DC0E2F71}" type="pres">
      <dgm:prSet presAssocID="{72DA1921-60DC-492A-9543-27E45027DDCE}" presName="hierRoot2" presStyleCnt="0">
        <dgm:presLayoutVars>
          <dgm:hierBranch val="init"/>
        </dgm:presLayoutVars>
      </dgm:prSet>
      <dgm:spPr/>
    </dgm:pt>
    <dgm:pt modelId="{247C2AB8-8AD2-44F8-86A1-68BBA1FFDFB3}" type="pres">
      <dgm:prSet presAssocID="{72DA1921-60DC-492A-9543-27E45027DDCE}" presName="rootComposite" presStyleCnt="0"/>
      <dgm:spPr/>
    </dgm:pt>
    <dgm:pt modelId="{280A101D-5466-4390-916B-1ADFEE779B45}" type="pres">
      <dgm:prSet presAssocID="{72DA1921-60DC-492A-9543-27E45027DDCE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A5F3CC0-8CF6-4A5E-B3E6-E2ADC2BF9DF3}" type="pres">
      <dgm:prSet presAssocID="{72DA1921-60DC-492A-9543-27E45027DDCE}" presName="rootConnector" presStyleLbl="node2" presStyleIdx="1" presStyleCnt="2"/>
      <dgm:spPr/>
      <dgm:t>
        <a:bodyPr/>
        <a:lstStyle/>
        <a:p>
          <a:endParaRPr lang="en-US"/>
        </a:p>
      </dgm:t>
    </dgm:pt>
    <dgm:pt modelId="{A81EE58C-8CEF-4596-BD1C-8FAB53C6AF52}" type="pres">
      <dgm:prSet presAssocID="{72DA1921-60DC-492A-9543-27E45027DDCE}" presName="hierChild4" presStyleCnt="0"/>
      <dgm:spPr/>
    </dgm:pt>
    <dgm:pt modelId="{C6233643-027B-4001-A73B-7C1CE54C817F}" type="pres">
      <dgm:prSet presAssocID="{72DA1921-60DC-492A-9543-27E45027DDCE}" presName="hierChild5" presStyleCnt="0"/>
      <dgm:spPr/>
    </dgm:pt>
    <dgm:pt modelId="{23D7204C-1FF9-43BA-8B00-3C138BE9E2B4}" type="pres">
      <dgm:prSet presAssocID="{9E5EDA71-EF15-472E-B921-088CE4FC1878}" presName="hierChild3" presStyleCnt="0"/>
      <dgm:spPr/>
    </dgm:pt>
    <dgm:pt modelId="{EAADC711-E595-46F0-B766-E0F3D629AE8C}" type="pres">
      <dgm:prSet presAssocID="{397C5826-592D-4CED-A018-DA0CF55FCA6A}" presName="hierRoot1" presStyleCnt="0">
        <dgm:presLayoutVars>
          <dgm:hierBranch val="init"/>
        </dgm:presLayoutVars>
      </dgm:prSet>
      <dgm:spPr/>
    </dgm:pt>
    <dgm:pt modelId="{1EFC7C48-AD82-4987-95F6-4F4889676C27}" type="pres">
      <dgm:prSet presAssocID="{397C5826-592D-4CED-A018-DA0CF55FCA6A}" presName="rootComposite1" presStyleCnt="0"/>
      <dgm:spPr/>
    </dgm:pt>
    <dgm:pt modelId="{5591D030-57A5-4FFC-A432-D584D5129164}" type="pres">
      <dgm:prSet presAssocID="{397C5826-592D-4CED-A018-DA0CF55FCA6A}" presName="rootText1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F857640-6F95-4915-B255-866ADBB09B6E}" type="pres">
      <dgm:prSet presAssocID="{397C5826-592D-4CED-A018-DA0CF55FCA6A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7FAF5D7-9ABF-400B-B445-C707EB9BD7A3}" type="pres">
      <dgm:prSet presAssocID="{397C5826-592D-4CED-A018-DA0CF55FCA6A}" presName="hierChild2" presStyleCnt="0"/>
      <dgm:spPr/>
    </dgm:pt>
    <dgm:pt modelId="{3C68F4AF-47DC-455C-B5DF-DDD4128C4605}" type="pres">
      <dgm:prSet presAssocID="{397C5826-592D-4CED-A018-DA0CF55FCA6A}" presName="hierChild3" presStyleCnt="0"/>
      <dgm:spPr/>
    </dgm:pt>
    <dgm:pt modelId="{B0FD1982-8C59-4E0F-9A67-2413C96DEDB3}" type="pres">
      <dgm:prSet presAssocID="{65E10D25-D3E2-4FE6-82D8-F95AA773DF25}" presName="Name111" presStyleLbl="parChTrans1D2" presStyleIdx="2" presStyleCnt="6"/>
      <dgm:spPr/>
      <dgm:t>
        <a:bodyPr/>
        <a:lstStyle/>
        <a:p>
          <a:endParaRPr lang="en-US"/>
        </a:p>
      </dgm:t>
    </dgm:pt>
    <dgm:pt modelId="{57660FA0-8AF8-4C90-AFC8-B4CB1879D85A}" type="pres">
      <dgm:prSet presAssocID="{253992DB-E6A5-40B9-9D06-03A36B7B4082}" presName="hierRoot3" presStyleCnt="0">
        <dgm:presLayoutVars>
          <dgm:hierBranch val="init"/>
        </dgm:presLayoutVars>
      </dgm:prSet>
      <dgm:spPr/>
    </dgm:pt>
    <dgm:pt modelId="{7CDD5088-00CB-47D7-9E52-B328D1A2F120}" type="pres">
      <dgm:prSet presAssocID="{253992DB-E6A5-40B9-9D06-03A36B7B4082}" presName="rootComposite3" presStyleCnt="0"/>
      <dgm:spPr/>
    </dgm:pt>
    <dgm:pt modelId="{40CCFCF9-5B37-4B09-A3A9-024E65106136}" type="pres">
      <dgm:prSet presAssocID="{253992DB-E6A5-40B9-9D06-03A36B7B4082}" presName="rootText3" presStyleLbl="asst1" presStyleIdx="0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4363F54-CFAF-4DF8-8A56-E50E25494673}" type="pres">
      <dgm:prSet presAssocID="{253992DB-E6A5-40B9-9D06-03A36B7B4082}" presName="rootConnector3" presStyleLbl="asst1" presStyleIdx="0" presStyleCnt="28"/>
      <dgm:spPr/>
      <dgm:t>
        <a:bodyPr/>
        <a:lstStyle/>
        <a:p>
          <a:endParaRPr lang="en-US"/>
        </a:p>
      </dgm:t>
    </dgm:pt>
    <dgm:pt modelId="{ACC2994F-5AF3-4970-A864-262A4837CA89}" type="pres">
      <dgm:prSet presAssocID="{253992DB-E6A5-40B9-9D06-03A36B7B4082}" presName="hierChild6" presStyleCnt="0"/>
      <dgm:spPr/>
    </dgm:pt>
    <dgm:pt modelId="{00E2BEE0-AE54-40B3-A29F-C73AA1ACB5ED}" type="pres">
      <dgm:prSet presAssocID="{253992DB-E6A5-40B9-9D06-03A36B7B4082}" presName="hierChild7" presStyleCnt="0"/>
      <dgm:spPr/>
    </dgm:pt>
    <dgm:pt modelId="{EE539033-226F-46AB-8557-0770CE7C9D67}" type="pres">
      <dgm:prSet presAssocID="{2DA36649-125E-4C50-98CC-8B0B5B1F84C1}" presName="Name111" presStyleLbl="parChTrans1D3" presStyleIdx="0" presStyleCnt="5"/>
      <dgm:spPr/>
      <dgm:t>
        <a:bodyPr/>
        <a:lstStyle/>
        <a:p>
          <a:endParaRPr lang="en-US"/>
        </a:p>
      </dgm:t>
    </dgm:pt>
    <dgm:pt modelId="{EDAA04D4-04A7-489D-8141-067F4A18F0C2}" type="pres">
      <dgm:prSet presAssocID="{CFCE1802-5337-49D4-BC32-D57A6ED7AB05}" presName="hierRoot3" presStyleCnt="0">
        <dgm:presLayoutVars>
          <dgm:hierBranch val="init"/>
        </dgm:presLayoutVars>
      </dgm:prSet>
      <dgm:spPr/>
    </dgm:pt>
    <dgm:pt modelId="{DED61D87-121A-4516-A7C5-C4AAAB2B2B66}" type="pres">
      <dgm:prSet presAssocID="{CFCE1802-5337-49D4-BC32-D57A6ED7AB05}" presName="rootComposite3" presStyleCnt="0"/>
      <dgm:spPr/>
    </dgm:pt>
    <dgm:pt modelId="{C88F231D-C7CD-4D5B-B143-4B6A8EB72047}" type="pres">
      <dgm:prSet presAssocID="{CFCE1802-5337-49D4-BC32-D57A6ED7AB05}" presName="rootText3" presStyleLbl="asst1" presStyleIdx="1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08F4935-0210-4504-8B72-DC4792372BC9}" type="pres">
      <dgm:prSet presAssocID="{CFCE1802-5337-49D4-BC32-D57A6ED7AB05}" presName="rootConnector3" presStyleLbl="asst1" presStyleIdx="1" presStyleCnt="28"/>
      <dgm:spPr/>
      <dgm:t>
        <a:bodyPr/>
        <a:lstStyle/>
        <a:p>
          <a:endParaRPr lang="en-US"/>
        </a:p>
      </dgm:t>
    </dgm:pt>
    <dgm:pt modelId="{408CE0CF-616B-48EE-9CC3-C4BCF5CE7C97}" type="pres">
      <dgm:prSet presAssocID="{CFCE1802-5337-49D4-BC32-D57A6ED7AB05}" presName="hierChild6" presStyleCnt="0"/>
      <dgm:spPr/>
    </dgm:pt>
    <dgm:pt modelId="{14C87C65-4602-4AF2-BA80-CAA0A353C4EB}" type="pres">
      <dgm:prSet presAssocID="{CFCE1802-5337-49D4-BC32-D57A6ED7AB05}" presName="hierChild7" presStyleCnt="0"/>
      <dgm:spPr/>
    </dgm:pt>
    <dgm:pt modelId="{A3995FE2-DC71-4B80-AB18-4B6222F274E7}" type="pres">
      <dgm:prSet presAssocID="{DE605CC0-6A89-4621-A566-A706A60EB9A8}" presName="Name111" presStyleLbl="parChTrans1D4" presStyleIdx="0" presStyleCnt="31"/>
      <dgm:spPr/>
      <dgm:t>
        <a:bodyPr/>
        <a:lstStyle/>
        <a:p>
          <a:endParaRPr lang="en-US"/>
        </a:p>
      </dgm:t>
    </dgm:pt>
    <dgm:pt modelId="{763D36E2-07B3-45DC-AC8A-D958884C4B68}" type="pres">
      <dgm:prSet presAssocID="{3BA04E2F-E718-43EC-B25E-AFB9A1BABCA9}" presName="hierRoot3" presStyleCnt="0">
        <dgm:presLayoutVars>
          <dgm:hierBranch val="init"/>
        </dgm:presLayoutVars>
      </dgm:prSet>
      <dgm:spPr/>
    </dgm:pt>
    <dgm:pt modelId="{7BC5C486-A94F-4805-9055-DDC29A65FFC1}" type="pres">
      <dgm:prSet presAssocID="{3BA04E2F-E718-43EC-B25E-AFB9A1BABCA9}" presName="rootComposite3" presStyleCnt="0"/>
      <dgm:spPr/>
    </dgm:pt>
    <dgm:pt modelId="{3E6B1B0B-3523-4692-89C1-1DE26C65DCD4}" type="pres">
      <dgm:prSet presAssocID="{3BA04E2F-E718-43EC-B25E-AFB9A1BABCA9}" presName="rootText3" presStyleLbl="asst1" presStyleIdx="2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491EFB7-7098-458E-9C44-886AD1AC4C65}" type="pres">
      <dgm:prSet presAssocID="{3BA04E2F-E718-43EC-B25E-AFB9A1BABCA9}" presName="rootConnector3" presStyleLbl="asst1" presStyleIdx="2" presStyleCnt="28"/>
      <dgm:spPr/>
      <dgm:t>
        <a:bodyPr/>
        <a:lstStyle/>
        <a:p>
          <a:endParaRPr lang="en-US"/>
        </a:p>
      </dgm:t>
    </dgm:pt>
    <dgm:pt modelId="{E53C9968-338B-427F-B20F-7D0A02D8054A}" type="pres">
      <dgm:prSet presAssocID="{3BA04E2F-E718-43EC-B25E-AFB9A1BABCA9}" presName="hierChild6" presStyleCnt="0"/>
      <dgm:spPr/>
    </dgm:pt>
    <dgm:pt modelId="{28588E51-21D7-426A-9694-C38D4F649BB5}" type="pres">
      <dgm:prSet presAssocID="{3BA04E2F-E718-43EC-B25E-AFB9A1BABCA9}" presName="hierChild7" presStyleCnt="0"/>
      <dgm:spPr/>
    </dgm:pt>
    <dgm:pt modelId="{084587AD-462F-4B14-835F-7582C32147D8}" type="pres">
      <dgm:prSet presAssocID="{470ACDEA-30BA-4095-A157-D41AB6748EB7}" presName="Name111" presStyleLbl="parChTrans1D4" presStyleIdx="1" presStyleCnt="31"/>
      <dgm:spPr/>
      <dgm:t>
        <a:bodyPr/>
        <a:lstStyle/>
        <a:p>
          <a:endParaRPr lang="en-US"/>
        </a:p>
      </dgm:t>
    </dgm:pt>
    <dgm:pt modelId="{219FE38A-A78D-4929-94EE-5F2CA4A6CF75}" type="pres">
      <dgm:prSet presAssocID="{5AFF3386-59BC-4FD1-9655-6F04065BE4FF}" presName="hierRoot3" presStyleCnt="0">
        <dgm:presLayoutVars>
          <dgm:hierBranch val="init"/>
        </dgm:presLayoutVars>
      </dgm:prSet>
      <dgm:spPr/>
    </dgm:pt>
    <dgm:pt modelId="{5F225E95-C758-413D-A307-AD5E9D2B8A05}" type="pres">
      <dgm:prSet presAssocID="{5AFF3386-59BC-4FD1-9655-6F04065BE4FF}" presName="rootComposite3" presStyleCnt="0"/>
      <dgm:spPr/>
    </dgm:pt>
    <dgm:pt modelId="{FA34F5B9-B5E7-42B9-B063-6B11DF7CBA98}" type="pres">
      <dgm:prSet presAssocID="{5AFF3386-59BC-4FD1-9655-6F04065BE4FF}" presName="rootText3" presStyleLbl="asst1" presStyleIdx="3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C05CD15-17EF-4854-A28A-C5A29AC552FA}" type="pres">
      <dgm:prSet presAssocID="{5AFF3386-59BC-4FD1-9655-6F04065BE4FF}" presName="rootConnector3" presStyleLbl="asst1" presStyleIdx="3" presStyleCnt="28"/>
      <dgm:spPr/>
      <dgm:t>
        <a:bodyPr/>
        <a:lstStyle/>
        <a:p>
          <a:endParaRPr lang="en-US"/>
        </a:p>
      </dgm:t>
    </dgm:pt>
    <dgm:pt modelId="{9AC4A1BE-3ACE-452A-A45D-E063B7D7868F}" type="pres">
      <dgm:prSet presAssocID="{5AFF3386-59BC-4FD1-9655-6F04065BE4FF}" presName="hierChild6" presStyleCnt="0"/>
      <dgm:spPr/>
    </dgm:pt>
    <dgm:pt modelId="{F4E8C81C-F628-4948-98CD-0A9174E6EC06}" type="pres">
      <dgm:prSet presAssocID="{5AFF3386-59BC-4FD1-9655-6F04065BE4FF}" presName="hierChild7" presStyleCnt="0"/>
      <dgm:spPr/>
    </dgm:pt>
    <dgm:pt modelId="{DE685A8E-D2D6-4AD8-9DC6-5CC9D3894523}" type="pres">
      <dgm:prSet presAssocID="{3F4913B8-EECF-42A2-9749-C0D07E11D7CD}" presName="Name111" presStyleLbl="parChTrans1D4" presStyleIdx="2" presStyleCnt="31"/>
      <dgm:spPr/>
      <dgm:t>
        <a:bodyPr/>
        <a:lstStyle/>
        <a:p>
          <a:endParaRPr lang="en-US"/>
        </a:p>
      </dgm:t>
    </dgm:pt>
    <dgm:pt modelId="{D4DE72CE-9F99-4F67-8809-F56199FE1449}" type="pres">
      <dgm:prSet presAssocID="{A3B37C88-B38C-40F5-A34B-7988229269A1}" presName="hierRoot3" presStyleCnt="0">
        <dgm:presLayoutVars>
          <dgm:hierBranch val="init"/>
        </dgm:presLayoutVars>
      </dgm:prSet>
      <dgm:spPr/>
    </dgm:pt>
    <dgm:pt modelId="{ACF24CED-5F28-47C8-9922-E813AD3B78AE}" type="pres">
      <dgm:prSet presAssocID="{A3B37C88-B38C-40F5-A34B-7988229269A1}" presName="rootComposite3" presStyleCnt="0"/>
      <dgm:spPr/>
    </dgm:pt>
    <dgm:pt modelId="{9B279928-F854-42E7-AF9C-D8FC6B12BF8B}" type="pres">
      <dgm:prSet presAssocID="{A3B37C88-B38C-40F5-A34B-7988229269A1}" presName="rootText3" presStyleLbl="asst1" presStyleIdx="4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1129201-2BB9-4B29-8893-09DEAB9B771E}" type="pres">
      <dgm:prSet presAssocID="{A3B37C88-B38C-40F5-A34B-7988229269A1}" presName="rootConnector3" presStyleLbl="asst1" presStyleIdx="4" presStyleCnt="28"/>
      <dgm:spPr/>
      <dgm:t>
        <a:bodyPr/>
        <a:lstStyle/>
        <a:p>
          <a:endParaRPr lang="en-US"/>
        </a:p>
      </dgm:t>
    </dgm:pt>
    <dgm:pt modelId="{04150565-0BE4-406F-9973-9045339F582C}" type="pres">
      <dgm:prSet presAssocID="{A3B37C88-B38C-40F5-A34B-7988229269A1}" presName="hierChild6" presStyleCnt="0"/>
      <dgm:spPr/>
    </dgm:pt>
    <dgm:pt modelId="{9CC163E1-3B2F-4FE1-AB86-0DA27173E4CC}" type="pres">
      <dgm:prSet presAssocID="{A3B37C88-B38C-40F5-A34B-7988229269A1}" presName="hierChild7" presStyleCnt="0"/>
      <dgm:spPr/>
    </dgm:pt>
    <dgm:pt modelId="{453EBD3C-041C-4CFC-AC25-B254DF324AB9}" type="pres">
      <dgm:prSet presAssocID="{1FC00E1C-9C2A-4E17-973B-1D170860CCC8}" presName="Name111" presStyleLbl="parChTrans1D4" presStyleIdx="3" presStyleCnt="31"/>
      <dgm:spPr/>
      <dgm:t>
        <a:bodyPr/>
        <a:lstStyle/>
        <a:p>
          <a:endParaRPr lang="en-US"/>
        </a:p>
      </dgm:t>
    </dgm:pt>
    <dgm:pt modelId="{7691A620-3493-47DF-8639-7F7D495B474C}" type="pres">
      <dgm:prSet presAssocID="{5235C480-1D32-4A80-A95A-CF8EF15E6015}" presName="hierRoot3" presStyleCnt="0">
        <dgm:presLayoutVars>
          <dgm:hierBranch val="init"/>
        </dgm:presLayoutVars>
      </dgm:prSet>
      <dgm:spPr/>
    </dgm:pt>
    <dgm:pt modelId="{21086946-2249-4F10-9ABF-75B8393E43F9}" type="pres">
      <dgm:prSet presAssocID="{5235C480-1D32-4A80-A95A-CF8EF15E6015}" presName="rootComposite3" presStyleCnt="0"/>
      <dgm:spPr/>
    </dgm:pt>
    <dgm:pt modelId="{73CEB139-B76F-4620-AE23-D48C654E68BE}" type="pres">
      <dgm:prSet presAssocID="{5235C480-1D32-4A80-A95A-CF8EF15E6015}" presName="rootText3" presStyleLbl="asst1" presStyleIdx="5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30BB5E6-0CE3-4572-96D2-BB69ACEF164C}" type="pres">
      <dgm:prSet presAssocID="{5235C480-1D32-4A80-A95A-CF8EF15E6015}" presName="rootConnector3" presStyleLbl="asst1" presStyleIdx="5" presStyleCnt="28"/>
      <dgm:spPr/>
      <dgm:t>
        <a:bodyPr/>
        <a:lstStyle/>
        <a:p>
          <a:endParaRPr lang="en-US"/>
        </a:p>
      </dgm:t>
    </dgm:pt>
    <dgm:pt modelId="{661E064E-AC02-4D51-AF80-AD0013227CD4}" type="pres">
      <dgm:prSet presAssocID="{5235C480-1D32-4A80-A95A-CF8EF15E6015}" presName="hierChild6" presStyleCnt="0"/>
      <dgm:spPr/>
    </dgm:pt>
    <dgm:pt modelId="{1DE1E99B-C47D-45A0-AD95-B0EAC1DCFA3F}" type="pres">
      <dgm:prSet presAssocID="{5235C480-1D32-4A80-A95A-CF8EF15E6015}" presName="hierChild7" presStyleCnt="0"/>
      <dgm:spPr/>
    </dgm:pt>
    <dgm:pt modelId="{4F60CE7D-972C-4C3C-A7E1-95AD0D78A5CD}" type="pres">
      <dgm:prSet presAssocID="{8DFF82A7-C530-4360-9DA8-C7DB7AE114E0}" presName="Name111" presStyleLbl="parChTrans1D4" presStyleIdx="4" presStyleCnt="31"/>
      <dgm:spPr/>
      <dgm:t>
        <a:bodyPr/>
        <a:lstStyle/>
        <a:p>
          <a:endParaRPr lang="en-US"/>
        </a:p>
      </dgm:t>
    </dgm:pt>
    <dgm:pt modelId="{590AF4AD-B7D5-4BFC-BEF6-892A2028583A}" type="pres">
      <dgm:prSet presAssocID="{5602D52D-B15F-466F-9AD9-DEDFDD1B14C6}" presName="hierRoot3" presStyleCnt="0">
        <dgm:presLayoutVars>
          <dgm:hierBranch val="init"/>
        </dgm:presLayoutVars>
      </dgm:prSet>
      <dgm:spPr/>
    </dgm:pt>
    <dgm:pt modelId="{21F87BF0-3F8C-4F0F-AC1B-AE053752218A}" type="pres">
      <dgm:prSet presAssocID="{5602D52D-B15F-466F-9AD9-DEDFDD1B14C6}" presName="rootComposite3" presStyleCnt="0"/>
      <dgm:spPr/>
    </dgm:pt>
    <dgm:pt modelId="{0891AD9E-5DF7-4FA3-8462-3A6E2A459FD8}" type="pres">
      <dgm:prSet presAssocID="{5602D52D-B15F-466F-9AD9-DEDFDD1B14C6}" presName="rootText3" presStyleLbl="asst1" presStyleIdx="6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9B994D7-056A-4FEA-8A9F-B66999D5F173}" type="pres">
      <dgm:prSet presAssocID="{5602D52D-B15F-466F-9AD9-DEDFDD1B14C6}" presName="rootConnector3" presStyleLbl="asst1" presStyleIdx="6" presStyleCnt="28"/>
      <dgm:spPr/>
      <dgm:t>
        <a:bodyPr/>
        <a:lstStyle/>
        <a:p>
          <a:endParaRPr lang="en-US"/>
        </a:p>
      </dgm:t>
    </dgm:pt>
    <dgm:pt modelId="{11A24312-5A79-49B2-B77C-AA9A9C355F40}" type="pres">
      <dgm:prSet presAssocID="{5602D52D-B15F-466F-9AD9-DEDFDD1B14C6}" presName="hierChild6" presStyleCnt="0"/>
      <dgm:spPr/>
    </dgm:pt>
    <dgm:pt modelId="{4A8BD78D-656D-461A-A08E-8DD8EF810352}" type="pres">
      <dgm:prSet presAssocID="{5602D52D-B15F-466F-9AD9-DEDFDD1B14C6}" presName="hierChild7" presStyleCnt="0"/>
      <dgm:spPr/>
    </dgm:pt>
    <dgm:pt modelId="{84957D06-6D0B-4A0C-9E4D-02F2732C82C8}" type="pres">
      <dgm:prSet presAssocID="{BD1C66E6-0B2B-48C7-B31D-3C4ED303086C}" presName="Name111" presStyleLbl="parChTrans1D4" presStyleIdx="5" presStyleCnt="31"/>
      <dgm:spPr/>
      <dgm:t>
        <a:bodyPr/>
        <a:lstStyle/>
        <a:p>
          <a:endParaRPr lang="en-US"/>
        </a:p>
      </dgm:t>
    </dgm:pt>
    <dgm:pt modelId="{E089BB3D-3EB6-434E-8185-6B01DB7BE15A}" type="pres">
      <dgm:prSet presAssocID="{F9D5BCE3-BEE9-4722-A1DE-0797D0038E16}" presName="hierRoot3" presStyleCnt="0">
        <dgm:presLayoutVars>
          <dgm:hierBranch val="init"/>
        </dgm:presLayoutVars>
      </dgm:prSet>
      <dgm:spPr/>
    </dgm:pt>
    <dgm:pt modelId="{38839B5C-6D30-49D4-B145-55D5D0188B39}" type="pres">
      <dgm:prSet presAssocID="{F9D5BCE3-BEE9-4722-A1DE-0797D0038E16}" presName="rootComposite3" presStyleCnt="0"/>
      <dgm:spPr/>
    </dgm:pt>
    <dgm:pt modelId="{EB599BC9-77D6-41FC-8297-6C57474E1BD2}" type="pres">
      <dgm:prSet presAssocID="{F9D5BCE3-BEE9-4722-A1DE-0797D0038E16}" presName="rootText3" presStyleLbl="asst1" presStyleIdx="7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F4A9437-8D58-4E08-A14F-D666365FD969}" type="pres">
      <dgm:prSet presAssocID="{F9D5BCE3-BEE9-4722-A1DE-0797D0038E16}" presName="rootConnector3" presStyleLbl="asst1" presStyleIdx="7" presStyleCnt="28"/>
      <dgm:spPr/>
      <dgm:t>
        <a:bodyPr/>
        <a:lstStyle/>
        <a:p>
          <a:endParaRPr lang="en-US"/>
        </a:p>
      </dgm:t>
    </dgm:pt>
    <dgm:pt modelId="{D7A985E2-60AD-4733-A294-5250FF1C4CF7}" type="pres">
      <dgm:prSet presAssocID="{F9D5BCE3-BEE9-4722-A1DE-0797D0038E16}" presName="hierChild6" presStyleCnt="0"/>
      <dgm:spPr/>
    </dgm:pt>
    <dgm:pt modelId="{6795DBE5-B7AE-4245-906C-D84FCCA75780}" type="pres">
      <dgm:prSet presAssocID="{F9D5BCE3-BEE9-4722-A1DE-0797D0038E16}" presName="hierChild7" presStyleCnt="0"/>
      <dgm:spPr/>
    </dgm:pt>
    <dgm:pt modelId="{C914C017-BCAB-4F14-A34C-7CB3E51F73CD}" type="pres">
      <dgm:prSet presAssocID="{6C67A0E6-2268-4DFD-A233-21E189ABF0B4}" presName="Name111" presStyleLbl="parChTrans1D4" presStyleIdx="6" presStyleCnt="31"/>
      <dgm:spPr/>
      <dgm:t>
        <a:bodyPr/>
        <a:lstStyle/>
        <a:p>
          <a:endParaRPr lang="en-US"/>
        </a:p>
      </dgm:t>
    </dgm:pt>
    <dgm:pt modelId="{2784BEBB-BBB9-41F0-9DF8-800035797923}" type="pres">
      <dgm:prSet presAssocID="{C19212EE-9284-4ECA-9C79-D0C129656FC9}" presName="hierRoot3" presStyleCnt="0">
        <dgm:presLayoutVars>
          <dgm:hierBranch val="init"/>
        </dgm:presLayoutVars>
      </dgm:prSet>
      <dgm:spPr/>
    </dgm:pt>
    <dgm:pt modelId="{4A983712-2B96-43E5-82A3-552610AD848D}" type="pres">
      <dgm:prSet presAssocID="{C19212EE-9284-4ECA-9C79-D0C129656FC9}" presName="rootComposite3" presStyleCnt="0"/>
      <dgm:spPr/>
    </dgm:pt>
    <dgm:pt modelId="{62A75FAF-4A95-4F92-9E7F-FFB3D8E40272}" type="pres">
      <dgm:prSet presAssocID="{C19212EE-9284-4ECA-9C79-D0C129656FC9}" presName="rootText3" presStyleLbl="asst1" presStyleIdx="8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2D2D291-19EB-4A82-9AEF-B1AA57D4AE36}" type="pres">
      <dgm:prSet presAssocID="{C19212EE-9284-4ECA-9C79-D0C129656FC9}" presName="rootConnector3" presStyleLbl="asst1" presStyleIdx="8" presStyleCnt="28"/>
      <dgm:spPr/>
      <dgm:t>
        <a:bodyPr/>
        <a:lstStyle/>
        <a:p>
          <a:endParaRPr lang="en-US"/>
        </a:p>
      </dgm:t>
    </dgm:pt>
    <dgm:pt modelId="{25DBA518-0047-4B1D-B1A9-EA37DE5B6BF8}" type="pres">
      <dgm:prSet presAssocID="{C19212EE-9284-4ECA-9C79-D0C129656FC9}" presName="hierChild6" presStyleCnt="0"/>
      <dgm:spPr/>
    </dgm:pt>
    <dgm:pt modelId="{3C2D26BC-4D78-46E4-B661-3E50748523A8}" type="pres">
      <dgm:prSet presAssocID="{C19212EE-9284-4ECA-9C79-D0C129656FC9}" presName="hierChild7" presStyleCnt="0"/>
      <dgm:spPr/>
    </dgm:pt>
    <dgm:pt modelId="{C7B9B2CE-3102-42B3-8711-D98A2D16E2CD}" type="pres">
      <dgm:prSet presAssocID="{AE62F881-D7BB-4CDD-9603-3BB62C0B66C2}" presName="Name111" presStyleLbl="parChTrans1D4" presStyleIdx="7" presStyleCnt="31"/>
      <dgm:spPr/>
      <dgm:t>
        <a:bodyPr/>
        <a:lstStyle/>
        <a:p>
          <a:endParaRPr lang="en-US"/>
        </a:p>
      </dgm:t>
    </dgm:pt>
    <dgm:pt modelId="{E7FE9BAD-7487-4A83-85AB-D1274FBA248F}" type="pres">
      <dgm:prSet presAssocID="{CD8A389B-A714-4F1A-BAC3-E6C471D67158}" presName="hierRoot3" presStyleCnt="0">
        <dgm:presLayoutVars>
          <dgm:hierBranch val="init"/>
        </dgm:presLayoutVars>
      </dgm:prSet>
      <dgm:spPr/>
    </dgm:pt>
    <dgm:pt modelId="{E93FE651-4148-492D-BD32-F859E06996B3}" type="pres">
      <dgm:prSet presAssocID="{CD8A389B-A714-4F1A-BAC3-E6C471D67158}" presName="rootComposite3" presStyleCnt="0"/>
      <dgm:spPr/>
    </dgm:pt>
    <dgm:pt modelId="{9B164D91-19C3-4594-A1E9-55755E6ED1E1}" type="pres">
      <dgm:prSet presAssocID="{CD8A389B-A714-4F1A-BAC3-E6C471D67158}" presName="rootText3" presStyleLbl="asst1" presStyleIdx="9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89AF827-BBAF-4AAC-865B-B55241878981}" type="pres">
      <dgm:prSet presAssocID="{CD8A389B-A714-4F1A-BAC3-E6C471D67158}" presName="rootConnector3" presStyleLbl="asst1" presStyleIdx="9" presStyleCnt="28"/>
      <dgm:spPr/>
      <dgm:t>
        <a:bodyPr/>
        <a:lstStyle/>
        <a:p>
          <a:endParaRPr lang="en-US"/>
        </a:p>
      </dgm:t>
    </dgm:pt>
    <dgm:pt modelId="{707BB650-CF2C-40D4-8029-9B0F8F40C73A}" type="pres">
      <dgm:prSet presAssocID="{CD8A389B-A714-4F1A-BAC3-E6C471D67158}" presName="hierChild6" presStyleCnt="0"/>
      <dgm:spPr/>
    </dgm:pt>
    <dgm:pt modelId="{B1D32571-C4A2-4CF2-A502-39281F8BF518}" type="pres">
      <dgm:prSet presAssocID="{CD8A389B-A714-4F1A-BAC3-E6C471D67158}" presName="hierChild7" presStyleCnt="0"/>
      <dgm:spPr/>
    </dgm:pt>
    <dgm:pt modelId="{E6ED0861-D13B-4803-86E4-DB1267A0F364}" type="pres">
      <dgm:prSet presAssocID="{536537A5-DD69-4001-B527-D358C9DB93AE}" presName="Name111" presStyleLbl="parChTrans1D4" presStyleIdx="8" presStyleCnt="31"/>
      <dgm:spPr/>
      <dgm:t>
        <a:bodyPr/>
        <a:lstStyle/>
        <a:p>
          <a:endParaRPr lang="en-US"/>
        </a:p>
      </dgm:t>
    </dgm:pt>
    <dgm:pt modelId="{42DCA1FA-1354-429C-8CA8-EC3320D92E65}" type="pres">
      <dgm:prSet presAssocID="{5C97BA6A-C48F-406C-A694-3ADB46F0FAC0}" presName="hierRoot3" presStyleCnt="0">
        <dgm:presLayoutVars>
          <dgm:hierBranch val="init"/>
        </dgm:presLayoutVars>
      </dgm:prSet>
      <dgm:spPr/>
    </dgm:pt>
    <dgm:pt modelId="{E6C97A64-CB94-4A69-BF5F-F731D85C363C}" type="pres">
      <dgm:prSet presAssocID="{5C97BA6A-C48F-406C-A694-3ADB46F0FAC0}" presName="rootComposite3" presStyleCnt="0"/>
      <dgm:spPr/>
    </dgm:pt>
    <dgm:pt modelId="{6E1065C0-7F11-401E-AE20-BF2EE21A4037}" type="pres">
      <dgm:prSet presAssocID="{5C97BA6A-C48F-406C-A694-3ADB46F0FAC0}" presName="rootText3" presStyleLbl="asst1" presStyleIdx="10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0951098-9F3D-424D-AA71-6B3607C4C88C}" type="pres">
      <dgm:prSet presAssocID="{5C97BA6A-C48F-406C-A694-3ADB46F0FAC0}" presName="rootConnector3" presStyleLbl="asst1" presStyleIdx="10" presStyleCnt="28"/>
      <dgm:spPr/>
      <dgm:t>
        <a:bodyPr/>
        <a:lstStyle/>
        <a:p>
          <a:endParaRPr lang="en-US"/>
        </a:p>
      </dgm:t>
    </dgm:pt>
    <dgm:pt modelId="{CE570F2B-28B3-4FE4-88CF-0CF1FCBEB8AA}" type="pres">
      <dgm:prSet presAssocID="{5C97BA6A-C48F-406C-A694-3ADB46F0FAC0}" presName="hierChild6" presStyleCnt="0"/>
      <dgm:spPr/>
    </dgm:pt>
    <dgm:pt modelId="{73F43511-FF13-4E13-BFAD-E83267A668D9}" type="pres">
      <dgm:prSet presAssocID="{5C97BA6A-C48F-406C-A694-3ADB46F0FAC0}" presName="hierChild7" presStyleCnt="0"/>
      <dgm:spPr/>
    </dgm:pt>
    <dgm:pt modelId="{B23E01B0-9AA2-40EB-8885-3A52EB89F020}" type="pres">
      <dgm:prSet presAssocID="{DF398C81-E998-476E-83EC-C65154AB3762}" presName="Name111" presStyleLbl="parChTrans1D4" presStyleIdx="9" presStyleCnt="31"/>
      <dgm:spPr/>
      <dgm:t>
        <a:bodyPr/>
        <a:lstStyle/>
        <a:p>
          <a:endParaRPr lang="en-US"/>
        </a:p>
      </dgm:t>
    </dgm:pt>
    <dgm:pt modelId="{AA97B2DB-ED07-41FB-91C4-78E583E2230C}" type="pres">
      <dgm:prSet presAssocID="{6F7792D6-E878-4027-9357-941C4F35E6E4}" presName="hierRoot3" presStyleCnt="0">
        <dgm:presLayoutVars>
          <dgm:hierBranch val="init"/>
        </dgm:presLayoutVars>
      </dgm:prSet>
      <dgm:spPr/>
    </dgm:pt>
    <dgm:pt modelId="{6D57557A-5C49-4ACD-8A54-0056A8845517}" type="pres">
      <dgm:prSet presAssocID="{6F7792D6-E878-4027-9357-941C4F35E6E4}" presName="rootComposite3" presStyleCnt="0"/>
      <dgm:spPr/>
    </dgm:pt>
    <dgm:pt modelId="{E6FB7201-95BA-4BE0-998F-1BA9399861D7}" type="pres">
      <dgm:prSet presAssocID="{6F7792D6-E878-4027-9357-941C4F35E6E4}" presName="rootText3" presStyleLbl="asst1" presStyleIdx="11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9455F49-E39E-45CD-A47C-CD5602DD5266}" type="pres">
      <dgm:prSet presAssocID="{6F7792D6-E878-4027-9357-941C4F35E6E4}" presName="rootConnector3" presStyleLbl="asst1" presStyleIdx="11" presStyleCnt="28"/>
      <dgm:spPr/>
      <dgm:t>
        <a:bodyPr/>
        <a:lstStyle/>
        <a:p>
          <a:endParaRPr lang="en-US"/>
        </a:p>
      </dgm:t>
    </dgm:pt>
    <dgm:pt modelId="{8A70269B-166E-47A6-8915-D7A002D72E36}" type="pres">
      <dgm:prSet presAssocID="{6F7792D6-E878-4027-9357-941C4F35E6E4}" presName="hierChild6" presStyleCnt="0"/>
      <dgm:spPr/>
    </dgm:pt>
    <dgm:pt modelId="{34817E6E-6D90-4AC5-BBCF-404EAD05D864}" type="pres">
      <dgm:prSet presAssocID="{6F7792D6-E878-4027-9357-941C4F35E6E4}" presName="hierChild7" presStyleCnt="0"/>
      <dgm:spPr/>
    </dgm:pt>
    <dgm:pt modelId="{659007D5-AC72-42F6-ACAD-7B5B9407CC2E}" type="pres">
      <dgm:prSet presAssocID="{5B3CED11-7991-4102-A276-B3D09B9B7793}" presName="Name111" presStyleLbl="parChTrans1D4" presStyleIdx="10" presStyleCnt="31"/>
      <dgm:spPr/>
      <dgm:t>
        <a:bodyPr/>
        <a:lstStyle/>
        <a:p>
          <a:endParaRPr lang="en-US"/>
        </a:p>
      </dgm:t>
    </dgm:pt>
    <dgm:pt modelId="{3E0EDC9A-E83E-4D99-B68E-A18379E42C3E}" type="pres">
      <dgm:prSet presAssocID="{16B717FD-192E-4506-8418-AC01EB217C3C}" presName="hierRoot3" presStyleCnt="0">
        <dgm:presLayoutVars>
          <dgm:hierBranch val="init"/>
        </dgm:presLayoutVars>
      </dgm:prSet>
      <dgm:spPr/>
    </dgm:pt>
    <dgm:pt modelId="{357CEA4C-C434-40C4-A180-1E65EC853351}" type="pres">
      <dgm:prSet presAssocID="{16B717FD-192E-4506-8418-AC01EB217C3C}" presName="rootComposite3" presStyleCnt="0"/>
      <dgm:spPr/>
    </dgm:pt>
    <dgm:pt modelId="{2DEF1F64-59CA-4A1C-BFE0-60D3ABC6B7EB}" type="pres">
      <dgm:prSet presAssocID="{16B717FD-192E-4506-8418-AC01EB217C3C}" presName="rootText3" presStyleLbl="asst1" presStyleIdx="12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A01E24F-D2B3-4886-AF9C-4AF3CDBFC0E0}" type="pres">
      <dgm:prSet presAssocID="{16B717FD-192E-4506-8418-AC01EB217C3C}" presName="rootConnector3" presStyleLbl="asst1" presStyleIdx="12" presStyleCnt="28"/>
      <dgm:spPr/>
      <dgm:t>
        <a:bodyPr/>
        <a:lstStyle/>
        <a:p>
          <a:endParaRPr lang="en-US"/>
        </a:p>
      </dgm:t>
    </dgm:pt>
    <dgm:pt modelId="{8E229900-2272-47B2-8FBD-4CA2431B5757}" type="pres">
      <dgm:prSet presAssocID="{16B717FD-192E-4506-8418-AC01EB217C3C}" presName="hierChild6" presStyleCnt="0"/>
      <dgm:spPr/>
    </dgm:pt>
    <dgm:pt modelId="{7D7F8902-A0EF-4CE7-A2E3-E51108FAEBB0}" type="pres">
      <dgm:prSet presAssocID="{16B717FD-192E-4506-8418-AC01EB217C3C}" presName="hierChild7" presStyleCnt="0"/>
      <dgm:spPr/>
    </dgm:pt>
    <dgm:pt modelId="{F566A43E-BD9C-4BC0-B019-107D90E95E29}" type="pres">
      <dgm:prSet presAssocID="{1C63A730-940E-4E28-9523-628CA8071B6B}" presName="Name111" presStyleLbl="parChTrans1D4" presStyleIdx="11" presStyleCnt="31"/>
      <dgm:spPr/>
      <dgm:t>
        <a:bodyPr/>
        <a:lstStyle/>
        <a:p>
          <a:endParaRPr lang="en-US"/>
        </a:p>
      </dgm:t>
    </dgm:pt>
    <dgm:pt modelId="{955FAC03-E753-420F-A20B-F0A54EFA4DEE}" type="pres">
      <dgm:prSet presAssocID="{B4E6EA8D-9D48-4914-856E-E8893DF703E2}" presName="hierRoot3" presStyleCnt="0">
        <dgm:presLayoutVars>
          <dgm:hierBranch val="init"/>
        </dgm:presLayoutVars>
      </dgm:prSet>
      <dgm:spPr/>
    </dgm:pt>
    <dgm:pt modelId="{D7C6D556-340C-4A72-A203-5E4364B1CA71}" type="pres">
      <dgm:prSet presAssocID="{B4E6EA8D-9D48-4914-856E-E8893DF703E2}" presName="rootComposite3" presStyleCnt="0"/>
      <dgm:spPr/>
    </dgm:pt>
    <dgm:pt modelId="{2E1AA786-D459-4E13-AD6B-27EB0A1E6B40}" type="pres">
      <dgm:prSet presAssocID="{B4E6EA8D-9D48-4914-856E-E8893DF703E2}" presName="rootText3" presStyleLbl="asst1" presStyleIdx="13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40D1B5B-B26A-4FE3-9989-33C6EEC062ED}" type="pres">
      <dgm:prSet presAssocID="{B4E6EA8D-9D48-4914-856E-E8893DF703E2}" presName="rootConnector3" presStyleLbl="asst1" presStyleIdx="13" presStyleCnt="28"/>
      <dgm:spPr/>
      <dgm:t>
        <a:bodyPr/>
        <a:lstStyle/>
        <a:p>
          <a:endParaRPr lang="en-US"/>
        </a:p>
      </dgm:t>
    </dgm:pt>
    <dgm:pt modelId="{EB6B71CB-4A3E-48AC-9A51-42C5E2D95FD5}" type="pres">
      <dgm:prSet presAssocID="{B4E6EA8D-9D48-4914-856E-E8893DF703E2}" presName="hierChild6" presStyleCnt="0"/>
      <dgm:spPr/>
    </dgm:pt>
    <dgm:pt modelId="{0C7C2ABC-6758-43E7-BCA6-063B13BFCEF4}" type="pres">
      <dgm:prSet presAssocID="{B4E6EA8D-9D48-4914-856E-E8893DF703E2}" presName="hierChild7" presStyleCnt="0"/>
      <dgm:spPr/>
    </dgm:pt>
    <dgm:pt modelId="{200EFEDE-7802-4504-9095-AC3517027B1E}" type="pres">
      <dgm:prSet presAssocID="{1E0C3796-60FF-4955-9942-13D2F7ED1F20}" presName="Name111" presStyleLbl="parChTrans1D4" presStyleIdx="12" presStyleCnt="31"/>
      <dgm:spPr/>
      <dgm:t>
        <a:bodyPr/>
        <a:lstStyle/>
        <a:p>
          <a:endParaRPr lang="en-US"/>
        </a:p>
      </dgm:t>
    </dgm:pt>
    <dgm:pt modelId="{FAC6B228-BEBE-4343-B456-B8FAA08368AC}" type="pres">
      <dgm:prSet presAssocID="{9734465D-36C9-4071-B44B-D68F5CE14A52}" presName="hierRoot3" presStyleCnt="0">
        <dgm:presLayoutVars>
          <dgm:hierBranch val="init"/>
        </dgm:presLayoutVars>
      </dgm:prSet>
      <dgm:spPr/>
    </dgm:pt>
    <dgm:pt modelId="{CAC9CE66-9FCE-4636-893C-DD152850B4ED}" type="pres">
      <dgm:prSet presAssocID="{9734465D-36C9-4071-B44B-D68F5CE14A52}" presName="rootComposite3" presStyleCnt="0"/>
      <dgm:spPr/>
    </dgm:pt>
    <dgm:pt modelId="{5CE04BA3-2EE6-4B21-A2FC-2AC6985D635C}" type="pres">
      <dgm:prSet presAssocID="{9734465D-36C9-4071-B44B-D68F5CE14A52}" presName="rootText3" presStyleLbl="asst1" presStyleIdx="14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73538FF-C364-410B-AB9A-981CC0A17533}" type="pres">
      <dgm:prSet presAssocID="{9734465D-36C9-4071-B44B-D68F5CE14A52}" presName="rootConnector3" presStyleLbl="asst1" presStyleIdx="14" presStyleCnt="28"/>
      <dgm:spPr/>
      <dgm:t>
        <a:bodyPr/>
        <a:lstStyle/>
        <a:p>
          <a:endParaRPr lang="en-US"/>
        </a:p>
      </dgm:t>
    </dgm:pt>
    <dgm:pt modelId="{06CCC331-793A-4248-8C8B-A9782614212E}" type="pres">
      <dgm:prSet presAssocID="{9734465D-36C9-4071-B44B-D68F5CE14A52}" presName="hierChild6" presStyleCnt="0"/>
      <dgm:spPr/>
    </dgm:pt>
    <dgm:pt modelId="{259CF250-8848-45D6-BC2F-59529A810D97}" type="pres">
      <dgm:prSet presAssocID="{9734465D-36C9-4071-B44B-D68F5CE14A52}" presName="hierChild7" presStyleCnt="0"/>
      <dgm:spPr/>
    </dgm:pt>
    <dgm:pt modelId="{9E3C61D2-FB8F-4D5A-B660-FD6E52715598}" type="pres">
      <dgm:prSet presAssocID="{A0FD76D0-9ED2-4BBC-B051-D493A1A02B8D}" presName="Name111" presStyleLbl="parChTrans1D4" presStyleIdx="13" presStyleCnt="31"/>
      <dgm:spPr/>
      <dgm:t>
        <a:bodyPr/>
        <a:lstStyle/>
        <a:p>
          <a:endParaRPr lang="en-US"/>
        </a:p>
      </dgm:t>
    </dgm:pt>
    <dgm:pt modelId="{01B55769-BF71-490E-96B0-5CF75CC4C77C}" type="pres">
      <dgm:prSet presAssocID="{975F541F-6BC5-4BC0-B961-EA3121092B4D}" presName="hierRoot3" presStyleCnt="0">
        <dgm:presLayoutVars>
          <dgm:hierBranch val="init"/>
        </dgm:presLayoutVars>
      </dgm:prSet>
      <dgm:spPr/>
    </dgm:pt>
    <dgm:pt modelId="{DC0F3C18-E0E2-4373-845E-0564681F9C36}" type="pres">
      <dgm:prSet presAssocID="{975F541F-6BC5-4BC0-B961-EA3121092B4D}" presName="rootComposite3" presStyleCnt="0"/>
      <dgm:spPr/>
    </dgm:pt>
    <dgm:pt modelId="{10E4B7FF-9CE0-4461-A467-A3F5B5E5DE98}" type="pres">
      <dgm:prSet presAssocID="{975F541F-6BC5-4BC0-B961-EA3121092B4D}" presName="rootText3" presStyleLbl="asst1" presStyleIdx="15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946D7E-3576-4572-AFEA-3550D4B68400}" type="pres">
      <dgm:prSet presAssocID="{975F541F-6BC5-4BC0-B961-EA3121092B4D}" presName="rootConnector3" presStyleLbl="asst1" presStyleIdx="15" presStyleCnt="28"/>
      <dgm:spPr/>
      <dgm:t>
        <a:bodyPr/>
        <a:lstStyle/>
        <a:p>
          <a:endParaRPr lang="en-US"/>
        </a:p>
      </dgm:t>
    </dgm:pt>
    <dgm:pt modelId="{4B4A4FC7-2F9D-40A4-8114-4A9A8B430B5F}" type="pres">
      <dgm:prSet presAssocID="{975F541F-6BC5-4BC0-B961-EA3121092B4D}" presName="hierChild6" presStyleCnt="0"/>
      <dgm:spPr/>
    </dgm:pt>
    <dgm:pt modelId="{C0CB6193-34CE-499F-BA76-C09EF2B6296C}" type="pres">
      <dgm:prSet presAssocID="{975F541F-6BC5-4BC0-B961-EA3121092B4D}" presName="hierChild7" presStyleCnt="0"/>
      <dgm:spPr/>
    </dgm:pt>
    <dgm:pt modelId="{18436A83-A29C-467A-93E8-EA1A97D309AE}" type="pres">
      <dgm:prSet presAssocID="{E1544FE2-D62F-4BB2-916F-17306D0DB665}" presName="Name111" presStyleLbl="parChTrans1D4" presStyleIdx="14" presStyleCnt="31"/>
      <dgm:spPr/>
      <dgm:t>
        <a:bodyPr/>
        <a:lstStyle/>
        <a:p>
          <a:endParaRPr lang="en-US"/>
        </a:p>
      </dgm:t>
    </dgm:pt>
    <dgm:pt modelId="{3FE782A2-8B34-4F51-894C-8D120B5305FD}" type="pres">
      <dgm:prSet presAssocID="{1D7F1246-BAD4-4740-AB46-F3A452D98BD6}" presName="hierRoot3" presStyleCnt="0">
        <dgm:presLayoutVars>
          <dgm:hierBranch val="init"/>
        </dgm:presLayoutVars>
      </dgm:prSet>
      <dgm:spPr/>
    </dgm:pt>
    <dgm:pt modelId="{94CABC28-7EB2-4FF8-B916-5BCCF8EA5BB4}" type="pres">
      <dgm:prSet presAssocID="{1D7F1246-BAD4-4740-AB46-F3A452D98BD6}" presName="rootComposite3" presStyleCnt="0"/>
      <dgm:spPr/>
    </dgm:pt>
    <dgm:pt modelId="{FE317E98-095B-4626-9D2B-2700AFFC0944}" type="pres">
      <dgm:prSet presAssocID="{1D7F1246-BAD4-4740-AB46-F3A452D98BD6}" presName="rootText3" presStyleLbl="asst1" presStyleIdx="16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4D3B860-C3BA-4FCC-A9D1-D17365D443D0}" type="pres">
      <dgm:prSet presAssocID="{1D7F1246-BAD4-4740-AB46-F3A452D98BD6}" presName="rootConnector3" presStyleLbl="asst1" presStyleIdx="16" presStyleCnt="28"/>
      <dgm:spPr/>
      <dgm:t>
        <a:bodyPr/>
        <a:lstStyle/>
        <a:p>
          <a:endParaRPr lang="en-US"/>
        </a:p>
      </dgm:t>
    </dgm:pt>
    <dgm:pt modelId="{E90AB494-EF70-4145-AB92-E492DF579286}" type="pres">
      <dgm:prSet presAssocID="{1D7F1246-BAD4-4740-AB46-F3A452D98BD6}" presName="hierChild6" presStyleCnt="0"/>
      <dgm:spPr/>
    </dgm:pt>
    <dgm:pt modelId="{FAF2CADA-E1D3-47E5-8B5F-A4B40A81BC9E}" type="pres">
      <dgm:prSet presAssocID="{1D7F1246-BAD4-4740-AB46-F3A452D98BD6}" presName="hierChild7" presStyleCnt="0"/>
      <dgm:spPr/>
    </dgm:pt>
    <dgm:pt modelId="{EE7B1750-2B4F-42B2-B2D9-9FD45A85CDFE}" type="pres">
      <dgm:prSet presAssocID="{3FDF415E-264A-4427-AF12-2CD45F1F19C0}" presName="Name111" presStyleLbl="parChTrans1D4" presStyleIdx="15" presStyleCnt="31"/>
      <dgm:spPr/>
      <dgm:t>
        <a:bodyPr/>
        <a:lstStyle/>
        <a:p>
          <a:endParaRPr lang="en-US"/>
        </a:p>
      </dgm:t>
    </dgm:pt>
    <dgm:pt modelId="{BDD8DCE1-C08D-4CFC-B639-8E7919F7720B}" type="pres">
      <dgm:prSet presAssocID="{388DBF21-34E7-4236-B36E-663676A1A034}" presName="hierRoot3" presStyleCnt="0">
        <dgm:presLayoutVars>
          <dgm:hierBranch val="init"/>
        </dgm:presLayoutVars>
      </dgm:prSet>
      <dgm:spPr/>
    </dgm:pt>
    <dgm:pt modelId="{72FCC484-B4D4-46F2-A488-D3A003728DDF}" type="pres">
      <dgm:prSet presAssocID="{388DBF21-34E7-4236-B36E-663676A1A034}" presName="rootComposite3" presStyleCnt="0"/>
      <dgm:spPr/>
    </dgm:pt>
    <dgm:pt modelId="{6B6A11FC-457C-4C0C-9DC5-8C971E20103E}" type="pres">
      <dgm:prSet presAssocID="{388DBF21-34E7-4236-B36E-663676A1A034}" presName="rootText3" presStyleLbl="asst1" presStyleIdx="17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1720CE-457F-4C8E-A931-B38BD90AD89F}" type="pres">
      <dgm:prSet presAssocID="{388DBF21-34E7-4236-B36E-663676A1A034}" presName="rootConnector3" presStyleLbl="asst1" presStyleIdx="17" presStyleCnt="28"/>
      <dgm:spPr/>
      <dgm:t>
        <a:bodyPr/>
        <a:lstStyle/>
        <a:p>
          <a:endParaRPr lang="en-US"/>
        </a:p>
      </dgm:t>
    </dgm:pt>
    <dgm:pt modelId="{9EF07121-2804-4943-BC68-24ADB7169500}" type="pres">
      <dgm:prSet presAssocID="{388DBF21-34E7-4236-B36E-663676A1A034}" presName="hierChild6" presStyleCnt="0"/>
      <dgm:spPr/>
    </dgm:pt>
    <dgm:pt modelId="{D52CA346-C6DC-4BD4-A327-B705DD6217CC}" type="pres">
      <dgm:prSet presAssocID="{388DBF21-34E7-4236-B36E-663676A1A034}" presName="hierChild7" presStyleCnt="0"/>
      <dgm:spPr/>
    </dgm:pt>
    <dgm:pt modelId="{642420C3-A082-4C24-B27B-7A2E7AC3FFD1}" type="pres">
      <dgm:prSet presAssocID="{DF933F9E-6631-448F-9ADB-E35C179F5B0E}" presName="Name111" presStyleLbl="parChTrans1D2" presStyleIdx="3" presStyleCnt="6"/>
      <dgm:spPr/>
      <dgm:t>
        <a:bodyPr/>
        <a:lstStyle/>
        <a:p>
          <a:endParaRPr lang="en-US"/>
        </a:p>
      </dgm:t>
    </dgm:pt>
    <dgm:pt modelId="{70CB1DFF-CE77-433E-8FC8-7FF04D994719}" type="pres">
      <dgm:prSet presAssocID="{5D0ACE31-F835-4DD7-9322-8FA53683371C}" presName="hierRoot3" presStyleCnt="0">
        <dgm:presLayoutVars>
          <dgm:hierBranch val="init"/>
        </dgm:presLayoutVars>
      </dgm:prSet>
      <dgm:spPr/>
    </dgm:pt>
    <dgm:pt modelId="{80A36C9E-6913-461D-AD1D-8C08EC54C387}" type="pres">
      <dgm:prSet presAssocID="{5D0ACE31-F835-4DD7-9322-8FA53683371C}" presName="rootComposite3" presStyleCnt="0"/>
      <dgm:spPr/>
    </dgm:pt>
    <dgm:pt modelId="{E6F802F3-7BD4-4AC4-BFA4-4F68E29D4F4A}" type="pres">
      <dgm:prSet presAssocID="{5D0ACE31-F835-4DD7-9322-8FA53683371C}" presName="rootText3" presStyleLbl="asst1" presStyleIdx="18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ACEB743-B636-4B01-8EF8-83FDA87F9B0E}" type="pres">
      <dgm:prSet presAssocID="{5D0ACE31-F835-4DD7-9322-8FA53683371C}" presName="rootConnector3" presStyleLbl="asst1" presStyleIdx="18" presStyleCnt="28"/>
      <dgm:spPr/>
      <dgm:t>
        <a:bodyPr/>
        <a:lstStyle/>
        <a:p>
          <a:endParaRPr lang="en-US"/>
        </a:p>
      </dgm:t>
    </dgm:pt>
    <dgm:pt modelId="{A8FBD6C1-EE18-4E82-AC68-52CBD285B2E4}" type="pres">
      <dgm:prSet presAssocID="{5D0ACE31-F835-4DD7-9322-8FA53683371C}" presName="hierChild6" presStyleCnt="0"/>
      <dgm:spPr/>
    </dgm:pt>
    <dgm:pt modelId="{A4372CF0-E81D-4B6C-80D5-F5862B35D563}" type="pres">
      <dgm:prSet presAssocID="{5D0ACE31-F835-4DD7-9322-8FA53683371C}" presName="hierChild7" presStyleCnt="0"/>
      <dgm:spPr/>
    </dgm:pt>
    <dgm:pt modelId="{78F9D7EA-E5B2-440A-BFA5-97FCE521E020}" type="pres">
      <dgm:prSet presAssocID="{079D0219-5026-4E2E-A778-0D2A295C87CF}" presName="Name111" presStyleLbl="parChTrans1D3" presStyleIdx="1" presStyleCnt="5"/>
      <dgm:spPr/>
      <dgm:t>
        <a:bodyPr/>
        <a:lstStyle/>
        <a:p>
          <a:endParaRPr lang="en-US"/>
        </a:p>
      </dgm:t>
    </dgm:pt>
    <dgm:pt modelId="{C7998774-4AA5-4F21-BC7D-C1BCABEE3007}" type="pres">
      <dgm:prSet presAssocID="{A8195147-3E62-4AAB-9D96-39986DABB6CC}" presName="hierRoot3" presStyleCnt="0">
        <dgm:presLayoutVars>
          <dgm:hierBranch val="init"/>
        </dgm:presLayoutVars>
      </dgm:prSet>
      <dgm:spPr/>
    </dgm:pt>
    <dgm:pt modelId="{0DC97E71-1E9C-4F9D-91E1-A6D75B10F80F}" type="pres">
      <dgm:prSet presAssocID="{A8195147-3E62-4AAB-9D96-39986DABB6CC}" presName="rootComposite3" presStyleCnt="0"/>
      <dgm:spPr/>
    </dgm:pt>
    <dgm:pt modelId="{0ED3B11D-B27F-4D09-8369-60352264B1AD}" type="pres">
      <dgm:prSet presAssocID="{A8195147-3E62-4AAB-9D96-39986DABB6CC}" presName="rootText3" presStyleLbl="asst1" presStyleIdx="19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990E1C6-8AD9-42B0-B6B9-29777C98B8CA}" type="pres">
      <dgm:prSet presAssocID="{A8195147-3E62-4AAB-9D96-39986DABB6CC}" presName="rootConnector3" presStyleLbl="asst1" presStyleIdx="19" presStyleCnt="28"/>
      <dgm:spPr/>
      <dgm:t>
        <a:bodyPr/>
        <a:lstStyle/>
        <a:p>
          <a:endParaRPr lang="en-US"/>
        </a:p>
      </dgm:t>
    </dgm:pt>
    <dgm:pt modelId="{0E62E185-3C9B-4396-B47C-A31FB55D05BD}" type="pres">
      <dgm:prSet presAssocID="{A8195147-3E62-4AAB-9D96-39986DABB6CC}" presName="hierChild6" presStyleCnt="0"/>
      <dgm:spPr/>
    </dgm:pt>
    <dgm:pt modelId="{6B61BDCD-0D03-4F81-B153-50C17883771F}" type="pres">
      <dgm:prSet presAssocID="{A8195147-3E62-4AAB-9D96-39986DABB6CC}" presName="hierChild7" presStyleCnt="0"/>
      <dgm:spPr/>
    </dgm:pt>
    <dgm:pt modelId="{C72A2B45-DA7A-4F84-BA64-E872A8111989}" type="pres">
      <dgm:prSet presAssocID="{D096CDD6-D010-4A94-833B-E9990F677457}" presName="Name111" presStyleLbl="parChTrans1D4" presStyleIdx="16" presStyleCnt="31"/>
      <dgm:spPr/>
      <dgm:t>
        <a:bodyPr/>
        <a:lstStyle/>
        <a:p>
          <a:endParaRPr lang="en-US"/>
        </a:p>
      </dgm:t>
    </dgm:pt>
    <dgm:pt modelId="{B1703FEB-93FD-4D32-A5C8-4F1BAA54DCEE}" type="pres">
      <dgm:prSet presAssocID="{C903D988-5B66-4F2A-87F1-1ADC15152095}" presName="hierRoot3" presStyleCnt="0">
        <dgm:presLayoutVars>
          <dgm:hierBranch val="init"/>
        </dgm:presLayoutVars>
      </dgm:prSet>
      <dgm:spPr/>
    </dgm:pt>
    <dgm:pt modelId="{ED3D2D1E-9389-423C-B934-49EF173C42C3}" type="pres">
      <dgm:prSet presAssocID="{C903D988-5B66-4F2A-87F1-1ADC15152095}" presName="rootComposite3" presStyleCnt="0"/>
      <dgm:spPr/>
    </dgm:pt>
    <dgm:pt modelId="{5B7188A6-CAA2-4F63-91B2-E345A0F7CD9B}" type="pres">
      <dgm:prSet presAssocID="{C903D988-5B66-4F2A-87F1-1ADC15152095}" presName="rootText3" presStyleLbl="asst1" presStyleIdx="20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CF661AC-A91E-4BF3-8071-7AA345AF7EF2}" type="pres">
      <dgm:prSet presAssocID="{C903D988-5B66-4F2A-87F1-1ADC15152095}" presName="rootConnector3" presStyleLbl="asst1" presStyleIdx="20" presStyleCnt="28"/>
      <dgm:spPr/>
      <dgm:t>
        <a:bodyPr/>
        <a:lstStyle/>
        <a:p>
          <a:endParaRPr lang="en-US"/>
        </a:p>
      </dgm:t>
    </dgm:pt>
    <dgm:pt modelId="{5FA208F4-BE8F-470F-81AB-8F8D9773A935}" type="pres">
      <dgm:prSet presAssocID="{C903D988-5B66-4F2A-87F1-1ADC15152095}" presName="hierChild6" presStyleCnt="0"/>
      <dgm:spPr/>
    </dgm:pt>
    <dgm:pt modelId="{3D1C5BC9-873E-4722-B251-50A1415E04A4}" type="pres">
      <dgm:prSet presAssocID="{C903D988-5B66-4F2A-87F1-1ADC15152095}" presName="hierChild7" presStyleCnt="0"/>
      <dgm:spPr/>
    </dgm:pt>
    <dgm:pt modelId="{2FA02B1F-305F-48A3-A43A-E930A7B7E734}" type="pres">
      <dgm:prSet presAssocID="{A619B8F2-3BF7-4606-9E62-13DE01A9ACD3}" presName="Name111" presStyleLbl="parChTrans1D2" presStyleIdx="4" presStyleCnt="6"/>
      <dgm:spPr/>
      <dgm:t>
        <a:bodyPr/>
        <a:lstStyle/>
        <a:p>
          <a:endParaRPr lang="en-US"/>
        </a:p>
      </dgm:t>
    </dgm:pt>
    <dgm:pt modelId="{84D49332-81ED-42D0-94CD-413891128164}" type="pres">
      <dgm:prSet presAssocID="{84038EC4-B7EA-487D-8437-C3F29EB1977B}" presName="hierRoot3" presStyleCnt="0">
        <dgm:presLayoutVars>
          <dgm:hierBranch val="init"/>
        </dgm:presLayoutVars>
      </dgm:prSet>
      <dgm:spPr/>
    </dgm:pt>
    <dgm:pt modelId="{784F0384-9FDF-408A-9757-83AEA0185EC1}" type="pres">
      <dgm:prSet presAssocID="{84038EC4-B7EA-487D-8437-C3F29EB1977B}" presName="rootComposite3" presStyleCnt="0"/>
      <dgm:spPr/>
    </dgm:pt>
    <dgm:pt modelId="{02BE8EB1-2BBE-4CB9-9944-226455DE761E}" type="pres">
      <dgm:prSet presAssocID="{84038EC4-B7EA-487D-8437-C3F29EB1977B}" presName="rootText3" presStyleLbl="asst1" presStyleIdx="21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03B104F-8D30-4790-BD73-EE093628161C}" type="pres">
      <dgm:prSet presAssocID="{84038EC4-B7EA-487D-8437-C3F29EB1977B}" presName="rootConnector3" presStyleLbl="asst1" presStyleIdx="21" presStyleCnt="28"/>
      <dgm:spPr/>
      <dgm:t>
        <a:bodyPr/>
        <a:lstStyle/>
        <a:p>
          <a:endParaRPr lang="en-US"/>
        </a:p>
      </dgm:t>
    </dgm:pt>
    <dgm:pt modelId="{3C9C8219-ABFA-4623-A478-DAF924150DD0}" type="pres">
      <dgm:prSet presAssocID="{84038EC4-B7EA-487D-8437-C3F29EB1977B}" presName="hierChild6" presStyleCnt="0"/>
      <dgm:spPr/>
    </dgm:pt>
    <dgm:pt modelId="{0A2A8E8B-5B3C-48B1-B6C3-4082DDF46E7E}" type="pres">
      <dgm:prSet presAssocID="{84038EC4-B7EA-487D-8437-C3F29EB1977B}" presName="hierChild7" presStyleCnt="0"/>
      <dgm:spPr/>
    </dgm:pt>
    <dgm:pt modelId="{4A09E850-C0F4-4BB6-9879-0B705D3F3FA1}" type="pres">
      <dgm:prSet presAssocID="{44C344E4-DA28-4FBA-9249-9C8BA14D44FD}" presName="Name111" presStyleLbl="parChTrans1D3" presStyleIdx="2" presStyleCnt="5"/>
      <dgm:spPr/>
      <dgm:t>
        <a:bodyPr/>
        <a:lstStyle/>
        <a:p>
          <a:endParaRPr lang="en-US"/>
        </a:p>
      </dgm:t>
    </dgm:pt>
    <dgm:pt modelId="{69B0406C-6763-4774-85E0-B4E644BBDF4B}" type="pres">
      <dgm:prSet presAssocID="{8F24AB43-12C2-4B6D-9F4B-E824F54ACE9F}" presName="hierRoot3" presStyleCnt="0">
        <dgm:presLayoutVars>
          <dgm:hierBranch val="init"/>
        </dgm:presLayoutVars>
      </dgm:prSet>
      <dgm:spPr/>
    </dgm:pt>
    <dgm:pt modelId="{891A1936-92E3-4608-BD09-AA4A72C90332}" type="pres">
      <dgm:prSet presAssocID="{8F24AB43-12C2-4B6D-9F4B-E824F54ACE9F}" presName="rootComposite3" presStyleCnt="0"/>
      <dgm:spPr/>
    </dgm:pt>
    <dgm:pt modelId="{E05C6C3A-94A2-4653-9B2A-7D70AB7F90B3}" type="pres">
      <dgm:prSet presAssocID="{8F24AB43-12C2-4B6D-9F4B-E824F54ACE9F}" presName="rootText3" presStyleLbl="asst1" presStyleIdx="22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B08A75B-E89D-4740-8FCC-FD0AEC6EDE5E}" type="pres">
      <dgm:prSet presAssocID="{8F24AB43-12C2-4B6D-9F4B-E824F54ACE9F}" presName="rootConnector3" presStyleLbl="asst1" presStyleIdx="22" presStyleCnt="28"/>
      <dgm:spPr/>
      <dgm:t>
        <a:bodyPr/>
        <a:lstStyle/>
        <a:p>
          <a:endParaRPr lang="en-US"/>
        </a:p>
      </dgm:t>
    </dgm:pt>
    <dgm:pt modelId="{146B68C2-76BE-4D94-BEBE-1D8C63B8AB47}" type="pres">
      <dgm:prSet presAssocID="{8F24AB43-12C2-4B6D-9F4B-E824F54ACE9F}" presName="hierChild6" presStyleCnt="0"/>
      <dgm:spPr/>
    </dgm:pt>
    <dgm:pt modelId="{C8922BC1-6F5D-4706-9927-BBCF99AFA289}" type="pres">
      <dgm:prSet presAssocID="{8F24AB43-12C2-4B6D-9F4B-E824F54ACE9F}" presName="hierChild7" presStyleCnt="0"/>
      <dgm:spPr/>
    </dgm:pt>
    <dgm:pt modelId="{A39F8FC2-4B11-4484-B6D4-F1CDF72429C0}" type="pres">
      <dgm:prSet presAssocID="{BAD196E3-714C-401B-87E8-67F1238E45A7}" presName="Name111" presStyleLbl="parChTrans1D4" presStyleIdx="17" presStyleCnt="31"/>
      <dgm:spPr/>
      <dgm:t>
        <a:bodyPr/>
        <a:lstStyle/>
        <a:p>
          <a:endParaRPr lang="en-US"/>
        </a:p>
      </dgm:t>
    </dgm:pt>
    <dgm:pt modelId="{EE72C504-2429-4660-8F14-771AE6C1E58E}" type="pres">
      <dgm:prSet presAssocID="{9F1CADD8-43B9-469E-8AB7-8C1FA1D1D931}" presName="hierRoot3" presStyleCnt="0">
        <dgm:presLayoutVars>
          <dgm:hierBranch val="init"/>
        </dgm:presLayoutVars>
      </dgm:prSet>
      <dgm:spPr/>
    </dgm:pt>
    <dgm:pt modelId="{4F91A02E-9434-402A-BBEB-F7674A7F600B}" type="pres">
      <dgm:prSet presAssocID="{9F1CADD8-43B9-469E-8AB7-8C1FA1D1D931}" presName="rootComposite3" presStyleCnt="0"/>
      <dgm:spPr/>
    </dgm:pt>
    <dgm:pt modelId="{24E629D2-ACBF-4E77-8176-72BE2354D661}" type="pres">
      <dgm:prSet presAssocID="{9F1CADD8-43B9-469E-8AB7-8C1FA1D1D931}" presName="rootText3" presStyleLbl="asst1" presStyleIdx="23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DD0AC57-8498-4B75-AF9F-EBB9C09C401F}" type="pres">
      <dgm:prSet presAssocID="{9F1CADD8-43B9-469E-8AB7-8C1FA1D1D931}" presName="rootConnector3" presStyleLbl="asst1" presStyleIdx="23" presStyleCnt="28"/>
      <dgm:spPr/>
      <dgm:t>
        <a:bodyPr/>
        <a:lstStyle/>
        <a:p>
          <a:endParaRPr lang="en-US"/>
        </a:p>
      </dgm:t>
    </dgm:pt>
    <dgm:pt modelId="{CAAB572F-062B-45C0-8D31-F0D035E64E1B}" type="pres">
      <dgm:prSet presAssocID="{9F1CADD8-43B9-469E-8AB7-8C1FA1D1D931}" presName="hierChild6" presStyleCnt="0"/>
      <dgm:spPr/>
    </dgm:pt>
    <dgm:pt modelId="{C8D726CE-917B-4E28-87A9-BFF5577FC877}" type="pres">
      <dgm:prSet presAssocID="{9F1CADD8-43B9-469E-8AB7-8C1FA1D1D931}" presName="hierChild7" presStyleCnt="0"/>
      <dgm:spPr/>
    </dgm:pt>
    <dgm:pt modelId="{194987E5-E4EE-4C7E-B6DF-A4E95804C240}" type="pres">
      <dgm:prSet presAssocID="{C32B36CF-4001-416D-978F-2FECB55F362A}" presName="Name111" presStyleLbl="parChTrans1D4" presStyleIdx="18" presStyleCnt="31"/>
      <dgm:spPr/>
      <dgm:t>
        <a:bodyPr/>
        <a:lstStyle/>
        <a:p>
          <a:endParaRPr lang="en-US"/>
        </a:p>
      </dgm:t>
    </dgm:pt>
    <dgm:pt modelId="{3FFEB992-9ADC-4A9B-93CC-923D3AFA4BAF}" type="pres">
      <dgm:prSet presAssocID="{05749B89-36B4-4FD4-8043-CCBB2D745F7F}" presName="hierRoot3" presStyleCnt="0">
        <dgm:presLayoutVars>
          <dgm:hierBranch val="init"/>
        </dgm:presLayoutVars>
      </dgm:prSet>
      <dgm:spPr/>
    </dgm:pt>
    <dgm:pt modelId="{E80BF084-A635-4642-96D4-AEBEED156B5D}" type="pres">
      <dgm:prSet presAssocID="{05749B89-36B4-4FD4-8043-CCBB2D745F7F}" presName="rootComposite3" presStyleCnt="0"/>
      <dgm:spPr/>
    </dgm:pt>
    <dgm:pt modelId="{3C58F53F-EBF6-4A24-A16C-9579585081E5}" type="pres">
      <dgm:prSet presAssocID="{05749B89-36B4-4FD4-8043-CCBB2D745F7F}" presName="rootText3" presStyleLbl="asst1" presStyleIdx="24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DBD9ACF-7602-41EC-8BAD-93C22BD32A9F}" type="pres">
      <dgm:prSet presAssocID="{05749B89-36B4-4FD4-8043-CCBB2D745F7F}" presName="rootConnector3" presStyleLbl="asst1" presStyleIdx="24" presStyleCnt="28"/>
      <dgm:spPr/>
      <dgm:t>
        <a:bodyPr/>
        <a:lstStyle/>
        <a:p>
          <a:endParaRPr lang="en-US"/>
        </a:p>
      </dgm:t>
    </dgm:pt>
    <dgm:pt modelId="{BAFA6485-E134-4110-97C3-F5FD87B69FA5}" type="pres">
      <dgm:prSet presAssocID="{05749B89-36B4-4FD4-8043-CCBB2D745F7F}" presName="hierChild6" presStyleCnt="0"/>
      <dgm:spPr/>
    </dgm:pt>
    <dgm:pt modelId="{ECBEE632-9E54-416E-8C6F-7A3901C67767}" type="pres">
      <dgm:prSet presAssocID="{05749B89-36B4-4FD4-8043-CCBB2D745F7F}" presName="hierChild7" presStyleCnt="0"/>
      <dgm:spPr/>
    </dgm:pt>
    <dgm:pt modelId="{1FB04DEC-3A07-4C15-B6FA-48AFD6FEB379}" type="pres">
      <dgm:prSet presAssocID="{7AFC6E00-8FCC-410B-942D-E0502A0AB12A}" presName="Name111" presStyleLbl="parChTrans1D4" presStyleIdx="19" presStyleCnt="31"/>
      <dgm:spPr/>
      <dgm:t>
        <a:bodyPr/>
        <a:lstStyle/>
        <a:p>
          <a:endParaRPr lang="en-US"/>
        </a:p>
      </dgm:t>
    </dgm:pt>
    <dgm:pt modelId="{A1E3C0C0-34D9-4AFC-9764-D51FD71C1408}" type="pres">
      <dgm:prSet presAssocID="{8C7C5624-09C9-44C7-849B-0C2B2004263E}" presName="hierRoot3" presStyleCnt="0">
        <dgm:presLayoutVars>
          <dgm:hierBranch val="init"/>
        </dgm:presLayoutVars>
      </dgm:prSet>
      <dgm:spPr/>
    </dgm:pt>
    <dgm:pt modelId="{720E829F-4279-4112-A9F6-016249E623E3}" type="pres">
      <dgm:prSet presAssocID="{8C7C5624-09C9-44C7-849B-0C2B2004263E}" presName="rootComposite3" presStyleCnt="0"/>
      <dgm:spPr/>
    </dgm:pt>
    <dgm:pt modelId="{BE1DA517-9F32-433F-8E4E-C9CE56C8AD89}" type="pres">
      <dgm:prSet presAssocID="{8C7C5624-09C9-44C7-849B-0C2B2004263E}" presName="rootText3" presStyleLbl="asst1" presStyleIdx="25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3A49242-271E-4521-9DE5-3EF91D6A30A4}" type="pres">
      <dgm:prSet presAssocID="{8C7C5624-09C9-44C7-849B-0C2B2004263E}" presName="rootConnector3" presStyleLbl="asst1" presStyleIdx="25" presStyleCnt="28"/>
      <dgm:spPr/>
      <dgm:t>
        <a:bodyPr/>
        <a:lstStyle/>
        <a:p>
          <a:endParaRPr lang="en-US"/>
        </a:p>
      </dgm:t>
    </dgm:pt>
    <dgm:pt modelId="{F45E8717-F8C8-4FB6-B18A-F3AF8B7E1EBE}" type="pres">
      <dgm:prSet presAssocID="{8C7C5624-09C9-44C7-849B-0C2B2004263E}" presName="hierChild6" presStyleCnt="0"/>
      <dgm:spPr/>
    </dgm:pt>
    <dgm:pt modelId="{FD6B40A9-8DF8-4A50-8FF7-E15EB36239CD}" type="pres">
      <dgm:prSet presAssocID="{8C7C5624-09C9-44C7-849B-0C2B2004263E}" presName="hierChild7" presStyleCnt="0"/>
      <dgm:spPr/>
    </dgm:pt>
    <dgm:pt modelId="{CA49C245-BDA5-477A-8C32-8F749AB5839D}" type="pres">
      <dgm:prSet presAssocID="{60704EBD-CCC5-480A-9AD0-AD0C06888A5B}" presName="Name111" presStyleLbl="parChTrans1D4" presStyleIdx="20" presStyleCnt="31"/>
      <dgm:spPr/>
      <dgm:t>
        <a:bodyPr/>
        <a:lstStyle/>
        <a:p>
          <a:endParaRPr lang="en-US"/>
        </a:p>
      </dgm:t>
    </dgm:pt>
    <dgm:pt modelId="{102698C1-5E78-4D59-B3C9-FEB7E55167ED}" type="pres">
      <dgm:prSet presAssocID="{99BFE4DA-3FD7-44A2-A404-981302E4184F}" presName="hierRoot3" presStyleCnt="0">
        <dgm:presLayoutVars>
          <dgm:hierBranch val="init"/>
        </dgm:presLayoutVars>
      </dgm:prSet>
      <dgm:spPr/>
    </dgm:pt>
    <dgm:pt modelId="{68D428CB-7A56-4EF5-A7E0-76E3D59CB2A2}" type="pres">
      <dgm:prSet presAssocID="{99BFE4DA-3FD7-44A2-A404-981302E4184F}" presName="rootComposite3" presStyleCnt="0"/>
      <dgm:spPr/>
    </dgm:pt>
    <dgm:pt modelId="{5AA6D387-D38B-47B9-A101-8B796F49D668}" type="pres">
      <dgm:prSet presAssocID="{99BFE4DA-3FD7-44A2-A404-981302E4184F}" presName="rootText3" presStyleLbl="asst1" presStyleIdx="26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FE52CF9-3AD2-47F7-B522-500AC5DA2C8C}" type="pres">
      <dgm:prSet presAssocID="{99BFE4DA-3FD7-44A2-A404-981302E4184F}" presName="rootConnector3" presStyleLbl="asst1" presStyleIdx="26" presStyleCnt="28"/>
      <dgm:spPr/>
      <dgm:t>
        <a:bodyPr/>
        <a:lstStyle/>
        <a:p>
          <a:endParaRPr lang="en-US"/>
        </a:p>
      </dgm:t>
    </dgm:pt>
    <dgm:pt modelId="{8803DF64-E6CE-4AC6-A350-9FF6DE2863EC}" type="pres">
      <dgm:prSet presAssocID="{99BFE4DA-3FD7-44A2-A404-981302E4184F}" presName="hierChild6" presStyleCnt="0"/>
      <dgm:spPr/>
    </dgm:pt>
    <dgm:pt modelId="{00212370-AB92-4F32-9CC9-626719B99D26}" type="pres">
      <dgm:prSet presAssocID="{99BFE4DA-3FD7-44A2-A404-981302E4184F}" presName="hierChild7" presStyleCnt="0"/>
      <dgm:spPr/>
    </dgm:pt>
    <dgm:pt modelId="{BE8BD1DA-33D3-4822-84AA-70A33421BAA8}" type="pres">
      <dgm:prSet presAssocID="{F640756E-76CF-49A2-878F-0EC4CE30C825}" presName="Name111" presStyleLbl="parChTrans1D2" presStyleIdx="5" presStyleCnt="6"/>
      <dgm:spPr/>
      <dgm:t>
        <a:bodyPr/>
        <a:lstStyle/>
        <a:p>
          <a:endParaRPr lang="en-US"/>
        </a:p>
      </dgm:t>
    </dgm:pt>
    <dgm:pt modelId="{A84A2984-10AD-49DE-94C2-568379290F57}" type="pres">
      <dgm:prSet presAssocID="{0A7309FF-FCC0-4EFF-A765-5A332A8A2D11}" presName="hierRoot3" presStyleCnt="0">
        <dgm:presLayoutVars>
          <dgm:hierBranch val="init"/>
        </dgm:presLayoutVars>
      </dgm:prSet>
      <dgm:spPr/>
    </dgm:pt>
    <dgm:pt modelId="{19D7FFF6-FA01-4643-92F2-3F8EC3E51602}" type="pres">
      <dgm:prSet presAssocID="{0A7309FF-FCC0-4EFF-A765-5A332A8A2D11}" presName="rootComposite3" presStyleCnt="0"/>
      <dgm:spPr/>
    </dgm:pt>
    <dgm:pt modelId="{BAF63AB3-5FB2-43A3-9359-A2B7F86C0CBA}" type="pres">
      <dgm:prSet presAssocID="{0A7309FF-FCC0-4EFF-A765-5A332A8A2D11}" presName="rootText3" presStyleLbl="asst1" presStyleIdx="27" presStyleCnt="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EE15B30-1A30-4D38-ABC6-F1B0B6E6E74D}" type="pres">
      <dgm:prSet presAssocID="{0A7309FF-FCC0-4EFF-A765-5A332A8A2D11}" presName="rootConnector3" presStyleLbl="asst1" presStyleIdx="27" presStyleCnt="28"/>
      <dgm:spPr/>
      <dgm:t>
        <a:bodyPr/>
        <a:lstStyle/>
        <a:p>
          <a:endParaRPr lang="en-US"/>
        </a:p>
      </dgm:t>
    </dgm:pt>
    <dgm:pt modelId="{F2F37784-8E12-4CDA-9490-4980499C4EFE}" type="pres">
      <dgm:prSet presAssocID="{0A7309FF-FCC0-4EFF-A765-5A332A8A2D11}" presName="hierChild6" presStyleCnt="0"/>
      <dgm:spPr/>
    </dgm:pt>
    <dgm:pt modelId="{4FF99EE0-0569-4679-9DB0-4B0D058A3BF8}" type="pres">
      <dgm:prSet presAssocID="{BC0C3000-E5CE-4742-AD2E-5E6C5E2D8475}" presName="Name37" presStyleLbl="parChTrans1D3" presStyleIdx="3" presStyleCnt="5"/>
      <dgm:spPr/>
      <dgm:t>
        <a:bodyPr/>
        <a:lstStyle/>
        <a:p>
          <a:endParaRPr lang="en-US"/>
        </a:p>
      </dgm:t>
    </dgm:pt>
    <dgm:pt modelId="{EBEBCE42-441C-4F04-ADBA-17FCAF114EB8}" type="pres">
      <dgm:prSet presAssocID="{6486D58C-8F26-42A3-97D2-CDF4FFBB36AC}" presName="hierRoot2" presStyleCnt="0">
        <dgm:presLayoutVars>
          <dgm:hierBranch val="init"/>
        </dgm:presLayoutVars>
      </dgm:prSet>
      <dgm:spPr/>
    </dgm:pt>
    <dgm:pt modelId="{64C8AEC8-4120-405A-BC07-0A2B8D9FCAC2}" type="pres">
      <dgm:prSet presAssocID="{6486D58C-8F26-42A3-97D2-CDF4FFBB36AC}" presName="rootComposite" presStyleCnt="0"/>
      <dgm:spPr/>
    </dgm:pt>
    <dgm:pt modelId="{E0ABE9E2-CD38-40D3-9A3D-154721AFBA1F}" type="pres">
      <dgm:prSet presAssocID="{6486D58C-8F26-42A3-97D2-CDF4FFBB36AC}" presName="rootText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DFBAD12-CCE6-49D0-9CA4-8A14B75ABF65}" type="pres">
      <dgm:prSet presAssocID="{6486D58C-8F26-42A3-97D2-CDF4FFBB36AC}" presName="rootConnector" presStyleLbl="node3" presStyleIdx="0" presStyleCnt="2"/>
      <dgm:spPr/>
      <dgm:t>
        <a:bodyPr/>
        <a:lstStyle/>
        <a:p>
          <a:endParaRPr lang="en-US"/>
        </a:p>
      </dgm:t>
    </dgm:pt>
    <dgm:pt modelId="{38D84C1D-01E0-421E-947F-FC2E1E96E864}" type="pres">
      <dgm:prSet presAssocID="{6486D58C-8F26-42A3-97D2-CDF4FFBB36AC}" presName="hierChild4" presStyleCnt="0"/>
      <dgm:spPr/>
    </dgm:pt>
    <dgm:pt modelId="{04794773-1606-498C-80AD-497844C71477}" type="pres">
      <dgm:prSet presAssocID="{E2774B17-54B2-4E14-AC1F-BF351FC3EC05}" presName="Name37" presStyleLbl="parChTrans1D4" presStyleIdx="21" presStyleCnt="31"/>
      <dgm:spPr/>
      <dgm:t>
        <a:bodyPr/>
        <a:lstStyle/>
        <a:p>
          <a:endParaRPr lang="en-US"/>
        </a:p>
      </dgm:t>
    </dgm:pt>
    <dgm:pt modelId="{5B649904-DB65-4DDE-9C90-45C4A5415951}" type="pres">
      <dgm:prSet presAssocID="{1D10A31C-AAEC-4B71-8A0B-5EC59556B420}" presName="hierRoot2" presStyleCnt="0">
        <dgm:presLayoutVars>
          <dgm:hierBranch val="init"/>
        </dgm:presLayoutVars>
      </dgm:prSet>
      <dgm:spPr/>
    </dgm:pt>
    <dgm:pt modelId="{20DEFDCE-166F-4A65-B867-683325CA8270}" type="pres">
      <dgm:prSet presAssocID="{1D10A31C-AAEC-4B71-8A0B-5EC59556B420}" presName="rootComposite" presStyleCnt="0"/>
      <dgm:spPr/>
    </dgm:pt>
    <dgm:pt modelId="{8CBD1219-0C0A-4E35-929A-2FEEA97AD845}" type="pres">
      <dgm:prSet presAssocID="{1D10A31C-AAEC-4B71-8A0B-5EC59556B420}" presName="rootText" presStyleLbl="node4" presStyleIdx="0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058D77E-9892-43B3-A62F-E403783F1046}" type="pres">
      <dgm:prSet presAssocID="{1D10A31C-AAEC-4B71-8A0B-5EC59556B420}" presName="rootConnector" presStyleLbl="node4" presStyleIdx="0" presStyleCnt="10"/>
      <dgm:spPr/>
      <dgm:t>
        <a:bodyPr/>
        <a:lstStyle/>
        <a:p>
          <a:endParaRPr lang="en-US"/>
        </a:p>
      </dgm:t>
    </dgm:pt>
    <dgm:pt modelId="{D8B7386C-822D-46D6-AD64-2E890C8274EE}" type="pres">
      <dgm:prSet presAssocID="{1D10A31C-AAEC-4B71-8A0B-5EC59556B420}" presName="hierChild4" presStyleCnt="0"/>
      <dgm:spPr/>
    </dgm:pt>
    <dgm:pt modelId="{AA534B3E-CE56-413B-84D1-739F9434D402}" type="pres">
      <dgm:prSet presAssocID="{AD05D0C6-80F3-42F4-AB79-E92A71D9BAB8}" presName="Name37" presStyleLbl="parChTrans1D4" presStyleIdx="22" presStyleCnt="31"/>
      <dgm:spPr/>
      <dgm:t>
        <a:bodyPr/>
        <a:lstStyle/>
        <a:p>
          <a:endParaRPr lang="en-US"/>
        </a:p>
      </dgm:t>
    </dgm:pt>
    <dgm:pt modelId="{37AD251C-1073-4DB4-8345-AB02694DA25D}" type="pres">
      <dgm:prSet presAssocID="{399054A2-2D02-4F94-8554-45C78CE97875}" presName="hierRoot2" presStyleCnt="0">
        <dgm:presLayoutVars>
          <dgm:hierBranch val="init"/>
        </dgm:presLayoutVars>
      </dgm:prSet>
      <dgm:spPr/>
    </dgm:pt>
    <dgm:pt modelId="{1E5456EB-8F1C-46A7-A906-06238DCDE211}" type="pres">
      <dgm:prSet presAssocID="{399054A2-2D02-4F94-8554-45C78CE97875}" presName="rootComposite" presStyleCnt="0"/>
      <dgm:spPr/>
    </dgm:pt>
    <dgm:pt modelId="{DDBC0EDB-D4B5-44B5-8331-65709C5296EA}" type="pres">
      <dgm:prSet presAssocID="{399054A2-2D02-4F94-8554-45C78CE97875}" presName="rootText" presStyleLbl="node4" presStyleIdx="1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C304A0B-DCB5-4AE8-B153-D20BB13262FE}" type="pres">
      <dgm:prSet presAssocID="{399054A2-2D02-4F94-8554-45C78CE97875}" presName="rootConnector" presStyleLbl="node4" presStyleIdx="1" presStyleCnt="10"/>
      <dgm:spPr/>
      <dgm:t>
        <a:bodyPr/>
        <a:lstStyle/>
        <a:p>
          <a:endParaRPr lang="en-US"/>
        </a:p>
      </dgm:t>
    </dgm:pt>
    <dgm:pt modelId="{9F8710C7-5CAE-4775-B98C-C0B632D239F5}" type="pres">
      <dgm:prSet presAssocID="{399054A2-2D02-4F94-8554-45C78CE97875}" presName="hierChild4" presStyleCnt="0"/>
      <dgm:spPr/>
    </dgm:pt>
    <dgm:pt modelId="{D14F39FB-7962-4499-9325-C59DC1CD4C66}" type="pres">
      <dgm:prSet presAssocID="{399054A2-2D02-4F94-8554-45C78CE97875}" presName="hierChild5" presStyleCnt="0"/>
      <dgm:spPr/>
    </dgm:pt>
    <dgm:pt modelId="{34CD20AB-16AB-4375-ADAE-DE489765C86A}" type="pres">
      <dgm:prSet presAssocID="{0A83243E-293F-443C-987F-F3B39839929F}" presName="Name37" presStyleLbl="parChTrans1D4" presStyleIdx="23" presStyleCnt="31"/>
      <dgm:spPr/>
      <dgm:t>
        <a:bodyPr/>
        <a:lstStyle/>
        <a:p>
          <a:endParaRPr lang="en-US"/>
        </a:p>
      </dgm:t>
    </dgm:pt>
    <dgm:pt modelId="{DA04CF3C-83F6-4B63-B313-FF5607090067}" type="pres">
      <dgm:prSet presAssocID="{DCF29112-B33E-4A90-82E6-D1EC5ACB90DA}" presName="hierRoot2" presStyleCnt="0">
        <dgm:presLayoutVars>
          <dgm:hierBranch val="init"/>
        </dgm:presLayoutVars>
      </dgm:prSet>
      <dgm:spPr/>
    </dgm:pt>
    <dgm:pt modelId="{185F241D-2DFD-4BCE-B49E-42A42355C778}" type="pres">
      <dgm:prSet presAssocID="{DCF29112-B33E-4A90-82E6-D1EC5ACB90DA}" presName="rootComposite" presStyleCnt="0"/>
      <dgm:spPr/>
    </dgm:pt>
    <dgm:pt modelId="{D3FECB3B-5755-4345-8D42-B538FB5FD34D}" type="pres">
      <dgm:prSet presAssocID="{DCF29112-B33E-4A90-82E6-D1EC5ACB90DA}" presName="rootText" presStyleLbl="node4" presStyleIdx="2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F8F24B5-365B-4BA4-BBCF-0DA9C4A19D4F}" type="pres">
      <dgm:prSet presAssocID="{DCF29112-B33E-4A90-82E6-D1EC5ACB90DA}" presName="rootConnector" presStyleLbl="node4" presStyleIdx="2" presStyleCnt="10"/>
      <dgm:spPr/>
      <dgm:t>
        <a:bodyPr/>
        <a:lstStyle/>
        <a:p>
          <a:endParaRPr lang="en-US"/>
        </a:p>
      </dgm:t>
    </dgm:pt>
    <dgm:pt modelId="{BBCB9D87-35E9-413A-9624-50073F482D75}" type="pres">
      <dgm:prSet presAssocID="{DCF29112-B33E-4A90-82E6-D1EC5ACB90DA}" presName="hierChild4" presStyleCnt="0"/>
      <dgm:spPr/>
    </dgm:pt>
    <dgm:pt modelId="{329A8292-1B5E-434E-92F6-FCE2D67AA63A}" type="pres">
      <dgm:prSet presAssocID="{DCF29112-B33E-4A90-82E6-D1EC5ACB90DA}" presName="hierChild5" presStyleCnt="0"/>
      <dgm:spPr/>
    </dgm:pt>
    <dgm:pt modelId="{C90B2A2B-09BE-4C15-BA2B-836F302250F2}" type="pres">
      <dgm:prSet presAssocID="{0A74BCBC-5033-42DD-8634-4FE9E38ADF12}" presName="Name37" presStyleLbl="parChTrans1D4" presStyleIdx="24" presStyleCnt="31"/>
      <dgm:spPr/>
      <dgm:t>
        <a:bodyPr/>
        <a:lstStyle/>
        <a:p>
          <a:endParaRPr lang="en-US"/>
        </a:p>
      </dgm:t>
    </dgm:pt>
    <dgm:pt modelId="{47F4BAB8-F45B-4DCF-93EB-953FB4337F22}" type="pres">
      <dgm:prSet presAssocID="{6BD81849-8699-441A-B397-A716D573C22A}" presName="hierRoot2" presStyleCnt="0">
        <dgm:presLayoutVars>
          <dgm:hierBranch val="init"/>
        </dgm:presLayoutVars>
      </dgm:prSet>
      <dgm:spPr/>
    </dgm:pt>
    <dgm:pt modelId="{88B6D773-9AAC-489D-9C09-E389CC9E6F4E}" type="pres">
      <dgm:prSet presAssocID="{6BD81849-8699-441A-B397-A716D573C22A}" presName="rootComposite" presStyleCnt="0"/>
      <dgm:spPr/>
    </dgm:pt>
    <dgm:pt modelId="{29D9C742-8CD2-49E0-A400-6FBBB172DA21}" type="pres">
      <dgm:prSet presAssocID="{6BD81849-8699-441A-B397-A716D573C22A}" presName="rootText" presStyleLbl="node4" presStyleIdx="3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1C3F17F-8A26-4F36-8821-D78D0E372E20}" type="pres">
      <dgm:prSet presAssocID="{6BD81849-8699-441A-B397-A716D573C22A}" presName="rootConnector" presStyleLbl="node4" presStyleIdx="3" presStyleCnt="10"/>
      <dgm:spPr/>
      <dgm:t>
        <a:bodyPr/>
        <a:lstStyle/>
        <a:p>
          <a:endParaRPr lang="en-US"/>
        </a:p>
      </dgm:t>
    </dgm:pt>
    <dgm:pt modelId="{AABDF5ED-E203-4B0B-8A73-902F7E9DA852}" type="pres">
      <dgm:prSet presAssocID="{6BD81849-8699-441A-B397-A716D573C22A}" presName="hierChild4" presStyleCnt="0"/>
      <dgm:spPr/>
    </dgm:pt>
    <dgm:pt modelId="{02F24CBB-DA25-414E-807C-0D58D1F5937F}" type="pres">
      <dgm:prSet presAssocID="{6BD81849-8699-441A-B397-A716D573C22A}" presName="hierChild5" presStyleCnt="0"/>
      <dgm:spPr/>
    </dgm:pt>
    <dgm:pt modelId="{C648BA7F-1599-4E34-B578-FC8F840EB4D0}" type="pres">
      <dgm:prSet presAssocID="{1D10A31C-AAEC-4B71-8A0B-5EC59556B420}" presName="hierChild5" presStyleCnt="0"/>
      <dgm:spPr/>
    </dgm:pt>
    <dgm:pt modelId="{5C7B1823-5391-4137-B29A-0235D10FBC2B}" type="pres">
      <dgm:prSet presAssocID="{DBF27705-4665-49A9-8CA5-17B9D693F2A1}" presName="Name37" presStyleLbl="parChTrans1D4" presStyleIdx="25" presStyleCnt="31"/>
      <dgm:spPr/>
      <dgm:t>
        <a:bodyPr/>
        <a:lstStyle/>
        <a:p>
          <a:endParaRPr lang="en-US"/>
        </a:p>
      </dgm:t>
    </dgm:pt>
    <dgm:pt modelId="{E353F0F4-64EC-4555-A310-2F94BBBAAB78}" type="pres">
      <dgm:prSet presAssocID="{63801FF2-4CBD-402C-9F29-936536FB561A}" presName="hierRoot2" presStyleCnt="0">
        <dgm:presLayoutVars>
          <dgm:hierBranch val="init"/>
        </dgm:presLayoutVars>
      </dgm:prSet>
      <dgm:spPr/>
    </dgm:pt>
    <dgm:pt modelId="{F1138ED3-0873-4387-8DAC-A42B11F799D0}" type="pres">
      <dgm:prSet presAssocID="{63801FF2-4CBD-402C-9F29-936536FB561A}" presName="rootComposite" presStyleCnt="0"/>
      <dgm:spPr/>
    </dgm:pt>
    <dgm:pt modelId="{DCB38BF9-AF2C-4676-A180-3D7BAD361C22}" type="pres">
      <dgm:prSet presAssocID="{63801FF2-4CBD-402C-9F29-936536FB561A}" presName="rootText" presStyleLbl="node4" presStyleIdx="4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A049986-6702-412A-B71F-6D35A98811C5}" type="pres">
      <dgm:prSet presAssocID="{63801FF2-4CBD-402C-9F29-936536FB561A}" presName="rootConnector" presStyleLbl="node4" presStyleIdx="4" presStyleCnt="10"/>
      <dgm:spPr/>
      <dgm:t>
        <a:bodyPr/>
        <a:lstStyle/>
        <a:p>
          <a:endParaRPr lang="en-US"/>
        </a:p>
      </dgm:t>
    </dgm:pt>
    <dgm:pt modelId="{D00FD7D6-42B7-4BE3-99F2-F2E345E57592}" type="pres">
      <dgm:prSet presAssocID="{63801FF2-4CBD-402C-9F29-936536FB561A}" presName="hierChild4" presStyleCnt="0"/>
      <dgm:spPr/>
    </dgm:pt>
    <dgm:pt modelId="{8E83AD0A-1B1D-4EB6-BC0C-3E9EF23BFA11}" type="pres">
      <dgm:prSet presAssocID="{897956B0-DB22-4C16-BC48-1F7F4153BA18}" presName="Name37" presStyleLbl="parChTrans1D4" presStyleIdx="26" presStyleCnt="31"/>
      <dgm:spPr/>
      <dgm:t>
        <a:bodyPr/>
        <a:lstStyle/>
        <a:p>
          <a:endParaRPr lang="en-US"/>
        </a:p>
      </dgm:t>
    </dgm:pt>
    <dgm:pt modelId="{BE1E059B-1DB0-4255-9471-0C20FD7B2C3A}" type="pres">
      <dgm:prSet presAssocID="{216A1A30-CD22-41C3-B76A-702FBCD2E952}" presName="hierRoot2" presStyleCnt="0">
        <dgm:presLayoutVars>
          <dgm:hierBranch val="init"/>
        </dgm:presLayoutVars>
      </dgm:prSet>
      <dgm:spPr/>
    </dgm:pt>
    <dgm:pt modelId="{68FC5F66-150C-4D5A-9E18-492859DC09BF}" type="pres">
      <dgm:prSet presAssocID="{216A1A30-CD22-41C3-B76A-702FBCD2E952}" presName="rootComposite" presStyleCnt="0"/>
      <dgm:spPr/>
    </dgm:pt>
    <dgm:pt modelId="{53772CD4-00FA-4FFB-B1A8-67EDD4C2D62F}" type="pres">
      <dgm:prSet presAssocID="{216A1A30-CD22-41C3-B76A-702FBCD2E952}" presName="rootText" presStyleLbl="node4" presStyleIdx="5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A8B9B36-48BD-43F6-BB6C-7CEBF5CA498C}" type="pres">
      <dgm:prSet presAssocID="{216A1A30-CD22-41C3-B76A-702FBCD2E952}" presName="rootConnector" presStyleLbl="node4" presStyleIdx="5" presStyleCnt="10"/>
      <dgm:spPr/>
      <dgm:t>
        <a:bodyPr/>
        <a:lstStyle/>
        <a:p>
          <a:endParaRPr lang="en-US"/>
        </a:p>
      </dgm:t>
    </dgm:pt>
    <dgm:pt modelId="{44EE30B4-4CCB-434B-A540-B8A91838E252}" type="pres">
      <dgm:prSet presAssocID="{216A1A30-CD22-41C3-B76A-702FBCD2E952}" presName="hierChild4" presStyleCnt="0"/>
      <dgm:spPr/>
    </dgm:pt>
    <dgm:pt modelId="{19BF9D7A-2CF8-4BB3-8BF2-235431B704FB}" type="pres">
      <dgm:prSet presAssocID="{216A1A30-CD22-41C3-B76A-702FBCD2E952}" presName="hierChild5" presStyleCnt="0"/>
      <dgm:spPr/>
    </dgm:pt>
    <dgm:pt modelId="{66C66A8F-AB79-403D-80BD-DDC35645BAA5}" type="pres">
      <dgm:prSet presAssocID="{931CD883-5A97-4CE5-8AA7-F5B32EB1C453}" presName="Name37" presStyleLbl="parChTrans1D4" presStyleIdx="27" presStyleCnt="31"/>
      <dgm:spPr/>
      <dgm:t>
        <a:bodyPr/>
        <a:lstStyle/>
        <a:p>
          <a:endParaRPr lang="en-US"/>
        </a:p>
      </dgm:t>
    </dgm:pt>
    <dgm:pt modelId="{A569C403-9760-4E1A-BEDE-23121D5BAAFE}" type="pres">
      <dgm:prSet presAssocID="{3C0F2695-75E8-4FC9-8BB6-1399DF0D6E3E}" presName="hierRoot2" presStyleCnt="0">
        <dgm:presLayoutVars>
          <dgm:hierBranch val="init"/>
        </dgm:presLayoutVars>
      </dgm:prSet>
      <dgm:spPr/>
    </dgm:pt>
    <dgm:pt modelId="{B774B6B5-C64E-4D37-AC3B-81BF0809EA48}" type="pres">
      <dgm:prSet presAssocID="{3C0F2695-75E8-4FC9-8BB6-1399DF0D6E3E}" presName="rootComposite" presStyleCnt="0"/>
      <dgm:spPr/>
    </dgm:pt>
    <dgm:pt modelId="{9499D9D9-786F-4E27-A2C5-FD18278EE635}" type="pres">
      <dgm:prSet presAssocID="{3C0F2695-75E8-4FC9-8BB6-1399DF0D6E3E}" presName="rootText" presStyleLbl="node4" presStyleIdx="6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DF0481B-44CB-4F5B-BA79-37BF4309DBEA}" type="pres">
      <dgm:prSet presAssocID="{3C0F2695-75E8-4FC9-8BB6-1399DF0D6E3E}" presName="rootConnector" presStyleLbl="node4" presStyleIdx="6" presStyleCnt="10"/>
      <dgm:spPr/>
      <dgm:t>
        <a:bodyPr/>
        <a:lstStyle/>
        <a:p>
          <a:endParaRPr lang="en-US"/>
        </a:p>
      </dgm:t>
    </dgm:pt>
    <dgm:pt modelId="{32A78886-1812-4EA9-96E7-43E787E79A87}" type="pres">
      <dgm:prSet presAssocID="{3C0F2695-75E8-4FC9-8BB6-1399DF0D6E3E}" presName="hierChild4" presStyleCnt="0"/>
      <dgm:spPr/>
    </dgm:pt>
    <dgm:pt modelId="{799CDBF8-D7B1-449C-99A4-24555520DF9D}" type="pres">
      <dgm:prSet presAssocID="{3C0F2695-75E8-4FC9-8BB6-1399DF0D6E3E}" presName="hierChild5" presStyleCnt="0"/>
      <dgm:spPr/>
    </dgm:pt>
    <dgm:pt modelId="{2522A8E7-6469-4B27-91DE-07B95CB1C0BC}" type="pres">
      <dgm:prSet presAssocID="{CCED2C58-771E-4CC1-8AA1-83A190D78389}" presName="Name37" presStyleLbl="parChTrans1D4" presStyleIdx="28" presStyleCnt="31"/>
      <dgm:spPr/>
      <dgm:t>
        <a:bodyPr/>
        <a:lstStyle/>
        <a:p>
          <a:endParaRPr lang="en-US"/>
        </a:p>
      </dgm:t>
    </dgm:pt>
    <dgm:pt modelId="{EEBF7052-8DD2-4B20-8E75-574C0D989591}" type="pres">
      <dgm:prSet presAssocID="{601C0487-FAA9-48A6-83DF-66DC6C56B09E}" presName="hierRoot2" presStyleCnt="0">
        <dgm:presLayoutVars>
          <dgm:hierBranch val="init"/>
        </dgm:presLayoutVars>
      </dgm:prSet>
      <dgm:spPr/>
    </dgm:pt>
    <dgm:pt modelId="{4B143BBA-21CD-4EE2-BF1C-0309C0F092C3}" type="pres">
      <dgm:prSet presAssocID="{601C0487-FAA9-48A6-83DF-66DC6C56B09E}" presName="rootComposite" presStyleCnt="0"/>
      <dgm:spPr/>
    </dgm:pt>
    <dgm:pt modelId="{522E540D-0872-436E-BBBF-078D602CFBCC}" type="pres">
      <dgm:prSet presAssocID="{601C0487-FAA9-48A6-83DF-66DC6C56B09E}" presName="rootText" presStyleLbl="node4" presStyleIdx="7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F547751-59B9-4176-8A1F-D8CC2A4B89DD}" type="pres">
      <dgm:prSet presAssocID="{601C0487-FAA9-48A6-83DF-66DC6C56B09E}" presName="rootConnector" presStyleLbl="node4" presStyleIdx="7" presStyleCnt="10"/>
      <dgm:spPr/>
      <dgm:t>
        <a:bodyPr/>
        <a:lstStyle/>
        <a:p>
          <a:endParaRPr lang="en-US"/>
        </a:p>
      </dgm:t>
    </dgm:pt>
    <dgm:pt modelId="{E42BDD92-72E7-4683-B6F6-2E64C1D23EFF}" type="pres">
      <dgm:prSet presAssocID="{601C0487-FAA9-48A6-83DF-66DC6C56B09E}" presName="hierChild4" presStyleCnt="0"/>
      <dgm:spPr/>
    </dgm:pt>
    <dgm:pt modelId="{C3F65B3C-96EB-45E9-8F2B-2EC4F1E91E09}" type="pres">
      <dgm:prSet presAssocID="{601C0487-FAA9-48A6-83DF-66DC6C56B09E}" presName="hierChild5" presStyleCnt="0"/>
      <dgm:spPr/>
    </dgm:pt>
    <dgm:pt modelId="{1DA27485-F419-4B6A-B3A7-56BA91549192}" type="pres">
      <dgm:prSet presAssocID="{63801FF2-4CBD-402C-9F29-936536FB561A}" presName="hierChild5" presStyleCnt="0"/>
      <dgm:spPr/>
    </dgm:pt>
    <dgm:pt modelId="{22FE4B2B-3A08-4F04-A4D1-29AB785C85DF}" type="pres">
      <dgm:prSet presAssocID="{67EA0067-80D7-4783-9447-CD2550C7AA77}" presName="Name37" presStyleLbl="parChTrans1D4" presStyleIdx="29" presStyleCnt="31"/>
      <dgm:spPr/>
      <dgm:t>
        <a:bodyPr/>
        <a:lstStyle/>
        <a:p>
          <a:endParaRPr lang="en-US"/>
        </a:p>
      </dgm:t>
    </dgm:pt>
    <dgm:pt modelId="{A0295D92-25B5-4F09-95EC-A735981C8C49}" type="pres">
      <dgm:prSet presAssocID="{03AC25B8-7287-4C0B-88D3-40CB311AE86D}" presName="hierRoot2" presStyleCnt="0">
        <dgm:presLayoutVars>
          <dgm:hierBranch val="init"/>
        </dgm:presLayoutVars>
      </dgm:prSet>
      <dgm:spPr/>
    </dgm:pt>
    <dgm:pt modelId="{1B2BAD9D-9CA3-4029-BCB2-F9E78B176A9E}" type="pres">
      <dgm:prSet presAssocID="{03AC25B8-7287-4C0B-88D3-40CB311AE86D}" presName="rootComposite" presStyleCnt="0"/>
      <dgm:spPr/>
    </dgm:pt>
    <dgm:pt modelId="{8EEDAEBC-CF2C-4A8C-BC47-D3581056E09F}" type="pres">
      <dgm:prSet presAssocID="{03AC25B8-7287-4C0B-88D3-40CB311AE86D}" presName="rootText" presStyleLbl="node4" presStyleIdx="8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899839A-5449-44A3-BE15-D31AB8E4F645}" type="pres">
      <dgm:prSet presAssocID="{03AC25B8-7287-4C0B-88D3-40CB311AE86D}" presName="rootConnector" presStyleLbl="node4" presStyleIdx="8" presStyleCnt="10"/>
      <dgm:spPr/>
      <dgm:t>
        <a:bodyPr/>
        <a:lstStyle/>
        <a:p>
          <a:endParaRPr lang="en-US"/>
        </a:p>
      </dgm:t>
    </dgm:pt>
    <dgm:pt modelId="{8CCE7E01-A6F4-42F7-85B8-D51D793ADA96}" type="pres">
      <dgm:prSet presAssocID="{03AC25B8-7287-4C0B-88D3-40CB311AE86D}" presName="hierChild4" presStyleCnt="0"/>
      <dgm:spPr/>
    </dgm:pt>
    <dgm:pt modelId="{6FC0D41C-7385-4523-9079-939E84BD60DD}" type="pres">
      <dgm:prSet presAssocID="{03AC25B8-7287-4C0B-88D3-40CB311AE86D}" presName="hierChild5" presStyleCnt="0"/>
      <dgm:spPr/>
    </dgm:pt>
    <dgm:pt modelId="{5E15F4CE-5FE5-42E0-AE41-2083D3E034AF}" type="pres">
      <dgm:prSet presAssocID="{6486D58C-8F26-42A3-97D2-CDF4FFBB36AC}" presName="hierChild5" presStyleCnt="0"/>
      <dgm:spPr/>
    </dgm:pt>
    <dgm:pt modelId="{C2F24CFC-B90F-48E0-8FE9-3AF472AB31EA}" type="pres">
      <dgm:prSet presAssocID="{014D8053-BCD9-454A-912E-EA8B52FB476D}" presName="Name37" presStyleLbl="parChTrans1D3" presStyleIdx="4" presStyleCnt="5"/>
      <dgm:spPr/>
      <dgm:t>
        <a:bodyPr/>
        <a:lstStyle/>
        <a:p>
          <a:endParaRPr lang="en-US"/>
        </a:p>
      </dgm:t>
    </dgm:pt>
    <dgm:pt modelId="{E87AD9E9-4C31-4517-9633-742B8D9EC7A3}" type="pres">
      <dgm:prSet presAssocID="{C2AC0CCA-A305-4336-8608-C5C7FA28BEB4}" presName="hierRoot2" presStyleCnt="0">
        <dgm:presLayoutVars>
          <dgm:hierBranch val="init"/>
        </dgm:presLayoutVars>
      </dgm:prSet>
      <dgm:spPr/>
    </dgm:pt>
    <dgm:pt modelId="{369795F2-B558-4A1D-B523-67870AF4B74B}" type="pres">
      <dgm:prSet presAssocID="{C2AC0CCA-A305-4336-8608-C5C7FA28BEB4}" presName="rootComposite" presStyleCnt="0"/>
      <dgm:spPr/>
    </dgm:pt>
    <dgm:pt modelId="{2CD89249-4039-4A80-BC7C-D91FE27E2410}" type="pres">
      <dgm:prSet presAssocID="{C2AC0CCA-A305-4336-8608-C5C7FA28BEB4}" presName="rootText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79EE7B4-E6F6-4CCE-BDE1-F8B9CA34D836}" type="pres">
      <dgm:prSet presAssocID="{C2AC0CCA-A305-4336-8608-C5C7FA28BEB4}" presName="rootConnector" presStyleLbl="node3" presStyleIdx="1" presStyleCnt="2"/>
      <dgm:spPr/>
      <dgm:t>
        <a:bodyPr/>
        <a:lstStyle/>
        <a:p>
          <a:endParaRPr lang="en-US"/>
        </a:p>
      </dgm:t>
    </dgm:pt>
    <dgm:pt modelId="{A240E854-E72F-43D2-AB05-B1153E544A4C}" type="pres">
      <dgm:prSet presAssocID="{C2AC0CCA-A305-4336-8608-C5C7FA28BEB4}" presName="hierChild4" presStyleCnt="0"/>
      <dgm:spPr/>
    </dgm:pt>
    <dgm:pt modelId="{B207E393-BE92-41CA-BEA1-2374373E510B}" type="pres">
      <dgm:prSet presAssocID="{EE68828D-1A1A-4D2C-A452-7F64E981267B}" presName="Name37" presStyleLbl="parChTrans1D4" presStyleIdx="30" presStyleCnt="31"/>
      <dgm:spPr/>
      <dgm:t>
        <a:bodyPr/>
        <a:lstStyle/>
        <a:p>
          <a:endParaRPr lang="en-US"/>
        </a:p>
      </dgm:t>
    </dgm:pt>
    <dgm:pt modelId="{45C95ABE-DA96-4FA5-9F76-EC1BFF7743AF}" type="pres">
      <dgm:prSet presAssocID="{43F41C33-F27F-46AA-B988-54264EC81451}" presName="hierRoot2" presStyleCnt="0">
        <dgm:presLayoutVars>
          <dgm:hierBranch val="init"/>
        </dgm:presLayoutVars>
      </dgm:prSet>
      <dgm:spPr/>
    </dgm:pt>
    <dgm:pt modelId="{A8AF4C0B-3E4A-44A9-9557-E0DCA5C1D1DE}" type="pres">
      <dgm:prSet presAssocID="{43F41C33-F27F-46AA-B988-54264EC81451}" presName="rootComposite" presStyleCnt="0"/>
      <dgm:spPr/>
    </dgm:pt>
    <dgm:pt modelId="{70F28B16-C9D1-4497-9F2B-47BB392E7713}" type="pres">
      <dgm:prSet presAssocID="{43F41C33-F27F-46AA-B988-54264EC81451}" presName="rootText" presStyleLbl="node4" presStyleIdx="9" presStyleCnt="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37E5FD0-643E-4050-87F2-3829CB61FB6A}" type="pres">
      <dgm:prSet presAssocID="{43F41C33-F27F-46AA-B988-54264EC81451}" presName="rootConnector" presStyleLbl="node4" presStyleIdx="9" presStyleCnt="10"/>
      <dgm:spPr/>
      <dgm:t>
        <a:bodyPr/>
        <a:lstStyle/>
        <a:p>
          <a:endParaRPr lang="en-US"/>
        </a:p>
      </dgm:t>
    </dgm:pt>
    <dgm:pt modelId="{A8783472-2A1B-4E1D-9E6C-755673C690B4}" type="pres">
      <dgm:prSet presAssocID="{43F41C33-F27F-46AA-B988-54264EC81451}" presName="hierChild4" presStyleCnt="0"/>
      <dgm:spPr/>
    </dgm:pt>
    <dgm:pt modelId="{84EDE996-B658-4724-9ABD-2600F09A8D32}" type="pres">
      <dgm:prSet presAssocID="{43F41C33-F27F-46AA-B988-54264EC81451}" presName="hierChild5" presStyleCnt="0"/>
      <dgm:spPr/>
    </dgm:pt>
    <dgm:pt modelId="{E5B8BE12-0810-46CE-939E-949221D31220}" type="pres">
      <dgm:prSet presAssocID="{C2AC0CCA-A305-4336-8608-C5C7FA28BEB4}" presName="hierChild5" presStyleCnt="0"/>
      <dgm:spPr/>
    </dgm:pt>
    <dgm:pt modelId="{556044AD-9C08-45EF-9298-FB54C466CA64}" type="pres">
      <dgm:prSet presAssocID="{0A7309FF-FCC0-4EFF-A765-5A332A8A2D11}" presName="hierChild7" presStyleCnt="0"/>
      <dgm:spPr/>
    </dgm:pt>
  </dgm:ptLst>
  <dgm:cxnLst>
    <dgm:cxn modelId="{BC16FB83-4A00-464F-9656-E9362C398261}" type="presOf" srcId="{C903D988-5B66-4F2A-87F1-1ADC15152095}" destId="{ECF661AC-A91E-4BF3-8071-7AA345AF7EF2}" srcOrd="1" destOrd="0" presId="urn:microsoft.com/office/officeart/2005/8/layout/orgChart1"/>
    <dgm:cxn modelId="{1A666271-55A4-4AD7-93E0-CC6489DCB6C9}" srcId="{1D10A31C-AAEC-4B71-8A0B-5EC59556B420}" destId="{6BD81849-8699-441A-B397-A716D573C22A}" srcOrd="2" destOrd="0" parTransId="{0A74BCBC-5033-42DD-8634-4FE9E38ADF12}" sibTransId="{911F390C-F6BB-4392-A276-F5E02B26ACEF}"/>
    <dgm:cxn modelId="{5B4E38FF-DE16-4271-8F6E-44E63A42AA0F}" type="presOf" srcId="{1D7F1246-BAD4-4740-AB46-F3A452D98BD6}" destId="{74D3B860-C3BA-4FCC-A9D1-D17365D443D0}" srcOrd="1" destOrd="0" presId="urn:microsoft.com/office/officeart/2005/8/layout/orgChart1"/>
    <dgm:cxn modelId="{81AC2427-8C7D-49AA-8D80-135245791A49}" srcId="{6486D58C-8F26-42A3-97D2-CDF4FFBB36AC}" destId="{03AC25B8-7287-4C0B-88D3-40CB311AE86D}" srcOrd="2" destOrd="0" parTransId="{67EA0067-80D7-4783-9447-CD2550C7AA77}" sibTransId="{1EB864A8-E233-4DFF-A876-4BBF7A02CB20}"/>
    <dgm:cxn modelId="{5D6ECC08-3870-45B5-B73F-A2CE5117D402}" srcId="{5602D52D-B15F-466F-9AD9-DEDFDD1B14C6}" destId="{F9D5BCE3-BEE9-4722-A1DE-0797D0038E16}" srcOrd="0" destOrd="0" parTransId="{BD1C66E6-0B2B-48C7-B31D-3C4ED303086C}" sibTransId="{216D068E-7BBC-4F72-91FC-E602F581298E}"/>
    <dgm:cxn modelId="{734C167B-6943-428D-9FF1-8B73011B2DFC}" type="presOf" srcId="{84038EC4-B7EA-487D-8437-C3F29EB1977B}" destId="{303B104F-8D30-4790-BD73-EE093628161C}" srcOrd="1" destOrd="0" presId="urn:microsoft.com/office/officeart/2005/8/layout/orgChart1"/>
    <dgm:cxn modelId="{444FC62E-3049-4D04-9BDD-09844FECF59B}" type="presOf" srcId="{BC0C3000-E5CE-4742-AD2E-5E6C5E2D8475}" destId="{4FF99EE0-0569-4679-9DB0-4B0D058A3BF8}" srcOrd="0" destOrd="0" presId="urn:microsoft.com/office/officeart/2005/8/layout/orgChart1"/>
    <dgm:cxn modelId="{867ADA04-89D7-4F9B-9812-CFBE88F65BE7}" type="presOf" srcId="{72DA1921-60DC-492A-9543-27E45027DDCE}" destId="{FA5F3CC0-8CF6-4A5E-B3E6-E2ADC2BF9DF3}" srcOrd="1" destOrd="0" presId="urn:microsoft.com/office/officeart/2005/8/layout/orgChart1"/>
    <dgm:cxn modelId="{BFF0F3A2-D5DE-45B9-A508-3AD335E1CA1C}" type="presOf" srcId="{E1544FE2-D62F-4BB2-916F-17306D0DB665}" destId="{18436A83-A29C-467A-93E8-EA1A97D309AE}" srcOrd="0" destOrd="0" presId="urn:microsoft.com/office/officeart/2005/8/layout/orgChart1"/>
    <dgm:cxn modelId="{78CA8B22-0C3B-4E6B-B328-3005B0D4C0A4}" type="presOf" srcId="{9E5EDA71-EF15-472E-B921-088CE4FC1878}" destId="{BCDEFCF1-5993-4B78-A6B3-0D7282424C72}" srcOrd="0" destOrd="0" presId="urn:microsoft.com/office/officeart/2005/8/layout/orgChart1"/>
    <dgm:cxn modelId="{6E787D9A-C525-4750-9260-C236C99951E3}" type="presOf" srcId="{B4E6EA8D-9D48-4914-856E-E8893DF703E2}" destId="{2E1AA786-D459-4E13-AD6B-27EB0A1E6B40}" srcOrd="0" destOrd="0" presId="urn:microsoft.com/office/officeart/2005/8/layout/orgChart1"/>
    <dgm:cxn modelId="{B2F82EC2-392B-4FB0-A985-918C5E5429F0}" type="presOf" srcId="{65E10D25-D3E2-4FE6-82D8-F95AA773DF25}" destId="{B0FD1982-8C59-4E0F-9A67-2413C96DEDB3}" srcOrd="0" destOrd="0" presId="urn:microsoft.com/office/officeart/2005/8/layout/orgChart1"/>
    <dgm:cxn modelId="{E9939C79-F51B-49D8-A41C-057155D7E75F}" type="presOf" srcId="{5AFF3386-59BC-4FD1-9655-6F04065BE4FF}" destId="{FA34F5B9-B5E7-42B9-B063-6B11DF7CBA98}" srcOrd="0" destOrd="0" presId="urn:microsoft.com/office/officeart/2005/8/layout/orgChart1"/>
    <dgm:cxn modelId="{2D14E13A-1F1E-4193-9CEE-3A9F9B1397C3}" srcId="{5C97BA6A-C48F-406C-A694-3ADB46F0FAC0}" destId="{B4E6EA8D-9D48-4914-856E-E8893DF703E2}" srcOrd="2" destOrd="0" parTransId="{1C63A730-940E-4E28-9523-628CA8071B6B}" sibTransId="{87F0630D-A885-4062-9146-25F389754282}"/>
    <dgm:cxn modelId="{E2C572B0-180B-4D41-9C69-9C376873BB98}" type="presOf" srcId="{1C63A730-940E-4E28-9523-628CA8071B6B}" destId="{F566A43E-BD9C-4BC0-B019-107D90E95E29}" srcOrd="0" destOrd="0" presId="urn:microsoft.com/office/officeart/2005/8/layout/orgChart1"/>
    <dgm:cxn modelId="{35228F5F-1CB7-47CC-8745-711D12A3BCBD}" type="presOf" srcId="{5C97BA6A-C48F-406C-A694-3ADB46F0FAC0}" destId="{E0951098-9F3D-424D-AA71-6B3607C4C88C}" srcOrd="1" destOrd="0" presId="urn:microsoft.com/office/officeart/2005/8/layout/orgChart1"/>
    <dgm:cxn modelId="{E121B7C2-2C95-4F92-97D8-2390F8314D06}" srcId="{9734465D-36C9-4071-B44B-D68F5CE14A52}" destId="{975F541F-6BC5-4BC0-B961-EA3121092B4D}" srcOrd="0" destOrd="0" parTransId="{A0FD76D0-9ED2-4BBC-B051-D493A1A02B8D}" sibTransId="{5CB0193D-3D13-458F-B59A-C491C48D08C9}"/>
    <dgm:cxn modelId="{8C771A81-68CC-4100-BE0E-E427518BB2B3}" srcId="{0A7309FF-FCC0-4EFF-A765-5A332A8A2D11}" destId="{C2AC0CCA-A305-4336-8608-C5C7FA28BEB4}" srcOrd="1" destOrd="0" parTransId="{014D8053-BCD9-454A-912E-EA8B52FB476D}" sibTransId="{DB4A5D1D-1070-49E8-AFE2-C0D6EF02FD6D}"/>
    <dgm:cxn modelId="{E0D040ED-08B1-4C22-AD6D-642FDEAE394A}" type="presOf" srcId="{BAD196E3-714C-401B-87E8-67F1238E45A7}" destId="{A39F8FC2-4B11-4484-B6D4-F1CDF72429C0}" srcOrd="0" destOrd="0" presId="urn:microsoft.com/office/officeart/2005/8/layout/orgChart1"/>
    <dgm:cxn modelId="{4B0B969D-CFD0-4056-80E7-24CD6E65BF1B}" type="presOf" srcId="{63801FF2-4CBD-402C-9F29-936536FB561A}" destId="{2A049986-6702-412A-B71F-6D35A98811C5}" srcOrd="1" destOrd="0" presId="urn:microsoft.com/office/officeart/2005/8/layout/orgChart1"/>
    <dgm:cxn modelId="{5DC2DCD8-266C-48AA-9A56-77D14904E72E}" type="presOf" srcId="{216A1A30-CD22-41C3-B76A-702FBCD2E952}" destId="{DA8B9B36-48BD-43F6-BB6C-7CEBF5CA498C}" srcOrd="1" destOrd="0" presId="urn:microsoft.com/office/officeart/2005/8/layout/orgChart1"/>
    <dgm:cxn modelId="{95452BA7-3677-4EB1-AE37-627DF92A3DBF}" type="presOf" srcId="{DF933F9E-6631-448F-9ADB-E35C179F5B0E}" destId="{642420C3-A082-4C24-B27B-7A2E7AC3FFD1}" srcOrd="0" destOrd="0" presId="urn:microsoft.com/office/officeart/2005/8/layout/orgChart1"/>
    <dgm:cxn modelId="{E585549F-40CF-4129-98F7-ED963964D698}" srcId="{C2AC0CCA-A305-4336-8608-C5C7FA28BEB4}" destId="{43F41C33-F27F-46AA-B988-54264EC81451}" srcOrd="0" destOrd="0" parTransId="{EE68828D-1A1A-4D2C-A452-7F64E981267B}" sibTransId="{23AD8A3A-B9D4-44B1-B821-FA6E87E04083}"/>
    <dgm:cxn modelId="{8401F6A5-A8AD-43B0-B6D7-78C894ABD1E6}" type="presOf" srcId="{A8195147-3E62-4AAB-9D96-39986DABB6CC}" destId="{F990E1C6-8AD9-42B0-B6B9-29777C98B8CA}" srcOrd="1" destOrd="0" presId="urn:microsoft.com/office/officeart/2005/8/layout/orgChart1"/>
    <dgm:cxn modelId="{70F96741-7F6B-4664-A924-D1B32B5B0447}" type="presOf" srcId="{CD8A389B-A714-4F1A-BAC3-E6C471D67158}" destId="{9B164D91-19C3-4594-A1E9-55755E6ED1E1}" srcOrd="0" destOrd="0" presId="urn:microsoft.com/office/officeart/2005/8/layout/orgChart1"/>
    <dgm:cxn modelId="{551B4E3F-98DD-45BA-96D6-E1886E817F70}" type="presOf" srcId="{16B717FD-192E-4506-8418-AC01EB217C3C}" destId="{3A01E24F-D2B3-4886-AF9C-4AF3CDBFC0E0}" srcOrd="1" destOrd="0" presId="urn:microsoft.com/office/officeart/2005/8/layout/orgChart1"/>
    <dgm:cxn modelId="{421DF065-8306-4CD1-875B-380AF50560FE}" type="presOf" srcId="{388DBF21-34E7-4236-B36E-663676A1A034}" destId="{6B6A11FC-457C-4C0C-9DC5-8C971E20103E}" srcOrd="0" destOrd="0" presId="urn:microsoft.com/office/officeart/2005/8/layout/orgChart1"/>
    <dgm:cxn modelId="{F5E5A519-BBAE-44D0-8011-1BFEF2F9796B}" type="presOf" srcId="{C2AC0CCA-A305-4336-8608-C5C7FA28BEB4}" destId="{379EE7B4-E6F6-4CCE-BDE1-F8B9CA34D836}" srcOrd="1" destOrd="0" presId="urn:microsoft.com/office/officeart/2005/8/layout/orgChart1"/>
    <dgm:cxn modelId="{57BD5053-8AC2-4400-AB1F-4E9B8815E41A}" srcId="{8DC3150A-D75E-4F4D-8280-A603BE2AAAE2}" destId="{9E5EDA71-EF15-472E-B921-088CE4FC1878}" srcOrd="0" destOrd="0" parTransId="{7127299A-E2FF-4716-B344-248A35F1FE8E}" sibTransId="{B6343973-E38A-4041-A60A-2434740C31FE}"/>
    <dgm:cxn modelId="{76443A25-0C28-443F-93C5-3AC70AA6FFE1}" type="presOf" srcId="{DF398C81-E998-476E-83EC-C65154AB3762}" destId="{B23E01B0-9AA2-40EB-8885-3A52EB89F020}" srcOrd="0" destOrd="0" presId="urn:microsoft.com/office/officeart/2005/8/layout/orgChart1"/>
    <dgm:cxn modelId="{E1F4A22B-D3D4-4990-839F-30500123DFE4}" type="presOf" srcId="{1E0C3796-60FF-4955-9942-13D2F7ED1F20}" destId="{200EFEDE-7802-4504-9095-AC3517027B1E}" srcOrd="0" destOrd="0" presId="urn:microsoft.com/office/officeart/2005/8/layout/orgChart1"/>
    <dgm:cxn modelId="{8A11ECCB-4227-41F6-8DE3-932C85831EC1}" type="presOf" srcId="{5D0ACE31-F835-4DD7-9322-8FA53683371C}" destId="{E6F802F3-7BD4-4AC4-BFA4-4F68E29D4F4A}" srcOrd="0" destOrd="0" presId="urn:microsoft.com/office/officeart/2005/8/layout/orgChart1"/>
    <dgm:cxn modelId="{E2A52926-47CE-4120-B6FA-7A2A86E3B843}" type="presOf" srcId="{BD1C66E6-0B2B-48C7-B31D-3C4ED303086C}" destId="{84957D06-6D0B-4A0C-9E4D-02F2732C82C8}" srcOrd="0" destOrd="0" presId="urn:microsoft.com/office/officeart/2005/8/layout/orgChart1"/>
    <dgm:cxn modelId="{BC3044E1-F777-4E04-8396-2CEAAED8E17A}" srcId="{63801FF2-4CBD-402C-9F29-936536FB561A}" destId="{3C0F2695-75E8-4FC9-8BB6-1399DF0D6E3E}" srcOrd="1" destOrd="0" parTransId="{931CD883-5A97-4CE5-8AA7-F5B32EB1C453}" sibTransId="{7F97B586-AE6A-4C09-872C-2C00D20FE96B}"/>
    <dgm:cxn modelId="{6232596A-44B2-4356-B6F1-DD9802793414}" type="presOf" srcId="{8F24AB43-12C2-4B6D-9F4B-E824F54ACE9F}" destId="{BB08A75B-E89D-4740-8FCC-FD0AEC6EDE5E}" srcOrd="1" destOrd="0" presId="urn:microsoft.com/office/officeart/2005/8/layout/orgChart1"/>
    <dgm:cxn modelId="{80B9B003-9E3E-4584-8D5B-95D39B15A0ED}" type="presOf" srcId="{9E5EDA71-EF15-472E-B921-088CE4FC1878}" destId="{B1EBE85C-5AAB-4D82-84F8-C30CF35A072C}" srcOrd="1" destOrd="0" presId="urn:microsoft.com/office/officeart/2005/8/layout/orgChart1"/>
    <dgm:cxn modelId="{835B6E8C-F9A5-426F-8871-B386237A29D7}" srcId="{3BA04E2F-E718-43EC-B25E-AFB9A1BABCA9}" destId="{5235C480-1D32-4A80-A95A-CF8EF15E6015}" srcOrd="2" destOrd="0" parTransId="{1FC00E1C-9C2A-4E17-973B-1D170860CCC8}" sibTransId="{D9D085F7-ECBB-4C68-8B2C-AC1F44434B48}"/>
    <dgm:cxn modelId="{0CE4157E-BB33-4794-9722-F8DEBE60EA65}" type="presOf" srcId="{A619B8F2-3BF7-4606-9E62-13DE01A9ACD3}" destId="{2FA02B1F-305F-48A3-A43A-E930A7B7E734}" srcOrd="0" destOrd="0" presId="urn:microsoft.com/office/officeart/2005/8/layout/orgChart1"/>
    <dgm:cxn modelId="{4B577C92-024C-4D51-B3CA-AC06C0CAE9C1}" type="presOf" srcId="{388DBF21-34E7-4236-B36E-663676A1A034}" destId="{DB1720CE-457F-4C8E-A931-B38BD90AD89F}" srcOrd="1" destOrd="0" presId="urn:microsoft.com/office/officeart/2005/8/layout/orgChart1"/>
    <dgm:cxn modelId="{A80CF9FF-E15B-47F8-B7E3-1319595D4C9C}" type="presOf" srcId="{99BFE4DA-3FD7-44A2-A404-981302E4184F}" destId="{1FE52CF9-3AD2-47F7-B522-500AC5DA2C8C}" srcOrd="1" destOrd="0" presId="urn:microsoft.com/office/officeart/2005/8/layout/orgChart1"/>
    <dgm:cxn modelId="{2DE56CB3-1664-4667-859A-6CF454A1A176}" srcId="{9734465D-36C9-4071-B44B-D68F5CE14A52}" destId="{1D7F1246-BAD4-4740-AB46-F3A452D98BD6}" srcOrd="1" destOrd="0" parTransId="{E1544FE2-D62F-4BB2-916F-17306D0DB665}" sibTransId="{F993D1EC-C9CD-4B5F-9E1C-66F813D6AF79}"/>
    <dgm:cxn modelId="{4025884C-68A2-485D-AF0E-75969985887B}" srcId="{5C97BA6A-C48F-406C-A694-3ADB46F0FAC0}" destId="{16B717FD-192E-4506-8418-AC01EB217C3C}" srcOrd="1" destOrd="0" parTransId="{5B3CED11-7991-4102-A276-B3D09B9B7793}" sibTransId="{E57068D8-BCC3-4FCC-949C-67BD0981AC0A}"/>
    <dgm:cxn modelId="{E424F72A-F96E-4DC8-8F3D-4EB8752CD56F}" srcId="{3BA04E2F-E718-43EC-B25E-AFB9A1BABCA9}" destId="{A3B37C88-B38C-40F5-A34B-7988229269A1}" srcOrd="1" destOrd="0" parTransId="{3F4913B8-EECF-42A2-9749-C0D07E11D7CD}" sibTransId="{3FFE4E8E-F6D5-4A95-B92A-AE59E9785695}"/>
    <dgm:cxn modelId="{44C0ADB0-F633-4C6B-8570-DA4473F0AE77}" type="presOf" srcId="{975F541F-6BC5-4BC0-B961-EA3121092B4D}" destId="{4B946D7E-3576-4572-AFEA-3550D4B68400}" srcOrd="1" destOrd="0" presId="urn:microsoft.com/office/officeart/2005/8/layout/orgChart1"/>
    <dgm:cxn modelId="{2A8E7863-409F-4E1D-B120-E10454DCDE13}" srcId="{397C5826-592D-4CED-A018-DA0CF55FCA6A}" destId="{253992DB-E6A5-40B9-9D06-03A36B7B4082}" srcOrd="0" destOrd="0" parTransId="{65E10D25-D3E2-4FE6-82D8-F95AA773DF25}" sibTransId="{A1255EA7-E485-43B4-BC71-300D5284E679}"/>
    <dgm:cxn modelId="{B5B43768-E516-4B06-B634-9316009A6A94}" type="presOf" srcId="{0A74BCBC-5033-42DD-8634-4FE9E38ADF12}" destId="{C90B2A2B-09BE-4C15-BA2B-836F302250F2}" srcOrd="0" destOrd="0" presId="urn:microsoft.com/office/officeart/2005/8/layout/orgChart1"/>
    <dgm:cxn modelId="{B13B385B-D5DF-4E6F-B49F-449D5589F0DA}" type="presOf" srcId="{DCF29112-B33E-4A90-82E6-D1EC5ACB90DA}" destId="{D3FECB3B-5755-4345-8D42-B538FB5FD34D}" srcOrd="0" destOrd="0" presId="urn:microsoft.com/office/officeart/2005/8/layout/orgChart1"/>
    <dgm:cxn modelId="{9C7398B4-B27F-4D7E-95C4-C352BD6BC87B}" type="presOf" srcId="{8C7C5624-09C9-44C7-849B-0C2B2004263E}" destId="{BE1DA517-9F32-433F-8E4E-C9CE56C8AD89}" srcOrd="0" destOrd="0" presId="urn:microsoft.com/office/officeart/2005/8/layout/orgChart1"/>
    <dgm:cxn modelId="{3F8D2050-2A67-47C8-871B-86AF47356458}" srcId="{63801FF2-4CBD-402C-9F29-936536FB561A}" destId="{601C0487-FAA9-48A6-83DF-66DC6C56B09E}" srcOrd="2" destOrd="0" parTransId="{CCED2C58-771E-4CC1-8AA1-83A190D78389}" sibTransId="{34ADD9E5-5688-433C-A319-EDCB425CBF8C}"/>
    <dgm:cxn modelId="{4249EE8F-F646-4C19-93F0-59B7D87FBF8F}" type="presOf" srcId="{975F541F-6BC5-4BC0-B961-EA3121092B4D}" destId="{10E4B7FF-9CE0-4461-A467-A3F5B5E5DE98}" srcOrd="0" destOrd="0" presId="urn:microsoft.com/office/officeart/2005/8/layout/orgChart1"/>
    <dgm:cxn modelId="{5B1F55D0-2A39-4AB8-B6D7-B35F1D0CF1F2}" srcId="{63801FF2-4CBD-402C-9F29-936536FB561A}" destId="{216A1A30-CD22-41C3-B76A-702FBCD2E952}" srcOrd="0" destOrd="0" parTransId="{897956B0-DB22-4C16-BC48-1F7F4153BA18}" sibTransId="{7F4D665D-2E1C-4D02-A276-9C9C509AC8CF}"/>
    <dgm:cxn modelId="{7D29C39B-C481-484C-BA6F-BCB08EA1B24F}" type="presOf" srcId="{3BA04E2F-E718-43EC-B25E-AFB9A1BABCA9}" destId="{3E6B1B0B-3523-4692-89C1-1DE26C65DCD4}" srcOrd="0" destOrd="0" presId="urn:microsoft.com/office/officeart/2005/8/layout/orgChart1"/>
    <dgm:cxn modelId="{96A9CBD9-72E2-43D9-8278-C925675B071F}" type="presOf" srcId="{399054A2-2D02-4F94-8554-45C78CE97875}" destId="{BC304A0B-DCB5-4AE8-B153-D20BB13262FE}" srcOrd="1" destOrd="0" presId="urn:microsoft.com/office/officeart/2005/8/layout/orgChart1"/>
    <dgm:cxn modelId="{52BC4E80-3750-4D4A-99D8-15D0B4542508}" type="presOf" srcId="{1D7F1246-BAD4-4740-AB46-F3A452D98BD6}" destId="{FE317E98-095B-4626-9D2B-2700AFFC0944}" srcOrd="0" destOrd="0" presId="urn:microsoft.com/office/officeart/2005/8/layout/orgChart1"/>
    <dgm:cxn modelId="{43BD6774-A1B4-41F6-857F-0F218FE1BD35}" type="presOf" srcId="{1D10A31C-AAEC-4B71-8A0B-5EC59556B420}" destId="{8CBD1219-0C0A-4E35-929A-2FEEA97AD845}" srcOrd="0" destOrd="0" presId="urn:microsoft.com/office/officeart/2005/8/layout/orgChart1"/>
    <dgm:cxn modelId="{DA601586-538C-4238-812C-E59DB5C41D56}" type="presOf" srcId="{AE62F881-D7BB-4CDD-9603-3BB62C0B66C2}" destId="{C7B9B2CE-3102-42B3-8711-D98A2D16E2CD}" srcOrd="0" destOrd="0" presId="urn:microsoft.com/office/officeart/2005/8/layout/orgChart1"/>
    <dgm:cxn modelId="{40ABC4C7-B2E7-4CDE-A7FB-45E80272CE0F}" type="presOf" srcId="{5235C480-1D32-4A80-A95A-CF8EF15E6015}" destId="{73CEB139-B76F-4620-AE23-D48C654E68BE}" srcOrd="0" destOrd="0" presId="urn:microsoft.com/office/officeart/2005/8/layout/orgChart1"/>
    <dgm:cxn modelId="{5CFDAAD5-9533-4AFC-A568-F1D113521C63}" type="presOf" srcId="{C93EAD14-C455-4A08-A129-7D887A0A3A7D}" destId="{C499E762-1FC7-48A1-97D0-036DEB0951C3}" srcOrd="0" destOrd="0" presId="urn:microsoft.com/office/officeart/2005/8/layout/orgChart1"/>
    <dgm:cxn modelId="{B6346485-853A-4A9B-9179-DB5E9C012D3F}" srcId="{5C97BA6A-C48F-406C-A694-3ADB46F0FAC0}" destId="{6F7792D6-E878-4027-9357-941C4F35E6E4}" srcOrd="0" destOrd="0" parTransId="{DF398C81-E998-476E-83EC-C65154AB3762}" sibTransId="{606CB5AB-DF29-4809-A58F-7546BA3EE32E}"/>
    <dgm:cxn modelId="{6B93EDB1-E93C-49CE-A2E6-CBBB7468FBAC}" type="presOf" srcId="{601C0487-FAA9-48A6-83DF-66DC6C56B09E}" destId="{9F547751-59B9-4176-8A1F-D8CC2A4B89DD}" srcOrd="1" destOrd="0" presId="urn:microsoft.com/office/officeart/2005/8/layout/orgChart1"/>
    <dgm:cxn modelId="{58EDA70D-461B-4621-BF61-0FC54367F4BF}" type="presOf" srcId="{399054A2-2D02-4F94-8554-45C78CE97875}" destId="{DDBC0EDB-D4B5-44B5-8331-65709C5296EA}" srcOrd="0" destOrd="0" presId="urn:microsoft.com/office/officeart/2005/8/layout/orgChart1"/>
    <dgm:cxn modelId="{F6314372-17E9-4749-863B-1A00AAB2E782}" type="presOf" srcId="{DCF29112-B33E-4A90-82E6-D1EC5ACB90DA}" destId="{7F8F24B5-365B-4BA4-BBCF-0DA9C4A19D4F}" srcOrd="1" destOrd="0" presId="urn:microsoft.com/office/officeart/2005/8/layout/orgChart1"/>
    <dgm:cxn modelId="{03CA4621-C032-4BAA-A245-40E91D5160A4}" type="presOf" srcId="{CD8A389B-A714-4F1A-BAC3-E6C471D67158}" destId="{789AF827-BBAF-4AAC-865B-B55241878981}" srcOrd="1" destOrd="0" presId="urn:microsoft.com/office/officeart/2005/8/layout/orgChart1"/>
    <dgm:cxn modelId="{2343EC45-A1FC-47BD-977A-8D3123C95F8D}" type="presOf" srcId="{6486D58C-8F26-42A3-97D2-CDF4FFBB36AC}" destId="{BDFBAD12-CCE6-49D0-9CA4-8A14B75ABF65}" srcOrd="1" destOrd="0" presId="urn:microsoft.com/office/officeart/2005/8/layout/orgChart1"/>
    <dgm:cxn modelId="{870E22D5-BF01-4AD7-8866-E4770B9AF684}" srcId="{9734465D-36C9-4071-B44B-D68F5CE14A52}" destId="{388DBF21-34E7-4236-B36E-663676A1A034}" srcOrd="2" destOrd="0" parTransId="{3FDF415E-264A-4427-AF12-2CD45F1F19C0}" sibTransId="{E5B398E7-2419-48E6-9BD5-48A59F796853}"/>
    <dgm:cxn modelId="{5CA7A3AE-BF84-4F4A-BBB3-05BF40979A25}" srcId="{0A7309FF-FCC0-4EFF-A765-5A332A8A2D11}" destId="{6486D58C-8F26-42A3-97D2-CDF4FFBB36AC}" srcOrd="0" destOrd="0" parTransId="{BC0C3000-E5CE-4742-AD2E-5E6C5E2D8475}" sibTransId="{6CA26682-B5BE-4EC9-8B1C-ED45CC21E945}"/>
    <dgm:cxn modelId="{A613D4CA-7E1D-47A9-92B3-5DE938A21EA8}" type="presOf" srcId="{253992DB-E6A5-40B9-9D06-03A36B7B4082}" destId="{04363F54-CFAF-4DF8-8A56-E50E25494673}" srcOrd="1" destOrd="0" presId="urn:microsoft.com/office/officeart/2005/8/layout/orgChart1"/>
    <dgm:cxn modelId="{73410886-270B-4F6C-970C-2C3245760E31}" type="presOf" srcId="{C2AC0CCA-A305-4336-8608-C5C7FA28BEB4}" destId="{2CD89249-4039-4A80-BC7C-D91FE27E2410}" srcOrd="0" destOrd="0" presId="urn:microsoft.com/office/officeart/2005/8/layout/orgChart1"/>
    <dgm:cxn modelId="{9EC9BBBF-2101-44A8-ADB8-B5BF99A39190}" srcId="{6486D58C-8F26-42A3-97D2-CDF4FFBB36AC}" destId="{63801FF2-4CBD-402C-9F29-936536FB561A}" srcOrd="1" destOrd="0" parTransId="{DBF27705-4665-49A9-8CA5-17B9D693F2A1}" sibTransId="{2C760747-D9AD-4A0C-8D85-E6C8BF7EFF7E}"/>
    <dgm:cxn modelId="{63A3CCDF-F9D8-456F-8DB5-ACB05914506D}" type="presOf" srcId="{E2774B17-54B2-4E14-AC1F-BF351FC3EC05}" destId="{04794773-1606-498C-80AD-497844C71477}" srcOrd="0" destOrd="0" presId="urn:microsoft.com/office/officeart/2005/8/layout/orgChart1"/>
    <dgm:cxn modelId="{C2BCE7DF-36A5-42D3-9186-E35417DCE42B}" srcId="{9E5EDA71-EF15-472E-B921-088CE4FC1878}" destId="{C93EAD14-C455-4A08-A129-7D887A0A3A7D}" srcOrd="0" destOrd="0" parTransId="{563AEC5F-A176-4EDC-8359-EF4265300345}" sibTransId="{E4970B0D-3264-46B5-BDA7-5CB12F842E98}"/>
    <dgm:cxn modelId="{A3879D92-F469-40A6-B66F-E97EA24FFA07}" type="presOf" srcId="{84038EC4-B7EA-487D-8437-C3F29EB1977B}" destId="{02BE8EB1-2BBE-4CB9-9944-226455DE761E}" srcOrd="0" destOrd="0" presId="urn:microsoft.com/office/officeart/2005/8/layout/orgChart1"/>
    <dgm:cxn modelId="{A3E1E915-451D-4E70-965F-AFCA5CE906A0}" type="presOf" srcId="{C903D988-5B66-4F2A-87F1-1ADC15152095}" destId="{5B7188A6-CAA2-4F63-91B2-E345A0F7CD9B}" srcOrd="0" destOrd="0" presId="urn:microsoft.com/office/officeart/2005/8/layout/orgChart1"/>
    <dgm:cxn modelId="{342B8F8F-A4E5-47C2-8DFD-3DA22E82BFB9}" srcId="{1D10A31C-AAEC-4B71-8A0B-5EC59556B420}" destId="{DCF29112-B33E-4A90-82E6-D1EC5ACB90DA}" srcOrd="1" destOrd="0" parTransId="{0A83243E-293F-443C-987F-F3B39839929F}" sibTransId="{FB5BEFA6-1E87-4D7B-B3B8-EE5ABA58E98E}"/>
    <dgm:cxn modelId="{E8BF435D-AC72-4F4B-A2D4-89C8A97C0CC6}" type="presOf" srcId="{397C5826-592D-4CED-A018-DA0CF55FCA6A}" destId="{5591D030-57A5-4FFC-A432-D584D5129164}" srcOrd="0" destOrd="0" presId="urn:microsoft.com/office/officeart/2005/8/layout/orgChart1"/>
    <dgm:cxn modelId="{528928E7-EB9C-4B2F-A7EF-439EF35DB44D}" type="presOf" srcId="{C19212EE-9284-4ECA-9C79-D0C129656FC9}" destId="{62D2D291-19EB-4A82-9AEF-B1AA57D4AE36}" srcOrd="1" destOrd="0" presId="urn:microsoft.com/office/officeart/2005/8/layout/orgChart1"/>
    <dgm:cxn modelId="{7C7AA3E9-E3CA-4AF0-AD24-5B4952CC1A76}" type="presOf" srcId="{6F7792D6-E878-4027-9357-941C4F35E6E4}" destId="{B9455F49-E39E-45CD-A47C-CD5602DD5266}" srcOrd="1" destOrd="0" presId="urn:microsoft.com/office/officeart/2005/8/layout/orgChart1"/>
    <dgm:cxn modelId="{B1291C28-88D6-4EE9-AC10-CA6307AAFC1F}" type="presOf" srcId="{A3B37C88-B38C-40F5-A34B-7988229269A1}" destId="{91129201-2BB9-4B29-8893-09DEAB9B771E}" srcOrd="1" destOrd="0" presId="urn:microsoft.com/office/officeart/2005/8/layout/orgChart1"/>
    <dgm:cxn modelId="{4D115574-ACBF-49EF-86D9-0059D537FA92}" type="presOf" srcId="{72DA1921-60DC-492A-9543-27E45027DDCE}" destId="{280A101D-5466-4390-916B-1ADFEE779B45}" srcOrd="0" destOrd="0" presId="urn:microsoft.com/office/officeart/2005/8/layout/orgChart1"/>
    <dgm:cxn modelId="{2903F9C8-92CD-4B0C-80F2-8306B646A217}" type="presOf" srcId="{99BFE4DA-3FD7-44A2-A404-981302E4184F}" destId="{5AA6D387-D38B-47B9-A101-8B796F49D668}" srcOrd="0" destOrd="0" presId="urn:microsoft.com/office/officeart/2005/8/layout/orgChart1"/>
    <dgm:cxn modelId="{93387EE8-EB7F-451F-B355-63CB8E7C24E3}" type="presOf" srcId="{2DA36649-125E-4C50-98CC-8B0B5B1F84C1}" destId="{EE539033-226F-46AB-8557-0770CE7C9D67}" srcOrd="0" destOrd="0" presId="urn:microsoft.com/office/officeart/2005/8/layout/orgChart1"/>
    <dgm:cxn modelId="{810806C2-3518-468B-9347-649E2E4CFC5E}" type="presOf" srcId="{8C7C5624-09C9-44C7-849B-0C2B2004263E}" destId="{03A49242-271E-4521-9DE5-3EF91D6A30A4}" srcOrd="1" destOrd="0" presId="urn:microsoft.com/office/officeart/2005/8/layout/orgChart1"/>
    <dgm:cxn modelId="{FC28CA60-3F5D-40FF-B7EE-57E4C0F4E760}" type="presOf" srcId="{CFCE1802-5337-49D4-BC32-D57A6ED7AB05}" destId="{B08F4935-0210-4504-8B72-DC4792372BC9}" srcOrd="1" destOrd="0" presId="urn:microsoft.com/office/officeart/2005/8/layout/orgChart1"/>
    <dgm:cxn modelId="{4514F99E-2503-492F-AC60-CDBE34682B51}" type="presOf" srcId="{0A7309FF-FCC0-4EFF-A765-5A332A8A2D11}" destId="{FEE15B30-1A30-4D38-ABC6-F1B0B6E6E74D}" srcOrd="1" destOrd="0" presId="urn:microsoft.com/office/officeart/2005/8/layout/orgChart1"/>
    <dgm:cxn modelId="{9DDAF591-F581-4524-BB01-1D9D2AEF7714}" type="presOf" srcId="{5235C480-1D32-4A80-A95A-CF8EF15E6015}" destId="{830BB5E6-0CE3-4572-96D2-BB69ACEF164C}" srcOrd="1" destOrd="0" presId="urn:microsoft.com/office/officeart/2005/8/layout/orgChart1"/>
    <dgm:cxn modelId="{D81233D1-674C-4E5D-B159-AFDE29FACD6A}" type="presOf" srcId="{F9D5BCE3-BEE9-4722-A1DE-0797D0038E16}" destId="{9F4A9437-8D58-4E08-A14F-D666365FD969}" srcOrd="1" destOrd="0" presId="urn:microsoft.com/office/officeart/2005/8/layout/orgChart1"/>
    <dgm:cxn modelId="{2B44612D-6C77-4B90-88B4-B5AC3333DE1A}" type="presOf" srcId="{014D8053-BCD9-454A-912E-EA8B52FB476D}" destId="{C2F24CFC-B90F-48E0-8FE9-3AF472AB31EA}" srcOrd="0" destOrd="0" presId="urn:microsoft.com/office/officeart/2005/8/layout/orgChart1"/>
    <dgm:cxn modelId="{03800900-8EF0-4598-93EE-E202734A84FC}" type="presOf" srcId="{5602D52D-B15F-466F-9AD9-DEDFDD1B14C6}" destId="{39B994D7-056A-4FEA-8A9F-B66999D5F173}" srcOrd="1" destOrd="0" presId="urn:microsoft.com/office/officeart/2005/8/layout/orgChart1"/>
    <dgm:cxn modelId="{9DAF29CE-2B81-4483-94AB-EDCCD682087E}" type="presOf" srcId="{8F24AB43-12C2-4B6D-9F4B-E824F54ACE9F}" destId="{E05C6C3A-94A2-4653-9B2A-7D70AB7F90B3}" srcOrd="0" destOrd="0" presId="urn:microsoft.com/office/officeart/2005/8/layout/orgChart1"/>
    <dgm:cxn modelId="{F4664B40-D1BA-48AD-B6AB-77A8D17F7AC9}" type="presOf" srcId="{079D0219-5026-4E2E-A778-0D2A295C87CF}" destId="{78F9D7EA-E5B2-440A-BFA5-97FCE521E020}" srcOrd="0" destOrd="0" presId="urn:microsoft.com/office/officeart/2005/8/layout/orgChart1"/>
    <dgm:cxn modelId="{070988C0-01A5-44D8-B46B-5810992E58C7}" srcId="{CFCE1802-5337-49D4-BC32-D57A6ED7AB05}" destId="{3BA04E2F-E718-43EC-B25E-AFB9A1BABCA9}" srcOrd="0" destOrd="0" parTransId="{DE605CC0-6A89-4621-A566-A706A60EB9A8}" sibTransId="{1DD5CCB5-75C7-4F05-911A-DD94729EC269}"/>
    <dgm:cxn modelId="{CB884327-EAA8-47D9-AC77-58381FF4059E}" type="presOf" srcId="{216A1A30-CD22-41C3-B76A-702FBCD2E952}" destId="{53772CD4-00FA-4FFB-B1A8-67EDD4C2D62F}" srcOrd="0" destOrd="0" presId="urn:microsoft.com/office/officeart/2005/8/layout/orgChart1"/>
    <dgm:cxn modelId="{7B816DDA-5005-45B7-AAE0-C01E9ACDCDE7}" srcId="{397C5826-592D-4CED-A018-DA0CF55FCA6A}" destId="{84038EC4-B7EA-487D-8437-C3F29EB1977B}" srcOrd="2" destOrd="0" parTransId="{A619B8F2-3BF7-4606-9E62-13DE01A9ACD3}" sibTransId="{CED5C5C2-4F28-4561-BD05-D6CA5D755D59}"/>
    <dgm:cxn modelId="{C6F77162-8179-46F8-BB70-7826226923D4}" type="presOf" srcId="{470ACDEA-30BA-4095-A157-D41AB6748EB7}" destId="{084587AD-462F-4B14-835F-7582C32147D8}" srcOrd="0" destOrd="0" presId="urn:microsoft.com/office/officeart/2005/8/layout/orgChart1"/>
    <dgm:cxn modelId="{E076D218-7D87-4527-872E-A042E5A44B4D}" type="presOf" srcId="{05749B89-36B4-4FD4-8043-CCBB2D745F7F}" destId="{9DBD9ACF-7602-41EC-8BAD-93C22BD32A9F}" srcOrd="1" destOrd="0" presId="urn:microsoft.com/office/officeart/2005/8/layout/orgChart1"/>
    <dgm:cxn modelId="{438AA1CD-CD6E-4CBA-A488-EE67A51EDE2E}" srcId="{9F1CADD8-43B9-469E-8AB7-8C1FA1D1D931}" destId="{8C7C5624-09C9-44C7-849B-0C2B2004263E}" srcOrd="1" destOrd="0" parTransId="{7AFC6E00-8FCC-410B-942D-E0502A0AB12A}" sibTransId="{F23582E7-8053-406E-9DB2-05DB1580EA5E}"/>
    <dgm:cxn modelId="{357C0470-F1FE-49F0-A1D7-64DF647CE1A8}" type="presOf" srcId="{03AC25B8-7287-4C0B-88D3-40CB311AE86D}" destId="{8EEDAEBC-CF2C-4A8C-BC47-D3581056E09F}" srcOrd="0" destOrd="0" presId="urn:microsoft.com/office/officeart/2005/8/layout/orgChart1"/>
    <dgm:cxn modelId="{A1B57269-A83A-41D8-B3E7-4278144B5B52}" type="presOf" srcId="{7F609C70-B4CF-440C-B6CF-6624A726F4C1}" destId="{42BF4E82-EC53-4A1A-9056-9E3C718727A1}" srcOrd="0" destOrd="0" presId="urn:microsoft.com/office/officeart/2005/8/layout/orgChart1"/>
    <dgm:cxn modelId="{94407679-9EC0-4BA3-9679-FDD72C255189}" type="presOf" srcId="{EE68828D-1A1A-4D2C-A452-7F64E981267B}" destId="{B207E393-BE92-41CA-BEA1-2374373E510B}" srcOrd="0" destOrd="0" presId="urn:microsoft.com/office/officeart/2005/8/layout/orgChart1"/>
    <dgm:cxn modelId="{05FBD6E9-804E-4DC3-BF4C-6D63EDBD5209}" type="presOf" srcId="{6F7792D6-E878-4027-9357-941C4F35E6E4}" destId="{E6FB7201-95BA-4BE0-998F-1BA9399861D7}" srcOrd="0" destOrd="0" presId="urn:microsoft.com/office/officeart/2005/8/layout/orgChart1"/>
    <dgm:cxn modelId="{9D621389-D9A8-42DA-BF61-6F9EAF35DFDB}" srcId="{3BA04E2F-E718-43EC-B25E-AFB9A1BABCA9}" destId="{5AFF3386-59BC-4FD1-9655-6F04065BE4FF}" srcOrd="0" destOrd="0" parTransId="{470ACDEA-30BA-4095-A157-D41AB6748EB7}" sibTransId="{524C8ABA-2D9F-4864-B7A1-86591B93474E}"/>
    <dgm:cxn modelId="{BA8E57EE-5CD1-4152-957C-6658F23E1467}" type="presOf" srcId="{601C0487-FAA9-48A6-83DF-66DC6C56B09E}" destId="{522E540D-0872-436E-BBBF-078D602CFBCC}" srcOrd="0" destOrd="0" presId="urn:microsoft.com/office/officeart/2005/8/layout/orgChart1"/>
    <dgm:cxn modelId="{62758335-6AEF-465A-B6A4-DAB3E2613154}" type="presOf" srcId="{9F1CADD8-43B9-469E-8AB7-8C1FA1D1D931}" destId="{24E629D2-ACBF-4E77-8176-72BE2354D661}" srcOrd="0" destOrd="0" presId="urn:microsoft.com/office/officeart/2005/8/layout/orgChart1"/>
    <dgm:cxn modelId="{CFA15446-86C4-4EC8-94E0-8C7D20B577A1}" srcId="{CFCE1802-5337-49D4-BC32-D57A6ED7AB05}" destId="{5602D52D-B15F-466F-9AD9-DEDFDD1B14C6}" srcOrd="1" destOrd="0" parTransId="{8DFF82A7-C530-4360-9DA8-C7DB7AE114E0}" sibTransId="{7B7EE8BF-C608-41EA-90E9-C67968582E70}"/>
    <dgm:cxn modelId="{EB358D6F-B5D9-49C0-A2E0-45C371A0B3D4}" type="presOf" srcId="{563AEC5F-A176-4EDC-8359-EF4265300345}" destId="{568E55B2-9AB7-4769-A39E-C21AD3AAF558}" srcOrd="0" destOrd="0" presId="urn:microsoft.com/office/officeart/2005/8/layout/orgChart1"/>
    <dgm:cxn modelId="{E2B77F23-55D4-443A-833E-E1F7CE281E43}" type="presOf" srcId="{536537A5-DD69-4001-B527-D358C9DB93AE}" destId="{E6ED0861-D13B-4803-86E4-DB1267A0F364}" srcOrd="0" destOrd="0" presId="urn:microsoft.com/office/officeart/2005/8/layout/orgChart1"/>
    <dgm:cxn modelId="{D3A31303-FD18-4A0E-B681-6CEAE8BEE28A}" type="presOf" srcId="{5D0ACE31-F835-4DD7-9322-8FA53683371C}" destId="{3ACEB743-B636-4B01-8EF8-83FDA87F9B0E}" srcOrd="1" destOrd="0" presId="urn:microsoft.com/office/officeart/2005/8/layout/orgChart1"/>
    <dgm:cxn modelId="{E82D7CB5-09F0-4680-BEA5-A63760AC2107}" type="presOf" srcId="{3BA04E2F-E718-43EC-B25E-AFB9A1BABCA9}" destId="{A491EFB7-7098-458E-9C44-886AD1AC4C65}" srcOrd="1" destOrd="0" presId="urn:microsoft.com/office/officeart/2005/8/layout/orgChart1"/>
    <dgm:cxn modelId="{592B1ED3-9FBA-4FEB-A408-230F009E8CDD}" type="presOf" srcId="{C19212EE-9284-4ECA-9C79-D0C129656FC9}" destId="{62A75FAF-4A95-4F92-9E7F-FFB3D8E40272}" srcOrd="0" destOrd="0" presId="urn:microsoft.com/office/officeart/2005/8/layout/orgChart1"/>
    <dgm:cxn modelId="{692A806D-F170-4187-B920-2ACE698A64D1}" type="presOf" srcId="{C32B36CF-4001-416D-978F-2FECB55F362A}" destId="{194987E5-E4EE-4C7E-B6DF-A4E95804C240}" srcOrd="0" destOrd="0" presId="urn:microsoft.com/office/officeart/2005/8/layout/orgChart1"/>
    <dgm:cxn modelId="{E53E277E-68C6-496F-BE91-6635DDC3DC82}" type="presOf" srcId="{43F41C33-F27F-46AA-B988-54264EC81451}" destId="{70F28B16-C9D1-4497-9F2B-47BB392E7713}" srcOrd="0" destOrd="0" presId="urn:microsoft.com/office/officeart/2005/8/layout/orgChart1"/>
    <dgm:cxn modelId="{423CAF27-492F-493F-A36C-AC77FC75535D}" type="presOf" srcId="{6BD81849-8699-441A-B397-A716D573C22A}" destId="{29D9C742-8CD2-49E0-A400-6FBBB172DA21}" srcOrd="0" destOrd="0" presId="urn:microsoft.com/office/officeart/2005/8/layout/orgChart1"/>
    <dgm:cxn modelId="{D2C799DA-8B6F-4F16-86CD-9FDAC246F9CA}" srcId="{8F24AB43-12C2-4B6D-9F4B-E824F54ACE9F}" destId="{9F1CADD8-43B9-469E-8AB7-8C1FA1D1D931}" srcOrd="0" destOrd="0" parTransId="{BAD196E3-714C-401B-87E8-67F1238E45A7}" sibTransId="{32FB454A-A5E9-4E39-9A35-5F21A97F48AB}"/>
    <dgm:cxn modelId="{29D473D0-DE49-4CCC-8750-85087FB47AFF}" type="presOf" srcId="{D096CDD6-D010-4A94-833B-E9990F677457}" destId="{C72A2B45-DA7A-4F84-BA64-E872A8111989}" srcOrd="0" destOrd="0" presId="urn:microsoft.com/office/officeart/2005/8/layout/orgChart1"/>
    <dgm:cxn modelId="{2470F6F3-7A13-4514-A22D-63AAAFB18759}" type="presOf" srcId="{60704EBD-CCC5-480A-9AD0-AD0C06888A5B}" destId="{CA49C245-BDA5-477A-8C32-8F749AB5839D}" srcOrd="0" destOrd="0" presId="urn:microsoft.com/office/officeart/2005/8/layout/orgChart1"/>
    <dgm:cxn modelId="{17B7CFC6-DA9B-41B3-867A-557483A3020A}" type="presOf" srcId="{7AFC6E00-8FCC-410B-942D-E0502A0AB12A}" destId="{1FB04DEC-3A07-4C15-B6FA-48AFD6FEB379}" srcOrd="0" destOrd="0" presId="urn:microsoft.com/office/officeart/2005/8/layout/orgChart1"/>
    <dgm:cxn modelId="{B696B00A-3892-4424-92C9-08F6FD0D852D}" type="presOf" srcId="{F9D5BCE3-BEE9-4722-A1DE-0797D0038E16}" destId="{EB599BC9-77D6-41FC-8297-6C57474E1BD2}" srcOrd="0" destOrd="0" presId="urn:microsoft.com/office/officeart/2005/8/layout/orgChart1"/>
    <dgm:cxn modelId="{57944898-227E-40FC-82ED-760B8AA6F640}" srcId="{397C5826-592D-4CED-A018-DA0CF55FCA6A}" destId="{5D0ACE31-F835-4DD7-9322-8FA53683371C}" srcOrd="1" destOrd="0" parTransId="{DF933F9E-6631-448F-9ADB-E35C179F5B0E}" sibTransId="{AB60AB24-5C29-46C7-AC20-8814AD35CD40}"/>
    <dgm:cxn modelId="{F1E60BBB-5742-407A-9198-605E3131FEB4}" type="presOf" srcId="{DE605CC0-6A89-4621-A566-A706A60EB9A8}" destId="{A3995FE2-DC71-4B80-AB18-4B6222F274E7}" srcOrd="0" destOrd="0" presId="urn:microsoft.com/office/officeart/2005/8/layout/orgChart1"/>
    <dgm:cxn modelId="{EBD427D3-F9FD-40D5-A218-92C01E6F2014}" type="presOf" srcId="{6C67A0E6-2268-4DFD-A233-21E189ABF0B4}" destId="{C914C017-BCAB-4F14-A34C-7CB3E51F73CD}" srcOrd="0" destOrd="0" presId="urn:microsoft.com/office/officeart/2005/8/layout/orgChart1"/>
    <dgm:cxn modelId="{C683F976-ECFD-42C0-A30D-BDABCA0054C8}" type="presOf" srcId="{8DC3150A-D75E-4F4D-8280-A603BE2AAAE2}" destId="{AA4D5185-ADC6-4392-8F44-07AB057336A5}" srcOrd="0" destOrd="0" presId="urn:microsoft.com/office/officeart/2005/8/layout/orgChart1"/>
    <dgm:cxn modelId="{E9DB52CE-57CF-4A49-9FA7-ABAC639D68B6}" type="presOf" srcId="{5B3CED11-7991-4102-A276-B3D09B9B7793}" destId="{659007D5-AC72-42F6-ACAD-7B5B9407CC2E}" srcOrd="0" destOrd="0" presId="urn:microsoft.com/office/officeart/2005/8/layout/orgChart1"/>
    <dgm:cxn modelId="{DCB5C7E6-17BA-431E-8D81-4301604008B5}" srcId="{8DC3150A-D75E-4F4D-8280-A603BE2AAAE2}" destId="{397C5826-592D-4CED-A018-DA0CF55FCA6A}" srcOrd="1" destOrd="0" parTransId="{232F64F1-9C23-4C4D-B0FB-C0247FC6D5CE}" sibTransId="{D2158E6B-553E-47A2-A252-467D2B273E5B}"/>
    <dgm:cxn modelId="{B4FE1BD3-F5A9-4E08-AE18-7313D0C8BFEA}" type="presOf" srcId="{931CD883-5A97-4CE5-8AA7-F5B32EB1C453}" destId="{66C66A8F-AB79-403D-80BD-DDC35645BAA5}" srcOrd="0" destOrd="0" presId="urn:microsoft.com/office/officeart/2005/8/layout/orgChart1"/>
    <dgm:cxn modelId="{90154D7D-A37B-423A-A2F4-AA12517AB2D4}" type="presOf" srcId="{1FC00E1C-9C2A-4E17-973B-1D170860CCC8}" destId="{453EBD3C-041C-4CFC-AC25-B254DF324AB9}" srcOrd="0" destOrd="0" presId="urn:microsoft.com/office/officeart/2005/8/layout/orgChart1"/>
    <dgm:cxn modelId="{047680D7-D8BF-4617-838D-A9354DBE1C41}" type="presOf" srcId="{897956B0-DB22-4C16-BC48-1F7F4153BA18}" destId="{8E83AD0A-1B1D-4EB6-BC0C-3E9EF23BFA11}" srcOrd="0" destOrd="0" presId="urn:microsoft.com/office/officeart/2005/8/layout/orgChart1"/>
    <dgm:cxn modelId="{D0F998BA-DC84-41F0-823A-A00E7F4C05C4}" srcId="{84038EC4-B7EA-487D-8437-C3F29EB1977B}" destId="{8F24AB43-12C2-4B6D-9F4B-E824F54ACE9F}" srcOrd="0" destOrd="0" parTransId="{44C344E4-DA28-4FBA-9249-9C8BA14D44FD}" sibTransId="{582308C9-122C-4195-862A-B5CEABE4DA8D}"/>
    <dgm:cxn modelId="{8CB43BFC-5D85-4BD3-9E88-679D9EDA3046}" type="presOf" srcId="{63801FF2-4CBD-402C-9F29-936536FB561A}" destId="{DCB38BF9-AF2C-4676-A180-3D7BAD361C22}" srcOrd="0" destOrd="0" presId="urn:microsoft.com/office/officeart/2005/8/layout/orgChart1"/>
    <dgm:cxn modelId="{3A7CB20E-DD4C-4095-B498-997E6D2C6402}" type="presOf" srcId="{397C5826-592D-4CED-A018-DA0CF55FCA6A}" destId="{4F857640-6F95-4915-B255-866ADBB09B6E}" srcOrd="1" destOrd="0" presId="urn:microsoft.com/office/officeart/2005/8/layout/orgChart1"/>
    <dgm:cxn modelId="{A6543FBD-4557-4FCF-A2DA-BE2AF9C749A3}" type="presOf" srcId="{6BD81849-8699-441A-B397-A716D573C22A}" destId="{A1C3F17F-8A26-4F36-8821-D78D0E372E20}" srcOrd="1" destOrd="0" presId="urn:microsoft.com/office/officeart/2005/8/layout/orgChart1"/>
    <dgm:cxn modelId="{865788EA-998C-4BD7-B36D-7DE25E6E011E}" type="presOf" srcId="{3F4913B8-EECF-42A2-9749-C0D07E11D7CD}" destId="{DE685A8E-D2D6-4AD8-9DC6-5CC9D3894523}" srcOrd="0" destOrd="0" presId="urn:microsoft.com/office/officeart/2005/8/layout/orgChart1"/>
    <dgm:cxn modelId="{17172DC2-5B58-4B46-8293-7237E47C4472}" type="presOf" srcId="{A0FD76D0-9ED2-4BBC-B051-D493A1A02B8D}" destId="{9E3C61D2-FB8F-4D5A-B660-FD6E52715598}" srcOrd="0" destOrd="0" presId="urn:microsoft.com/office/officeart/2005/8/layout/orgChart1"/>
    <dgm:cxn modelId="{E18E41D9-E3AA-4C37-968E-1DFCE773C020}" type="presOf" srcId="{CCED2C58-771E-4CC1-8AA1-83A190D78389}" destId="{2522A8E7-6469-4B27-91DE-07B95CB1C0BC}" srcOrd="0" destOrd="0" presId="urn:microsoft.com/office/officeart/2005/8/layout/orgChart1"/>
    <dgm:cxn modelId="{32F363C7-437D-4260-9724-C34561D13DE9}" type="presOf" srcId="{16B717FD-192E-4506-8418-AC01EB217C3C}" destId="{2DEF1F64-59CA-4A1C-BFE0-60D3ABC6B7EB}" srcOrd="0" destOrd="0" presId="urn:microsoft.com/office/officeart/2005/8/layout/orgChart1"/>
    <dgm:cxn modelId="{62FBF1EB-480B-4D0F-9EEA-81187430D875}" srcId="{CFCE1802-5337-49D4-BC32-D57A6ED7AB05}" destId="{5C97BA6A-C48F-406C-A694-3ADB46F0FAC0}" srcOrd="2" destOrd="0" parTransId="{536537A5-DD69-4001-B527-D358C9DB93AE}" sibTransId="{E86ED706-D1A4-4316-B5D2-35D5CE33D309}"/>
    <dgm:cxn modelId="{A5117C53-593A-485D-94BB-9D2F168D8CE1}" type="presOf" srcId="{C93EAD14-C455-4A08-A129-7D887A0A3A7D}" destId="{C530C92D-1DB5-4165-9EA1-5545DDC876EA}" srcOrd="1" destOrd="0" presId="urn:microsoft.com/office/officeart/2005/8/layout/orgChart1"/>
    <dgm:cxn modelId="{FA2A0FDE-7454-4C4A-B258-48071EDCBA6A}" type="presOf" srcId="{5602D52D-B15F-466F-9AD9-DEDFDD1B14C6}" destId="{0891AD9E-5DF7-4FA3-8462-3A6E2A459FD8}" srcOrd="0" destOrd="0" presId="urn:microsoft.com/office/officeart/2005/8/layout/orgChart1"/>
    <dgm:cxn modelId="{38BA7CD5-B173-4E4E-B5EE-E77FF577A2EA}" type="presOf" srcId="{44C344E4-DA28-4FBA-9249-9C8BA14D44FD}" destId="{4A09E850-C0F4-4BB6-9879-0B705D3F3FA1}" srcOrd="0" destOrd="0" presId="urn:microsoft.com/office/officeart/2005/8/layout/orgChart1"/>
    <dgm:cxn modelId="{85CED7E1-7E4E-4430-B92F-BCEA8D45D16E}" type="presOf" srcId="{F640756E-76CF-49A2-878F-0EC4CE30C825}" destId="{BE8BD1DA-33D3-4822-84AA-70A33421BAA8}" srcOrd="0" destOrd="0" presId="urn:microsoft.com/office/officeart/2005/8/layout/orgChart1"/>
    <dgm:cxn modelId="{F6E272CF-FAB4-42E7-8760-142862B4ED0E}" type="presOf" srcId="{253992DB-E6A5-40B9-9D06-03A36B7B4082}" destId="{40CCFCF9-5B37-4B09-A3A9-024E65106136}" srcOrd="0" destOrd="0" presId="urn:microsoft.com/office/officeart/2005/8/layout/orgChart1"/>
    <dgm:cxn modelId="{B0A5FCDC-AEC1-41A3-B53C-820409D5690E}" type="presOf" srcId="{1D10A31C-AAEC-4B71-8A0B-5EC59556B420}" destId="{B058D77E-9892-43B3-A62F-E403783F1046}" srcOrd="1" destOrd="0" presId="urn:microsoft.com/office/officeart/2005/8/layout/orgChart1"/>
    <dgm:cxn modelId="{9D7A5A05-7B20-4D96-83CF-1BC1CDCACDE3}" type="presOf" srcId="{9734465D-36C9-4071-B44B-D68F5CE14A52}" destId="{5CE04BA3-2EE6-4B21-A2FC-2AC6985D635C}" srcOrd="0" destOrd="0" presId="urn:microsoft.com/office/officeart/2005/8/layout/orgChart1"/>
    <dgm:cxn modelId="{DD99AB5C-E2EA-4D74-AD0A-317197602BFB}" type="presOf" srcId="{9734465D-36C9-4071-B44B-D68F5CE14A52}" destId="{F73538FF-C364-410B-AB9A-981CC0A17533}" srcOrd="1" destOrd="0" presId="urn:microsoft.com/office/officeart/2005/8/layout/orgChart1"/>
    <dgm:cxn modelId="{B54062CB-474C-4DA0-A4A5-8220266E2A0D}" type="presOf" srcId="{43F41C33-F27F-46AA-B988-54264EC81451}" destId="{137E5FD0-643E-4050-87F2-3829CB61FB6A}" srcOrd="1" destOrd="0" presId="urn:microsoft.com/office/officeart/2005/8/layout/orgChart1"/>
    <dgm:cxn modelId="{3F2BD731-242F-4B4B-82A5-A99F503AEA49}" type="presOf" srcId="{0A7309FF-FCC0-4EFF-A765-5A332A8A2D11}" destId="{BAF63AB3-5FB2-43A3-9359-A2B7F86C0CBA}" srcOrd="0" destOrd="0" presId="urn:microsoft.com/office/officeart/2005/8/layout/orgChart1"/>
    <dgm:cxn modelId="{5B664EA2-A684-4B6F-939B-6A7B742D0F43}" srcId="{5D0ACE31-F835-4DD7-9322-8FA53683371C}" destId="{A8195147-3E62-4AAB-9D96-39986DABB6CC}" srcOrd="0" destOrd="0" parTransId="{079D0219-5026-4E2E-A778-0D2A295C87CF}" sibTransId="{FC606BA1-5513-4EBA-8E2C-1DE5C9827366}"/>
    <dgm:cxn modelId="{97C21E81-D180-4DEB-BD30-B068B746A775}" srcId="{9E5EDA71-EF15-472E-B921-088CE4FC1878}" destId="{72DA1921-60DC-492A-9543-27E45027DDCE}" srcOrd="1" destOrd="0" parTransId="{7F609C70-B4CF-440C-B6CF-6624A726F4C1}" sibTransId="{EC5DCADF-6A0C-4413-9CA3-FF5F0467129E}"/>
    <dgm:cxn modelId="{236E0E92-E585-459F-A642-EE0AA6096052}" srcId="{1D10A31C-AAEC-4B71-8A0B-5EC59556B420}" destId="{399054A2-2D02-4F94-8554-45C78CE97875}" srcOrd="0" destOrd="0" parTransId="{AD05D0C6-80F3-42F4-AB79-E92A71D9BAB8}" sibTransId="{D912FA58-3E0A-4B9C-9F80-4AE44DBAE17F}"/>
    <dgm:cxn modelId="{68095421-DE00-4700-8536-D4077F5F7E77}" srcId="{6486D58C-8F26-42A3-97D2-CDF4FFBB36AC}" destId="{1D10A31C-AAEC-4B71-8A0B-5EC59556B420}" srcOrd="0" destOrd="0" parTransId="{E2774B17-54B2-4E14-AC1F-BF351FC3EC05}" sibTransId="{F3FBAE33-F82F-4B99-9700-F88088903B54}"/>
    <dgm:cxn modelId="{9BB0FF04-7CF4-4123-A3B6-5EAB592ED75F}" srcId="{CFCE1802-5337-49D4-BC32-D57A6ED7AB05}" destId="{9734465D-36C9-4071-B44B-D68F5CE14A52}" srcOrd="3" destOrd="0" parTransId="{1E0C3796-60FF-4955-9942-13D2F7ED1F20}" sibTransId="{2D8FF45D-4141-4105-A445-98422A1847EB}"/>
    <dgm:cxn modelId="{219099B8-56E7-48B6-A349-57C99136EDC8}" type="presOf" srcId="{05749B89-36B4-4FD4-8043-CCBB2D745F7F}" destId="{3C58F53F-EBF6-4A24-A16C-9579585081E5}" srcOrd="0" destOrd="0" presId="urn:microsoft.com/office/officeart/2005/8/layout/orgChart1"/>
    <dgm:cxn modelId="{A4EC860B-677C-4B4F-8ABF-E9ADD0828952}" srcId="{5602D52D-B15F-466F-9AD9-DEDFDD1B14C6}" destId="{C19212EE-9284-4ECA-9C79-D0C129656FC9}" srcOrd="1" destOrd="0" parTransId="{6C67A0E6-2268-4DFD-A233-21E189ABF0B4}" sibTransId="{96CFE688-0F16-49EF-AB1C-C544EF23D421}"/>
    <dgm:cxn modelId="{2C3F37B4-3ECB-4942-B7F6-29EC45450509}" srcId="{5602D52D-B15F-466F-9AD9-DEDFDD1B14C6}" destId="{CD8A389B-A714-4F1A-BAC3-E6C471D67158}" srcOrd="2" destOrd="0" parTransId="{AE62F881-D7BB-4CDD-9603-3BB62C0B66C2}" sibTransId="{AC383A8D-A3C6-4A88-A6D5-BC0D1E704EE0}"/>
    <dgm:cxn modelId="{32F9CC86-E85A-4BE8-B3DA-BE1823AA5F08}" type="presOf" srcId="{67EA0067-80D7-4783-9447-CD2550C7AA77}" destId="{22FE4B2B-3A08-4F04-A4D1-29AB785C85DF}" srcOrd="0" destOrd="0" presId="urn:microsoft.com/office/officeart/2005/8/layout/orgChart1"/>
    <dgm:cxn modelId="{91DA34EE-2E5B-4129-A47D-565CAB7524DA}" srcId="{9F1CADD8-43B9-469E-8AB7-8C1FA1D1D931}" destId="{05749B89-36B4-4FD4-8043-CCBB2D745F7F}" srcOrd="0" destOrd="0" parTransId="{C32B36CF-4001-416D-978F-2FECB55F362A}" sibTransId="{FB68D29F-EB95-41B2-A54B-E44018439B20}"/>
    <dgm:cxn modelId="{784E4AF5-4A2C-49F9-81A3-EDAC3765C609}" type="presOf" srcId="{8DFF82A7-C530-4360-9DA8-C7DB7AE114E0}" destId="{4F60CE7D-972C-4C3C-A7E1-95AD0D78A5CD}" srcOrd="0" destOrd="0" presId="urn:microsoft.com/office/officeart/2005/8/layout/orgChart1"/>
    <dgm:cxn modelId="{1DB32C40-4E16-4A62-A2CE-7D3D8D86B986}" type="presOf" srcId="{A8195147-3E62-4AAB-9D96-39986DABB6CC}" destId="{0ED3B11D-B27F-4D09-8369-60352264B1AD}" srcOrd="0" destOrd="0" presId="urn:microsoft.com/office/officeart/2005/8/layout/orgChart1"/>
    <dgm:cxn modelId="{18A9E978-D24B-4A96-99A1-3C9D5EDB0AF5}" srcId="{9F1CADD8-43B9-469E-8AB7-8C1FA1D1D931}" destId="{99BFE4DA-3FD7-44A2-A404-981302E4184F}" srcOrd="2" destOrd="0" parTransId="{60704EBD-CCC5-480A-9AD0-AD0C06888A5B}" sibTransId="{CB58D4B9-1062-47AA-B8FA-F33679914487}"/>
    <dgm:cxn modelId="{24D9C0BB-C383-4FEA-9B78-07B8A10F1080}" srcId="{397C5826-592D-4CED-A018-DA0CF55FCA6A}" destId="{0A7309FF-FCC0-4EFF-A765-5A332A8A2D11}" srcOrd="3" destOrd="0" parTransId="{F640756E-76CF-49A2-878F-0EC4CE30C825}" sibTransId="{CEB6A70C-4678-485E-B8BD-CAEC7BABEEFA}"/>
    <dgm:cxn modelId="{4F6C5161-EE84-4B69-878F-F49D217AEB6F}" type="presOf" srcId="{3C0F2695-75E8-4FC9-8BB6-1399DF0D6E3E}" destId="{9499D9D9-786F-4E27-A2C5-FD18278EE635}" srcOrd="0" destOrd="0" presId="urn:microsoft.com/office/officeart/2005/8/layout/orgChart1"/>
    <dgm:cxn modelId="{83FCA648-F4AB-4BFB-840B-2CEB12653D8C}" srcId="{253992DB-E6A5-40B9-9D06-03A36B7B4082}" destId="{CFCE1802-5337-49D4-BC32-D57A6ED7AB05}" srcOrd="0" destOrd="0" parTransId="{2DA36649-125E-4C50-98CC-8B0B5B1F84C1}" sibTransId="{09F8B485-BD43-4ECD-88DA-A400FED7990A}"/>
    <dgm:cxn modelId="{534EE125-73D0-43CC-850F-0DA27BA34067}" type="presOf" srcId="{B4E6EA8D-9D48-4914-856E-E8893DF703E2}" destId="{B40D1B5B-B26A-4FE3-9989-33C6EEC062ED}" srcOrd="1" destOrd="0" presId="urn:microsoft.com/office/officeart/2005/8/layout/orgChart1"/>
    <dgm:cxn modelId="{67243148-83AF-4B1A-BB2B-B9AF92B2F281}" type="presOf" srcId="{9F1CADD8-43B9-469E-8AB7-8C1FA1D1D931}" destId="{DDD0AC57-8498-4B75-AF9F-EBB9C09C401F}" srcOrd="1" destOrd="0" presId="urn:microsoft.com/office/officeart/2005/8/layout/orgChart1"/>
    <dgm:cxn modelId="{1C2C2DB9-B418-4442-A46C-7A8A2A4D8B1D}" type="presOf" srcId="{CFCE1802-5337-49D4-BC32-D57A6ED7AB05}" destId="{C88F231D-C7CD-4D5B-B143-4B6A8EB72047}" srcOrd="0" destOrd="0" presId="urn:microsoft.com/office/officeart/2005/8/layout/orgChart1"/>
    <dgm:cxn modelId="{CBDE1FC4-BED5-43BF-ADC2-496BE2CBCA4A}" type="presOf" srcId="{5AFF3386-59BC-4FD1-9655-6F04065BE4FF}" destId="{5C05CD15-17EF-4854-A28A-C5A29AC552FA}" srcOrd="1" destOrd="0" presId="urn:microsoft.com/office/officeart/2005/8/layout/orgChart1"/>
    <dgm:cxn modelId="{E318C5B4-B89E-4CC8-92F3-0759A4001A96}" type="presOf" srcId="{3C0F2695-75E8-4FC9-8BB6-1399DF0D6E3E}" destId="{ADF0481B-44CB-4F5B-BA79-37BF4309DBEA}" srcOrd="1" destOrd="0" presId="urn:microsoft.com/office/officeart/2005/8/layout/orgChart1"/>
    <dgm:cxn modelId="{D1CD35E4-3B13-43D7-B9F7-196866E3C08A}" type="presOf" srcId="{03AC25B8-7287-4C0B-88D3-40CB311AE86D}" destId="{F899839A-5449-44A3-BE15-D31AB8E4F645}" srcOrd="1" destOrd="0" presId="urn:microsoft.com/office/officeart/2005/8/layout/orgChart1"/>
    <dgm:cxn modelId="{E3B06151-CA2D-4382-A4B6-D4B6FEE5A682}" type="presOf" srcId="{A3B37C88-B38C-40F5-A34B-7988229269A1}" destId="{9B279928-F854-42E7-AF9C-D8FC6B12BF8B}" srcOrd="0" destOrd="0" presId="urn:microsoft.com/office/officeart/2005/8/layout/orgChart1"/>
    <dgm:cxn modelId="{C70FA064-59D1-48B1-B1DD-9A551E9E8C0C}" type="presOf" srcId="{6486D58C-8F26-42A3-97D2-CDF4FFBB36AC}" destId="{E0ABE9E2-CD38-40D3-9A3D-154721AFBA1F}" srcOrd="0" destOrd="0" presId="urn:microsoft.com/office/officeart/2005/8/layout/orgChart1"/>
    <dgm:cxn modelId="{622AB079-895F-455A-9B34-D4B2F5CEC09B}" type="presOf" srcId="{AD05D0C6-80F3-42F4-AB79-E92A71D9BAB8}" destId="{AA534B3E-CE56-413B-84D1-739F9434D402}" srcOrd="0" destOrd="0" presId="urn:microsoft.com/office/officeart/2005/8/layout/orgChart1"/>
    <dgm:cxn modelId="{698081F2-DC9D-44CF-B26D-3F3E7372FBA0}" srcId="{A8195147-3E62-4AAB-9D96-39986DABB6CC}" destId="{C903D988-5B66-4F2A-87F1-1ADC15152095}" srcOrd="0" destOrd="0" parTransId="{D096CDD6-D010-4A94-833B-E9990F677457}" sibTransId="{0EAFDC8F-FFAA-4A58-889C-999A487259FE}"/>
    <dgm:cxn modelId="{394F7437-E963-47D7-BC42-2F7C298F7A63}" type="presOf" srcId="{5C97BA6A-C48F-406C-A694-3ADB46F0FAC0}" destId="{6E1065C0-7F11-401E-AE20-BF2EE21A4037}" srcOrd="0" destOrd="0" presId="urn:microsoft.com/office/officeart/2005/8/layout/orgChart1"/>
    <dgm:cxn modelId="{8FB55996-71B2-4DDC-AEDC-E366C76531E9}" type="presOf" srcId="{3FDF415E-264A-4427-AF12-2CD45F1F19C0}" destId="{EE7B1750-2B4F-42B2-B2D9-9FD45A85CDFE}" srcOrd="0" destOrd="0" presId="urn:microsoft.com/office/officeart/2005/8/layout/orgChart1"/>
    <dgm:cxn modelId="{C96F552D-4C06-48E2-B90B-D1D7BC41F860}" type="presOf" srcId="{DBF27705-4665-49A9-8CA5-17B9D693F2A1}" destId="{5C7B1823-5391-4137-B29A-0235D10FBC2B}" srcOrd="0" destOrd="0" presId="urn:microsoft.com/office/officeart/2005/8/layout/orgChart1"/>
    <dgm:cxn modelId="{BD92140B-AEBF-40D7-8919-7E142A77DED3}" type="presOf" srcId="{0A83243E-293F-443C-987F-F3B39839929F}" destId="{34CD20AB-16AB-4375-ADAE-DE489765C86A}" srcOrd="0" destOrd="0" presId="urn:microsoft.com/office/officeart/2005/8/layout/orgChart1"/>
    <dgm:cxn modelId="{9A029FD7-C157-4BFD-A8B5-5152705A9C5E}" type="presParOf" srcId="{AA4D5185-ADC6-4392-8F44-07AB057336A5}" destId="{46C30AE6-66BC-404D-9558-12BCE34FB1D9}" srcOrd="0" destOrd="0" presId="urn:microsoft.com/office/officeart/2005/8/layout/orgChart1"/>
    <dgm:cxn modelId="{70A22A6C-42E0-453A-8D78-F97AD00C3352}" type="presParOf" srcId="{46C30AE6-66BC-404D-9558-12BCE34FB1D9}" destId="{DFDFC0A0-E1A9-4F07-A264-2FFF6F220B2A}" srcOrd="0" destOrd="0" presId="urn:microsoft.com/office/officeart/2005/8/layout/orgChart1"/>
    <dgm:cxn modelId="{E8D3C3DC-C6B2-4158-8C09-A233775AA313}" type="presParOf" srcId="{DFDFC0A0-E1A9-4F07-A264-2FFF6F220B2A}" destId="{BCDEFCF1-5993-4B78-A6B3-0D7282424C72}" srcOrd="0" destOrd="0" presId="urn:microsoft.com/office/officeart/2005/8/layout/orgChart1"/>
    <dgm:cxn modelId="{69F9F0AC-5463-48A3-AB6E-6AA2E1491D42}" type="presParOf" srcId="{DFDFC0A0-E1A9-4F07-A264-2FFF6F220B2A}" destId="{B1EBE85C-5AAB-4D82-84F8-C30CF35A072C}" srcOrd="1" destOrd="0" presId="urn:microsoft.com/office/officeart/2005/8/layout/orgChart1"/>
    <dgm:cxn modelId="{96FA62B8-2A66-4007-91AE-5DD38BE119AE}" type="presParOf" srcId="{46C30AE6-66BC-404D-9558-12BCE34FB1D9}" destId="{0FFC27DC-091F-4630-B617-474B18BAA407}" srcOrd="1" destOrd="0" presId="urn:microsoft.com/office/officeart/2005/8/layout/orgChart1"/>
    <dgm:cxn modelId="{C9806F5C-73F9-493D-BCE2-5060442F0664}" type="presParOf" srcId="{0FFC27DC-091F-4630-B617-474B18BAA407}" destId="{568E55B2-9AB7-4769-A39E-C21AD3AAF558}" srcOrd="0" destOrd="0" presId="urn:microsoft.com/office/officeart/2005/8/layout/orgChart1"/>
    <dgm:cxn modelId="{EDA8AC4B-E6ED-4809-BD07-D3B6144A4460}" type="presParOf" srcId="{0FFC27DC-091F-4630-B617-474B18BAA407}" destId="{CD14D002-DCA8-42EF-972B-837E0878D0F1}" srcOrd="1" destOrd="0" presId="urn:microsoft.com/office/officeart/2005/8/layout/orgChart1"/>
    <dgm:cxn modelId="{1A0B4919-44B3-486F-B7AD-DAC62B0A53E1}" type="presParOf" srcId="{CD14D002-DCA8-42EF-972B-837E0878D0F1}" destId="{84DFDC49-3539-4A4A-BFFD-FE1F3867A0A5}" srcOrd="0" destOrd="0" presId="urn:microsoft.com/office/officeart/2005/8/layout/orgChart1"/>
    <dgm:cxn modelId="{09F6ABBA-E962-449D-A410-E94A0C2BB971}" type="presParOf" srcId="{84DFDC49-3539-4A4A-BFFD-FE1F3867A0A5}" destId="{C499E762-1FC7-48A1-97D0-036DEB0951C3}" srcOrd="0" destOrd="0" presId="urn:microsoft.com/office/officeart/2005/8/layout/orgChart1"/>
    <dgm:cxn modelId="{2A29D6A5-1284-4DB2-899E-01402A8F74E8}" type="presParOf" srcId="{84DFDC49-3539-4A4A-BFFD-FE1F3867A0A5}" destId="{C530C92D-1DB5-4165-9EA1-5545DDC876EA}" srcOrd="1" destOrd="0" presId="urn:microsoft.com/office/officeart/2005/8/layout/orgChart1"/>
    <dgm:cxn modelId="{4BF5ED1E-C9F1-4DA9-B715-C5AA0E23534F}" type="presParOf" srcId="{CD14D002-DCA8-42EF-972B-837E0878D0F1}" destId="{0C89991A-F64F-405D-95A3-1BF62D9A3074}" srcOrd="1" destOrd="0" presId="urn:microsoft.com/office/officeart/2005/8/layout/orgChart1"/>
    <dgm:cxn modelId="{E714D92E-EE2B-4B60-8477-F2F62A83B22C}" type="presParOf" srcId="{CD14D002-DCA8-42EF-972B-837E0878D0F1}" destId="{3CAFFEE9-8A51-41E2-8C82-4E26D9360569}" srcOrd="2" destOrd="0" presId="urn:microsoft.com/office/officeart/2005/8/layout/orgChart1"/>
    <dgm:cxn modelId="{88536C3C-FFED-4414-992F-0F420D00B3BF}" type="presParOf" srcId="{0FFC27DC-091F-4630-B617-474B18BAA407}" destId="{42BF4E82-EC53-4A1A-9056-9E3C718727A1}" srcOrd="2" destOrd="0" presId="urn:microsoft.com/office/officeart/2005/8/layout/orgChart1"/>
    <dgm:cxn modelId="{9CFA7EF9-C0F8-4A45-BAA6-56D60743B2A4}" type="presParOf" srcId="{0FFC27DC-091F-4630-B617-474B18BAA407}" destId="{30223299-758A-4A74-90A2-B412DC0E2F71}" srcOrd="3" destOrd="0" presId="urn:microsoft.com/office/officeart/2005/8/layout/orgChart1"/>
    <dgm:cxn modelId="{B5D89778-7312-49D8-BA37-3B1F6A7D677E}" type="presParOf" srcId="{30223299-758A-4A74-90A2-B412DC0E2F71}" destId="{247C2AB8-8AD2-44F8-86A1-68BBA1FFDFB3}" srcOrd="0" destOrd="0" presId="urn:microsoft.com/office/officeart/2005/8/layout/orgChart1"/>
    <dgm:cxn modelId="{05B83E6C-DC19-4FEB-ADBA-9964431E4FBC}" type="presParOf" srcId="{247C2AB8-8AD2-44F8-86A1-68BBA1FFDFB3}" destId="{280A101D-5466-4390-916B-1ADFEE779B45}" srcOrd="0" destOrd="0" presId="urn:microsoft.com/office/officeart/2005/8/layout/orgChart1"/>
    <dgm:cxn modelId="{E41CE865-DF24-4DDE-B679-C98D9F3751DF}" type="presParOf" srcId="{247C2AB8-8AD2-44F8-86A1-68BBA1FFDFB3}" destId="{FA5F3CC0-8CF6-4A5E-B3E6-E2ADC2BF9DF3}" srcOrd="1" destOrd="0" presId="urn:microsoft.com/office/officeart/2005/8/layout/orgChart1"/>
    <dgm:cxn modelId="{1A072B4C-0C07-4A4E-A7FE-3C26E48D7D9C}" type="presParOf" srcId="{30223299-758A-4A74-90A2-B412DC0E2F71}" destId="{A81EE58C-8CEF-4596-BD1C-8FAB53C6AF52}" srcOrd="1" destOrd="0" presId="urn:microsoft.com/office/officeart/2005/8/layout/orgChart1"/>
    <dgm:cxn modelId="{D83EE9B2-1591-4213-A3CC-99CBC9F30398}" type="presParOf" srcId="{30223299-758A-4A74-90A2-B412DC0E2F71}" destId="{C6233643-027B-4001-A73B-7C1CE54C817F}" srcOrd="2" destOrd="0" presId="urn:microsoft.com/office/officeart/2005/8/layout/orgChart1"/>
    <dgm:cxn modelId="{E5D0EF87-31ED-4A81-8B98-8F0CD0BB692E}" type="presParOf" srcId="{46C30AE6-66BC-404D-9558-12BCE34FB1D9}" destId="{23D7204C-1FF9-43BA-8B00-3C138BE9E2B4}" srcOrd="2" destOrd="0" presId="urn:microsoft.com/office/officeart/2005/8/layout/orgChart1"/>
    <dgm:cxn modelId="{ED565E32-986E-429D-8362-A6A3759DE051}" type="presParOf" srcId="{AA4D5185-ADC6-4392-8F44-07AB057336A5}" destId="{EAADC711-E595-46F0-B766-E0F3D629AE8C}" srcOrd="1" destOrd="0" presId="urn:microsoft.com/office/officeart/2005/8/layout/orgChart1"/>
    <dgm:cxn modelId="{490EFA3E-077A-40F1-B488-BEB3EA5D2E32}" type="presParOf" srcId="{EAADC711-E595-46F0-B766-E0F3D629AE8C}" destId="{1EFC7C48-AD82-4987-95F6-4F4889676C27}" srcOrd="0" destOrd="0" presId="urn:microsoft.com/office/officeart/2005/8/layout/orgChart1"/>
    <dgm:cxn modelId="{7FD422A6-6D01-4AE8-9DA6-A77BA29B6B41}" type="presParOf" srcId="{1EFC7C48-AD82-4987-95F6-4F4889676C27}" destId="{5591D030-57A5-4FFC-A432-D584D5129164}" srcOrd="0" destOrd="0" presId="urn:microsoft.com/office/officeart/2005/8/layout/orgChart1"/>
    <dgm:cxn modelId="{85AF850A-20E8-4E79-90CC-AB15DC7717EE}" type="presParOf" srcId="{1EFC7C48-AD82-4987-95F6-4F4889676C27}" destId="{4F857640-6F95-4915-B255-866ADBB09B6E}" srcOrd="1" destOrd="0" presId="urn:microsoft.com/office/officeart/2005/8/layout/orgChart1"/>
    <dgm:cxn modelId="{61FC6E0A-06BC-4803-9432-048A6B6A338F}" type="presParOf" srcId="{EAADC711-E595-46F0-B766-E0F3D629AE8C}" destId="{E7FAF5D7-9ABF-400B-B445-C707EB9BD7A3}" srcOrd="1" destOrd="0" presId="urn:microsoft.com/office/officeart/2005/8/layout/orgChart1"/>
    <dgm:cxn modelId="{078BD4D6-9083-4D1B-BDD4-69F979145660}" type="presParOf" srcId="{EAADC711-E595-46F0-B766-E0F3D629AE8C}" destId="{3C68F4AF-47DC-455C-B5DF-DDD4128C4605}" srcOrd="2" destOrd="0" presId="urn:microsoft.com/office/officeart/2005/8/layout/orgChart1"/>
    <dgm:cxn modelId="{F91B9572-1976-4E7A-9132-867D1B085F9A}" type="presParOf" srcId="{3C68F4AF-47DC-455C-B5DF-DDD4128C4605}" destId="{B0FD1982-8C59-4E0F-9A67-2413C96DEDB3}" srcOrd="0" destOrd="0" presId="urn:microsoft.com/office/officeart/2005/8/layout/orgChart1"/>
    <dgm:cxn modelId="{80C88E53-C501-43A4-A580-7193D14D3DE7}" type="presParOf" srcId="{3C68F4AF-47DC-455C-B5DF-DDD4128C4605}" destId="{57660FA0-8AF8-4C90-AFC8-B4CB1879D85A}" srcOrd="1" destOrd="0" presId="urn:microsoft.com/office/officeart/2005/8/layout/orgChart1"/>
    <dgm:cxn modelId="{247C9E8B-EA63-41DF-B648-8EEC2FA19D05}" type="presParOf" srcId="{57660FA0-8AF8-4C90-AFC8-B4CB1879D85A}" destId="{7CDD5088-00CB-47D7-9E52-B328D1A2F120}" srcOrd="0" destOrd="0" presId="urn:microsoft.com/office/officeart/2005/8/layout/orgChart1"/>
    <dgm:cxn modelId="{BF1C77DA-0EFE-47B0-BF81-C573D75072EE}" type="presParOf" srcId="{7CDD5088-00CB-47D7-9E52-B328D1A2F120}" destId="{40CCFCF9-5B37-4B09-A3A9-024E65106136}" srcOrd="0" destOrd="0" presId="urn:microsoft.com/office/officeart/2005/8/layout/orgChart1"/>
    <dgm:cxn modelId="{EA65C363-055F-4472-BC81-6A88A791176D}" type="presParOf" srcId="{7CDD5088-00CB-47D7-9E52-B328D1A2F120}" destId="{04363F54-CFAF-4DF8-8A56-E50E25494673}" srcOrd="1" destOrd="0" presId="urn:microsoft.com/office/officeart/2005/8/layout/orgChart1"/>
    <dgm:cxn modelId="{FA63C37D-97BC-44A4-869E-FB602E400EFF}" type="presParOf" srcId="{57660FA0-8AF8-4C90-AFC8-B4CB1879D85A}" destId="{ACC2994F-5AF3-4970-A864-262A4837CA89}" srcOrd="1" destOrd="0" presId="urn:microsoft.com/office/officeart/2005/8/layout/orgChart1"/>
    <dgm:cxn modelId="{2243FED2-6CAC-4958-A012-D470467E70C2}" type="presParOf" srcId="{57660FA0-8AF8-4C90-AFC8-B4CB1879D85A}" destId="{00E2BEE0-AE54-40B3-A29F-C73AA1ACB5ED}" srcOrd="2" destOrd="0" presId="urn:microsoft.com/office/officeart/2005/8/layout/orgChart1"/>
    <dgm:cxn modelId="{5FAF2097-3F96-4EDD-862F-FA60CEFDCA0A}" type="presParOf" srcId="{00E2BEE0-AE54-40B3-A29F-C73AA1ACB5ED}" destId="{EE539033-226F-46AB-8557-0770CE7C9D67}" srcOrd="0" destOrd="0" presId="urn:microsoft.com/office/officeart/2005/8/layout/orgChart1"/>
    <dgm:cxn modelId="{666CCA4C-D54B-4722-9337-B10E52195962}" type="presParOf" srcId="{00E2BEE0-AE54-40B3-A29F-C73AA1ACB5ED}" destId="{EDAA04D4-04A7-489D-8141-067F4A18F0C2}" srcOrd="1" destOrd="0" presId="urn:microsoft.com/office/officeart/2005/8/layout/orgChart1"/>
    <dgm:cxn modelId="{C261BF4E-EEA6-45D5-8FED-75C4A647C7C6}" type="presParOf" srcId="{EDAA04D4-04A7-489D-8141-067F4A18F0C2}" destId="{DED61D87-121A-4516-A7C5-C4AAAB2B2B66}" srcOrd="0" destOrd="0" presId="urn:microsoft.com/office/officeart/2005/8/layout/orgChart1"/>
    <dgm:cxn modelId="{12A8B074-76F2-4A0F-AE0B-FFEFE74B33AF}" type="presParOf" srcId="{DED61D87-121A-4516-A7C5-C4AAAB2B2B66}" destId="{C88F231D-C7CD-4D5B-B143-4B6A8EB72047}" srcOrd="0" destOrd="0" presId="urn:microsoft.com/office/officeart/2005/8/layout/orgChart1"/>
    <dgm:cxn modelId="{03C06E1B-C201-4D33-A336-ADF58809DD85}" type="presParOf" srcId="{DED61D87-121A-4516-A7C5-C4AAAB2B2B66}" destId="{B08F4935-0210-4504-8B72-DC4792372BC9}" srcOrd="1" destOrd="0" presId="urn:microsoft.com/office/officeart/2005/8/layout/orgChart1"/>
    <dgm:cxn modelId="{5ED6854C-3E39-4030-974A-E392E2785122}" type="presParOf" srcId="{EDAA04D4-04A7-489D-8141-067F4A18F0C2}" destId="{408CE0CF-616B-48EE-9CC3-C4BCF5CE7C97}" srcOrd="1" destOrd="0" presId="urn:microsoft.com/office/officeart/2005/8/layout/orgChart1"/>
    <dgm:cxn modelId="{AB909707-97F3-48BE-87D5-040FD04F854E}" type="presParOf" srcId="{EDAA04D4-04A7-489D-8141-067F4A18F0C2}" destId="{14C87C65-4602-4AF2-BA80-CAA0A353C4EB}" srcOrd="2" destOrd="0" presId="urn:microsoft.com/office/officeart/2005/8/layout/orgChart1"/>
    <dgm:cxn modelId="{98E57FD7-D232-4662-BD83-0C43AA6E9EEB}" type="presParOf" srcId="{14C87C65-4602-4AF2-BA80-CAA0A353C4EB}" destId="{A3995FE2-DC71-4B80-AB18-4B6222F274E7}" srcOrd="0" destOrd="0" presId="urn:microsoft.com/office/officeart/2005/8/layout/orgChart1"/>
    <dgm:cxn modelId="{7FAFE404-349D-4357-BE44-6D63CCFDD945}" type="presParOf" srcId="{14C87C65-4602-4AF2-BA80-CAA0A353C4EB}" destId="{763D36E2-07B3-45DC-AC8A-D958884C4B68}" srcOrd="1" destOrd="0" presId="urn:microsoft.com/office/officeart/2005/8/layout/orgChart1"/>
    <dgm:cxn modelId="{C427DD3E-2DD8-4868-8102-5538F6FFAB0F}" type="presParOf" srcId="{763D36E2-07B3-45DC-AC8A-D958884C4B68}" destId="{7BC5C486-A94F-4805-9055-DDC29A65FFC1}" srcOrd="0" destOrd="0" presId="urn:microsoft.com/office/officeart/2005/8/layout/orgChart1"/>
    <dgm:cxn modelId="{A6A1BD8D-07BD-4406-ACD9-4E915F3A12FE}" type="presParOf" srcId="{7BC5C486-A94F-4805-9055-DDC29A65FFC1}" destId="{3E6B1B0B-3523-4692-89C1-1DE26C65DCD4}" srcOrd="0" destOrd="0" presId="urn:microsoft.com/office/officeart/2005/8/layout/orgChart1"/>
    <dgm:cxn modelId="{A508F9BA-35E6-4021-B91C-8C404EFDE597}" type="presParOf" srcId="{7BC5C486-A94F-4805-9055-DDC29A65FFC1}" destId="{A491EFB7-7098-458E-9C44-886AD1AC4C65}" srcOrd="1" destOrd="0" presId="urn:microsoft.com/office/officeart/2005/8/layout/orgChart1"/>
    <dgm:cxn modelId="{8EDE94CF-6FC3-47D2-B707-6CFB182C7FA1}" type="presParOf" srcId="{763D36E2-07B3-45DC-AC8A-D958884C4B68}" destId="{E53C9968-338B-427F-B20F-7D0A02D8054A}" srcOrd="1" destOrd="0" presId="urn:microsoft.com/office/officeart/2005/8/layout/orgChart1"/>
    <dgm:cxn modelId="{2B972D50-6523-42C2-B0B8-E94D0530F4FB}" type="presParOf" srcId="{763D36E2-07B3-45DC-AC8A-D958884C4B68}" destId="{28588E51-21D7-426A-9694-C38D4F649BB5}" srcOrd="2" destOrd="0" presId="urn:microsoft.com/office/officeart/2005/8/layout/orgChart1"/>
    <dgm:cxn modelId="{AF25D726-20AA-4F19-AB33-D1E766715579}" type="presParOf" srcId="{28588E51-21D7-426A-9694-C38D4F649BB5}" destId="{084587AD-462F-4B14-835F-7582C32147D8}" srcOrd="0" destOrd="0" presId="urn:microsoft.com/office/officeart/2005/8/layout/orgChart1"/>
    <dgm:cxn modelId="{789C4D59-E069-4BEE-B88C-0CA9174D8BCD}" type="presParOf" srcId="{28588E51-21D7-426A-9694-C38D4F649BB5}" destId="{219FE38A-A78D-4929-94EE-5F2CA4A6CF75}" srcOrd="1" destOrd="0" presId="urn:microsoft.com/office/officeart/2005/8/layout/orgChart1"/>
    <dgm:cxn modelId="{E73FEBBB-C497-44A9-9B41-C2327CE2B411}" type="presParOf" srcId="{219FE38A-A78D-4929-94EE-5F2CA4A6CF75}" destId="{5F225E95-C758-413D-A307-AD5E9D2B8A05}" srcOrd="0" destOrd="0" presId="urn:microsoft.com/office/officeart/2005/8/layout/orgChart1"/>
    <dgm:cxn modelId="{33BE6BD2-170D-43D2-95C9-85AD0EC9DBD7}" type="presParOf" srcId="{5F225E95-C758-413D-A307-AD5E9D2B8A05}" destId="{FA34F5B9-B5E7-42B9-B063-6B11DF7CBA98}" srcOrd="0" destOrd="0" presId="urn:microsoft.com/office/officeart/2005/8/layout/orgChart1"/>
    <dgm:cxn modelId="{5604A246-ED54-4BE4-A2BD-BE987B7AB345}" type="presParOf" srcId="{5F225E95-C758-413D-A307-AD5E9D2B8A05}" destId="{5C05CD15-17EF-4854-A28A-C5A29AC552FA}" srcOrd="1" destOrd="0" presId="urn:microsoft.com/office/officeart/2005/8/layout/orgChart1"/>
    <dgm:cxn modelId="{25A42573-8E5E-4639-9F88-2C498A587923}" type="presParOf" srcId="{219FE38A-A78D-4929-94EE-5F2CA4A6CF75}" destId="{9AC4A1BE-3ACE-452A-A45D-E063B7D7868F}" srcOrd="1" destOrd="0" presId="urn:microsoft.com/office/officeart/2005/8/layout/orgChart1"/>
    <dgm:cxn modelId="{EF42A4AE-F3BD-43C0-800F-0E198A9051D0}" type="presParOf" srcId="{219FE38A-A78D-4929-94EE-5F2CA4A6CF75}" destId="{F4E8C81C-F628-4948-98CD-0A9174E6EC06}" srcOrd="2" destOrd="0" presId="urn:microsoft.com/office/officeart/2005/8/layout/orgChart1"/>
    <dgm:cxn modelId="{B84A93D4-E7DB-450C-821A-400B56BB8D2C}" type="presParOf" srcId="{28588E51-21D7-426A-9694-C38D4F649BB5}" destId="{DE685A8E-D2D6-4AD8-9DC6-5CC9D3894523}" srcOrd="2" destOrd="0" presId="urn:microsoft.com/office/officeart/2005/8/layout/orgChart1"/>
    <dgm:cxn modelId="{2CB08217-6320-4504-B476-BC637AC95396}" type="presParOf" srcId="{28588E51-21D7-426A-9694-C38D4F649BB5}" destId="{D4DE72CE-9F99-4F67-8809-F56199FE1449}" srcOrd="3" destOrd="0" presId="urn:microsoft.com/office/officeart/2005/8/layout/orgChart1"/>
    <dgm:cxn modelId="{DE2A96FE-5AE7-4D29-A059-226579628D31}" type="presParOf" srcId="{D4DE72CE-9F99-4F67-8809-F56199FE1449}" destId="{ACF24CED-5F28-47C8-9922-E813AD3B78AE}" srcOrd="0" destOrd="0" presId="urn:microsoft.com/office/officeart/2005/8/layout/orgChart1"/>
    <dgm:cxn modelId="{943AE509-08E7-4BFF-974E-082E6D41D6B1}" type="presParOf" srcId="{ACF24CED-5F28-47C8-9922-E813AD3B78AE}" destId="{9B279928-F854-42E7-AF9C-D8FC6B12BF8B}" srcOrd="0" destOrd="0" presId="urn:microsoft.com/office/officeart/2005/8/layout/orgChart1"/>
    <dgm:cxn modelId="{A0E59F3C-66CA-44FE-851A-6A8A3B3BA472}" type="presParOf" srcId="{ACF24CED-5F28-47C8-9922-E813AD3B78AE}" destId="{91129201-2BB9-4B29-8893-09DEAB9B771E}" srcOrd="1" destOrd="0" presId="urn:microsoft.com/office/officeart/2005/8/layout/orgChart1"/>
    <dgm:cxn modelId="{7DE63573-0847-4E31-90E9-82A3F2F7B725}" type="presParOf" srcId="{D4DE72CE-9F99-4F67-8809-F56199FE1449}" destId="{04150565-0BE4-406F-9973-9045339F582C}" srcOrd="1" destOrd="0" presId="urn:microsoft.com/office/officeart/2005/8/layout/orgChart1"/>
    <dgm:cxn modelId="{F409D09C-FCAE-4ED3-9D28-58AE20CE8912}" type="presParOf" srcId="{D4DE72CE-9F99-4F67-8809-F56199FE1449}" destId="{9CC163E1-3B2F-4FE1-AB86-0DA27173E4CC}" srcOrd="2" destOrd="0" presId="urn:microsoft.com/office/officeart/2005/8/layout/orgChart1"/>
    <dgm:cxn modelId="{C6775E92-C2E9-4031-B5FF-A71B41ED52B5}" type="presParOf" srcId="{28588E51-21D7-426A-9694-C38D4F649BB5}" destId="{453EBD3C-041C-4CFC-AC25-B254DF324AB9}" srcOrd="4" destOrd="0" presId="urn:microsoft.com/office/officeart/2005/8/layout/orgChart1"/>
    <dgm:cxn modelId="{DD886EC1-B99C-44B5-ABC4-A5C30FF96027}" type="presParOf" srcId="{28588E51-21D7-426A-9694-C38D4F649BB5}" destId="{7691A620-3493-47DF-8639-7F7D495B474C}" srcOrd="5" destOrd="0" presId="urn:microsoft.com/office/officeart/2005/8/layout/orgChart1"/>
    <dgm:cxn modelId="{2BA47663-89D7-4C9B-9961-3CBE355B24D8}" type="presParOf" srcId="{7691A620-3493-47DF-8639-7F7D495B474C}" destId="{21086946-2249-4F10-9ABF-75B8393E43F9}" srcOrd="0" destOrd="0" presId="urn:microsoft.com/office/officeart/2005/8/layout/orgChart1"/>
    <dgm:cxn modelId="{2C2765A6-7BCA-4DA4-AFBB-11FB975CB4E7}" type="presParOf" srcId="{21086946-2249-4F10-9ABF-75B8393E43F9}" destId="{73CEB139-B76F-4620-AE23-D48C654E68BE}" srcOrd="0" destOrd="0" presId="urn:microsoft.com/office/officeart/2005/8/layout/orgChart1"/>
    <dgm:cxn modelId="{18E00E6B-56FC-49C0-8B3C-1804D49A45D7}" type="presParOf" srcId="{21086946-2249-4F10-9ABF-75B8393E43F9}" destId="{830BB5E6-0CE3-4572-96D2-BB69ACEF164C}" srcOrd="1" destOrd="0" presId="urn:microsoft.com/office/officeart/2005/8/layout/orgChart1"/>
    <dgm:cxn modelId="{39F7B222-5638-439F-9DA9-97D4E7DE758A}" type="presParOf" srcId="{7691A620-3493-47DF-8639-7F7D495B474C}" destId="{661E064E-AC02-4D51-AF80-AD0013227CD4}" srcOrd="1" destOrd="0" presId="urn:microsoft.com/office/officeart/2005/8/layout/orgChart1"/>
    <dgm:cxn modelId="{234718B7-DEEA-4A2B-AAE0-A3640D0D1E65}" type="presParOf" srcId="{7691A620-3493-47DF-8639-7F7D495B474C}" destId="{1DE1E99B-C47D-45A0-AD95-B0EAC1DCFA3F}" srcOrd="2" destOrd="0" presId="urn:microsoft.com/office/officeart/2005/8/layout/orgChart1"/>
    <dgm:cxn modelId="{6F6248EA-601D-4C35-B1DC-A2912A43EDBA}" type="presParOf" srcId="{14C87C65-4602-4AF2-BA80-CAA0A353C4EB}" destId="{4F60CE7D-972C-4C3C-A7E1-95AD0D78A5CD}" srcOrd="2" destOrd="0" presId="urn:microsoft.com/office/officeart/2005/8/layout/orgChart1"/>
    <dgm:cxn modelId="{65FDB7B8-A240-402E-955A-A1EA8EA80456}" type="presParOf" srcId="{14C87C65-4602-4AF2-BA80-CAA0A353C4EB}" destId="{590AF4AD-B7D5-4BFC-BEF6-892A2028583A}" srcOrd="3" destOrd="0" presId="urn:microsoft.com/office/officeart/2005/8/layout/orgChart1"/>
    <dgm:cxn modelId="{01C25CF7-4501-4CD7-8061-C206388D2E7F}" type="presParOf" srcId="{590AF4AD-B7D5-4BFC-BEF6-892A2028583A}" destId="{21F87BF0-3F8C-4F0F-AC1B-AE053752218A}" srcOrd="0" destOrd="0" presId="urn:microsoft.com/office/officeart/2005/8/layout/orgChart1"/>
    <dgm:cxn modelId="{8F5481E8-A96B-47BD-8218-01C8CE2D9E32}" type="presParOf" srcId="{21F87BF0-3F8C-4F0F-AC1B-AE053752218A}" destId="{0891AD9E-5DF7-4FA3-8462-3A6E2A459FD8}" srcOrd="0" destOrd="0" presId="urn:microsoft.com/office/officeart/2005/8/layout/orgChart1"/>
    <dgm:cxn modelId="{A5EF1A26-A6BF-4F42-84F2-BC49A269B159}" type="presParOf" srcId="{21F87BF0-3F8C-4F0F-AC1B-AE053752218A}" destId="{39B994D7-056A-4FEA-8A9F-B66999D5F173}" srcOrd="1" destOrd="0" presId="urn:microsoft.com/office/officeart/2005/8/layout/orgChart1"/>
    <dgm:cxn modelId="{AFB7EAE2-F9BE-435D-BCCD-A3C95B063F8C}" type="presParOf" srcId="{590AF4AD-B7D5-4BFC-BEF6-892A2028583A}" destId="{11A24312-5A79-49B2-B77C-AA9A9C355F40}" srcOrd="1" destOrd="0" presId="urn:microsoft.com/office/officeart/2005/8/layout/orgChart1"/>
    <dgm:cxn modelId="{9DB45A8D-71B5-424B-BF51-7452482B3289}" type="presParOf" srcId="{590AF4AD-B7D5-4BFC-BEF6-892A2028583A}" destId="{4A8BD78D-656D-461A-A08E-8DD8EF810352}" srcOrd="2" destOrd="0" presId="urn:microsoft.com/office/officeart/2005/8/layout/orgChart1"/>
    <dgm:cxn modelId="{123C5D02-7FBC-4C1D-B785-00B8E3E893C5}" type="presParOf" srcId="{4A8BD78D-656D-461A-A08E-8DD8EF810352}" destId="{84957D06-6D0B-4A0C-9E4D-02F2732C82C8}" srcOrd="0" destOrd="0" presId="urn:microsoft.com/office/officeart/2005/8/layout/orgChart1"/>
    <dgm:cxn modelId="{CB15CEA3-2E5F-4158-A394-F0A64537D883}" type="presParOf" srcId="{4A8BD78D-656D-461A-A08E-8DD8EF810352}" destId="{E089BB3D-3EB6-434E-8185-6B01DB7BE15A}" srcOrd="1" destOrd="0" presId="urn:microsoft.com/office/officeart/2005/8/layout/orgChart1"/>
    <dgm:cxn modelId="{01F75718-09D3-4C09-AAC9-DD74D81E8919}" type="presParOf" srcId="{E089BB3D-3EB6-434E-8185-6B01DB7BE15A}" destId="{38839B5C-6D30-49D4-B145-55D5D0188B39}" srcOrd="0" destOrd="0" presId="urn:microsoft.com/office/officeart/2005/8/layout/orgChart1"/>
    <dgm:cxn modelId="{0653E930-2BDC-4FC7-A531-3CCC078557C1}" type="presParOf" srcId="{38839B5C-6D30-49D4-B145-55D5D0188B39}" destId="{EB599BC9-77D6-41FC-8297-6C57474E1BD2}" srcOrd="0" destOrd="0" presId="urn:microsoft.com/office/officeart/2005/8/layout/orgChart1"/>
    <dgm:cxn modelId="{B9ECCC98-4F27-4D2A-BBDD-FD5184DA0203}" type="presParOf" srcId="{38839B5C-6D30-49D4-B145-55D5D0188B39}" destId="{9F4A9437-8D58-4E08-A14F-D666365FD969}" srcOrd="1" destOrd="0" presId="urn:microsoft.com/office/officeart/2005/8/layout/orgChart1"/>
    <dgm:cxn modelId="{4F4AFB2A-79A7-4425-B18A-FC433BD41AF6}" type="presParOf" srcId="{E089BB3D-3EB6-434E-8185-6B01DB7BE15A}" destId="{D7A985E2-60AD-4733-A294-5250FF1C4CF7}" srcOrd="1" destOrd="0" presId="urn:microsoft.com/office/officeart/2005/8/layout/orgChart1"/>
    <dgm:cxn modelId="{2951CEAA-0BA6-4324-B64C-9E4E0AE74A4D}" type="presParOf" srcId="{E089BB3D-3EB6-434E-8185-6B01DB7BE15A}" destId="{6795DBE5-B7AE-4245-906C-D84FCCA75780}" srcOrd="2" destOrd="0" presId="urn:microsoft.com/office/officeart/2005/8/layout/orgChart1"/>
    <dgm:cxn modelId="{730F2CDE-B370-4209-8570-0ACA2EACFCE2}" type="presParOf" srcId="{4A8BD78D-656D-461A-A08E-8DD8EF810352}" destId="{C914C017-BCAB-4F14-A34C-7CB3E51F73CD}" srcOrd="2" destOrd="0" presId="urn:microsoft.com/office/officeart/2005/8/layout/orgChart1"/>
    <dgm:cxn modelId="{F865D367-BA28-424C-AC51-626ED3558A8A}" type="presParOf" srcId="{4A8BD78D-656D-461A-A08E-8DD8EF810352}" destId="{2784BEBB-BBB9-41F0-9DF8-800035797923}" srcOrd="3" destOrd="0" presId="urn:microsoft.com/office/officeart/2005/8/layout/orgChart1"/>
    <dgm:cxn modelId="{135FB03B-9D72-47E9-A997-E5A8DB120EBF}" type="presParOf" srcId="{2784BEBB-BBB9-41F0-9DF8-800035797923}" destId="{4A983712-2B96-43E5-82A3-552610AD848D}" srcOrd="0" destOrd="0" presId="urn:microsoft.com/office/officeart/2005/8/layout/orgChart1"/>
    <dgm:cxn modelId="{2EBEE32A-DF54-4E75-A3B5-D7B90352666B}" type="presParOf" srcId="{4A983712-2B96-43E5-82A3-552610AD848D}" destId="{62A75FAF-4A95-4F92-9E7F-FFB3D8E40272}" srcOrd="0" destOrd="0" presId="urn:microsoft.com/office/officeart/2005/8/layout/orgChart1"/>
    <dgm:cxn modelId="{10CEAEB5-409F-449D-B2E9-5853D8A5218D}" type="presParOf" srcId="{4A983712-2B96-43E5-82A3-552610AD848D}" destId="{62D2D291-19EB-4A82-9AEF-B1AA57D4AE36}" srcOrd="1" destOrd="0" presId="urn:microsoft.com/office/officeart/2005/8/layout/orgChart1"/>
    <dgm:cxn modelId="{C5BC49B4-397C-45D4-A6CF-79053EB750B9}" type="presParOf" srcId="{2784BEBB-BBB9-41F0-9DF8-800035797923}" destId="{25DBA518-0047-4B1D-B1A9-EA37DE5B6BF8}" srcOrd="1" destOrd="0" presId="urn:microsoft.com/office/officeart/2005/8/layout/orgChart1"/>
    <dgm:cxn modelId="{CA60D81D-D495-456B-8FA5-7ABF0105BCDA}" type="presParOf" srcId="{2784BEBB-BBB9-41F0-9DF8-800035797923}" destId="{3C2D26BC-4D78-46E4-B661-3E50748523A8}" srcOrd="2" destOrd="0" presId="urn:microsoft.com/office/officeart/2005/8/layout/orgChart1"/>
    <dgm:cxn modelId="{6CAB9F7D-C508-430C-9F02-108A2AF6E8DB}" type="presParOf" srcId="{4A8BD78D-656D-461A-A08E-8DD8EF810352}" destId="{C7B9B2CE-3102-42B3-8711-D98A2D16E2CD}" srcOrd="4" destOrd="0" presId="urn:microsoft.com/office/officeart/2005/8/layout/orgChart1"/>
    <dgm:cxn modelId="{50EA61BC-2840-4BB9-8D0F-4E6CE4C827DE}" type="presParOf" srcId="{4A8BD78D-656D-461A-A08E-8DD8EF810352}" destId="{E7FE9BAD-7487-4A83-85AB-D1274FBA248F}" srcOrd="5" destOrd="0" presId="urn:microsoft.com/office/officeart/2005/8/layout/orgChart1"/>
    <dgm:cxn modelId="{10FF6562-EE6A-4B83-AE6A-C8EE9DD34281}" type="presParOf" srcId="{E7FE9BAD-7487-4A83-85AB-D1274FBA248F}" destId="{E93FE651-4148-492D-BD32-F859E06996B3}" srcOrd="0" destOrd="0" presId="urn:microsoft.com/office/officeart/2005/8/layout/orgChart1"/>
    <dgm:cxn modelId="{B8FF0B06-E84A-445A-8BBC-7765DE300E98}" type="presParOf" srcId="{E93FE651-4148-492D-BD32-F859E06996B3}" destId="{9B164D91-19C3-4594-A1E9-55755E6ED1E1}" srcOrd="0" destOrd="0" presId="urn:microsoft.com/office/officeart/2005/8/layout/orgChart1"/>
    <dgm:cxn modelId="{DAEB76AD-BD88-48D4-9E2C-500CCB169802}" type="presParOf" srcId="{E93FE651-4148-492D-BD32-F859E06996B3}" destId="{789AF827-BBAF-4AAC-865B-B55241878981}" srcOrd="1" destOrd="0" presId="urn:microsoft.com/office/officeart/2005/8/layout/orgChart1"/>
    <dgm:cxn modelId="{DEE0154A-15D5-4818-B66E-CBC3E32E16DB}" type="presParOf" srcId="{E7FE9BAD-7487-4A83-85AB-D1274FBA248F}" destId="{707BB650-CF2C-40D4-8029-9B0F8F40C73A}" srcOrd="1" destOrd="0" presId="urn:microsoft.com/office/officeart/2005/8/layout/orgChart1"/>
    <dgm:cxn modelId="{E36A77CA-5F4B-45DC-80BF-BC00F557667B}" type="presParOf" srcId="{E7FE9BAD-7487-4A83-85AB-D1274FBA248F}" destId="{B1D32571-C4A2-4CF2-A502-39281F8BF518}" srcOrd="2" destOrd="0" presId="urn:microsoft.com/office/officeart/2005/8/layout/orgChart1"/>
    <dgm:cxn modelId="{FF180E36-4216-4800-985F-C714316DD8DB}" type="presParOf" srcId="{14C87C65-4602-4AF2-BA80-CAA0A353C4EB}" destId="{E6ED0861-D13B-4803-86E4-DB1267A0F364}" srcOrd="4" destOrd="0" presId="urn:microsoft.com/office/officeart/2005/8/layout/orgChart1"/>
    <dgm:cxn modelId="{0DF43134-ED18-460D-A2DF-AF34EFE8B533}" type="presParOf" srcId="{14C87C65-4602-4AF2-BA80-CAA0A353C4EB}" destId="{42DCA1FA-1354-429C-8CA8-EC3320D92E65}" srcOrd="5" destOrd="0" presId="urn:microsoft.com/office/officeart/2005/8/layout/orgChart1"/>
    <dgm:cxn modelId="{CD06097E-95E1-4D1D-A1E7-874865534E66}" type="presParOf" srcId="{42DCA1FA-1354-429C-8CA8-EC3320D92E65}" destId="{E6C97A64-CB94-4A69-BF5F-F731D85C363C}" srcOrd="0" destOrd="0" presId="urn:microsoft.com/office/officeart/2005/8/layout/orgChart1"/>
    <dgm:cxn modelId="{7A90FCEF-C426-43C1-9EFA-D29A8D8127EF}" type="presParOf" srcId="{E6C97A64-CB94-4A69-BF5F-F731D85C363C}" destId="{6E1065C0-7F11-401E-AE20-BF2EE21A4037}" srcOrd="0" destOrd="0" presId="urn:microsoft.com/office/officeart/2005/8/layout/orgChart1"/>
    <dgm:cxn modelId="{62BEDE45-C3D9-4789-9249-25E0494CF6B0}" type="presParOf" srcId="{E6C97A64-CB94-4A69-BF5F-F731D85C363C}" destId="{E0951098-9F3D-424D-AA71-6B3607C4C88C}" srcOrd="1" destOrd="0" presId="urn:microsoft.com/office/officeart/2005/8/layout/orgChart1"/>
    <dgm:cxn modelId="{5261D47A-F790-4FAF-8E83-01DBB0AA051D}" type="presParOf" srcId="{42DCA1FA-1354-429C-8CA8-EC3320D92E65}" destId="{CE570F2B-28B3-4FE4-88CF-0CF1FCBEB8AA}" srcOrd="1" destOrd="0" presId="urn:microsoft.com/office/officeart/2005/8/layout/orgChart1"/>
    <dgm:cxn modelId="{308206F9-C137-4472-A906-F5E241E9ADA4}" type="presParOf" srcId="{42DCA1FA-1354-429C-8CA8-EC3320D92E65}" destId="{73F43511-FF13-4E13-BFAD-E83267A668D9}" srcOrd="2" destOrd="0" presId="urn:microsoft.com/office/officeart/2005/8/layout/orgChart1"/>
    <dgm:cxn modelId="{2BC7E6F2-3C17-4C77-B88E-9951F516D807}" type="presParOf" srcId="{73F43511-FF13-4E13-BFAD-E83267A668D9}" destId="{B23E01B0-9AA2-40EB-8885-3A52EB89F020}" srcOrd="0" destOrd="0" presId="urn:microsoft.com/office/officeart/2005/8/layout/orgChart1"/>
    <dgm:cxn modelId="{25EABFD1-EDD9-453F-B89B-232AD81778BF}" type="presParOf" srcId="{73F43511-FF13-4E13-BFAD-E83267A668D9}" destId="{AA97B2DB-ED07-41FB-91C4-78E583E2230C}" srcOrd="1" destOrd="0" presId="urn:microsoft.com/office/officeart/2005/8/layout/orgChart1"/>
    <dgm:cxn modelId="{3F44E63E-D42D-42FD-9568-9948D8B811E9}" type="presParOf" srcId="{AA97B2DB-ED07-41FB-91C4-78E583E2230C}" destId="{6D57557A-5C49-4ACD-8A54-0056A8845517}" srcOrd="0" destOrd="0" presId="urn:microsoft.com/office/officeart/2005/8/layout/orgChart1"/>
    <dgm:cxn modelId="{CFD6EE6D-83D4-42D3-BDF6-0312DCB572B3}" type="presParOf" srcId="{6D57557A-5C49-4ACD-8A54-0056A8845517}" destId="{E6FB7201-95BA-4BE0-998F-1BA9399861D7}" srcOrd="0" destOrd="0" presId="urn:microsoft.com/office/officeart/2005/8/layout/orgChart1"/>
    <dgm:cxn modelId="{B0AB94F5-291C-4C2B-98AE-6A2C7A0D9A92}" type="presParOf" srcId="{6D57557A-5C49-4ACD-8A54-0056A8845517}" destId="{B9455F49-E39E-45CD-A47C-CD5602DD5266}" srcOrd="1" destOrd="0" presId="urn:microsoft.com/office/officeart/2005/8/layout/orgChart1"/>
    <dgm:cxn modelId="{60BF20EC-A668-423F-956C-494C71D764FC}" type="presParOf" srcId="{AA97B2DB-ED07-41FB-91C4-78E583E2230C}" destId="{8A70269B-166E-47A6-8915-D7A002D72E36}" srcOrd="1" destOrd="0" presId="urn:microsoft.com/office/officeart/2005/8/layout/orgChart1"/>
    <dgm:cxn modelId="{88856737-0A63-416A-AA18-B7C29C87D6EC}" type="presParOf" srcId="{AA97B2DB-ED07-41FB-91C4-78E583E2230C}" destId="{34817E6E-6D90-4AC5-BBCF-404EAD05D864}" srcOrd="2" destOrd="0" presId="urn:microsoft.com/office/officeart/2005/8/layout/orgChart1"/>
    <dgm:cxn modelId="{2FBD57C7-A628-42F8-8EF7-219F22F7D667}" type="presParOf" srcId="{73F43511-FF13-4E13-BFAD-E83267A668D9}" destId="{659007D5-AC72-42F6-ACAD-7B5B9407CC2E}" srcOrd="2" destOrd="0" presId="urn:microsoft.com/office/officeart/2005/8/layout/orgChart1"/>
    <dgm:cxn modelId="{414D77A3-6448-4F86-93CE-87E3231E999F}" type="presParOf" srcId="{73F43511-FF13-4E13-BFAD-E83267A668D9}" destId="{3E0EDC9A-E83E-4D99-B68E-A18379E42C3E}" srcOrd="3" destOrd="0" presId="urn:microsoft.com/office/officeart/2005/8/layout/orgChart1"/>
    <dgm:cxn modelId="{C6142859-D697-4ADD-979C-E9B29F4B3FCC}" type="presParOf" srcId="{3E0EDC9A-E83E-4D99-B68E-A18379E42C3E}" destId="{357CEA4C-C434-40C4-A180-1E65EC853351}" srcOrd="0" destOrd="0" presId="urn:microsoft.com/office/officeart/2005/8/layout/orgChart1"/>
    <dgm:cxn modelId="{50B91D3F-04F7-43B1-9670-559EBC6533D3}" type="presParOf" srcId="{357CEA4C-C434-40C4-A180-1E65EC853351}" destId="{2DEF1F64-59CA-4A1C-BFE0-60D3ABC6B7EB}" srcOrd="0" destOrd="0" presId="urn:microsoft.com/office/officeart/2005/8/layout/orgChart1"/>
    <dgm:cxn modelId="{8C0FBF82-5373-445F-8DC2-4A10BDDA67FC}" type="presParOf" srcId="{357CEA4C-C434-40C4-A180-1E65EC853351}" destId="{3A01E24F-D2B3-4886-AF9C-4AF3CDBFC0E0}" srcOrd="1" destOrd="0" presId="urn:microsoft.com/office/officeart/2005/8/layout/orgChart1"/>
    <dgm:cxn modelId="{4BF31B4A-D846-4736-A773-7BF3AEF969BF}" type="presParOf" srcId="{3E0EDC9A-E83E-4D99-B68E-A18379E42C3E}" destId="{8E229900-2272-47B2-8FBD-4CA2431B5757}" srcOrd="1" destOrd="0" presId="urn:microsoft.com/office/officeart/2005/8/layout/orgChart1"/>
    <dgm:cxn modelId="{ABFC7D6B-F7E2-48AB-BB7E-A5E761E1685E}" type="presParOf" srcId="{3E0EDC9A-E83E-4D99-B68E-A18379E42C3E}" destId="{7D7F8902-A0EF-4CE7-A2E3-E51108FAEBB0}" srcOrd="2" destOrd="0" presId="urn:microsoft.com/office/officeart/2005/8/layout/orgChart1"/>
    <dgm:cxn modelId="{17DF6FB6-C706-4B55-BE65-19C76CA4E581}" type="presParOf" srcId="{73F43511-FF13-4E13-BFAD-E83267A668D9}" destId="{F566A43E-BD9C-4BC0-B019-107D90E95E29}" srcOrd="4" destOrd="0" presId="urn:microsoft.com/office/officeart/2005/8/layout/orgChart1"/>
    <dgm:cxn modelId="{8C5D4887-C2E8-4C41-9238-619280D66E99}" type="presParOf" srcId="{73F43511-FF13-4E13-BFAD-E83267A668D9}" destId="{955FAC03-E753-420F-A20B-F0A54EFA4DEE}" srcOrd="5" destOrd="0" presId="urn:microsoft.com/office/officeart/2005/8/layout/orgChart1"/>
    <dgm:cxn modelId="{29503C58-87D9-4BFB-A97A-D2A046EC9F8D}" type="presParOf" srcId="{955FAC03-E753-420F-A20B-F0A54EFA4DEE}" destId="{D7C6D556-340C-4A72-A203-5E4364B1CA71}" srcOrd="0" destOrd="0" presId="urn:microsoft.com/office/officeart/2005/8/layout/orgChart1"/>
    <dgm:cxn modelId="{8A6A712F-AB78-4324-94A6-340AB7C8EAC7}" type="presParOf" srcId="{D7C6D556-340C-4A72-A203-5E4364B1CA71}" destId="{2E1AA786-D459-4E13-AD6B-27EB0A1E6B40}" srcOrd="0" destOrd="0" presId="urn:microsoft.com/office/officeart/2005/8/layout/orgChart1"/>
    <dgm:cxn modelId="{CAAC84AE-82F2-4DC4-9E42-C21846C289F3}" type="presParOf" srcId="{D7C6D556-340C-4A72-A203-5E4364B1CA71}" destId="{B40D1B5B-B26A-4FE3-9989-33C6EEC062ED}" srcOrd="1" destOrd="0" presId="urn:microsoft.com/office/officeart/2005/8/layout/orgChart1"/>
    <dgm:cxn modelId="{1A15D9AE-2D24-4714-B4AE-CCC9C96FC566}" type="presParOf" srcId="{955FAC03-E753-420F-A20B-F0A54EFA4DEE}" destId="{EB6B71CB-4A3E-48AC-9A51-42C5E2D95FD5}" srcOrd="1" destOrd="0" presId="urn:microsoft.com/office/officeart/2005/8/layout/orgChart1"/>
    <dgm:cxn modelId="{DFF411C1-6501-4D2B-A965-17BDDA4FBE47}" type="presParOf" srcId="{955FAC03-E753-420F-A20B-F0A54EFA4DEE}" destId="{0C7C2ABC-6758-43E7-BCA6-063B13BFCEF4}" srcOrd="2" destOrd="0" presId="urn:microsoft.com/office/officeart/2005/8/layout/orgChart1"/>
    <dgm:cxn modelId="{4BE2DF42-6F4F-4406-85C9-55A9C5E4CD62}" type="presParOf" srcId="{14C87C65-4602-4AF2-BA80-CAA0A353C4EB}" destId="{200EFEDE-7802-4504-9095-AC3517027B1E}" srcOrd="6" destOrd="0" presId="urn:microsoft.com/office/officeart/2005/8/layout/orgChart1"/>
    <dgm:cxn modelId="{755054BF-A178-43BB-B751-750DA8D997DB}" type="presParOf" srcId="{14C87C65-4602-4AF2-BA80-CAA0A353C4EB}" destId="{FAC6B228-BEBE-4343-B456-B8FAA08368AC}" srcOrd="7" destOrd="0" presId="urn:microsoft.com/office/officeart/2005/8/layout/orgChart1"/>
    <dgm:cxn modelId="{39731370-3DCC-401A-A331-D7359CCECF6D}" type="presParOf" srcId="{FAC6B228-BEBE-4343-B456-B8FAA08368AC}" destId="{CAC9CE66-9FCE-4636-893C-DD152850B4ED}" srcOrd="0" destOrd="0" presId="urn:microsoft.com/office/officeart/2005/8/layout/orgChart1"/>
    <dgm:cxn modelId="{1340EB5B-9922-4E64-B479-96E827FEE37A}" type="presParOf" srcId="{CAC9CE66-9FCE-4636-893C-DD152850B4ED}" destId="{5CE04BA3-2EE6-4B21-A2FC-2AC6985D635C}" srcOrd="0" destOrd="0" presId="urn:microsoft.com/office/officeart/2005/8/layout/orgChart1"/>
    <dgm:cxn modelId="{D90FA722-B7FA-43A1-A2ED-70487BE9D4CE}" type="presParOf" srcId="{CAC9CE66-9FCE-4636-893C-DD152850B4ED}" destId="{F73538FF-C364-410B-AB9A-981CC0A17533}" srcOrd="1" destOrd="0" presId="urn:microsoft.com/office/officeart/2005/8/layout/orgChart1"/>
    <dgm:cxn modelId="{5D1B0EAF-FAAE-4761-A404-C607B001850F}" type="presParOf" srcId="{FAC6B228-BEBE-4343-B456-B8FAA08368AC}" destId="{06CCC331-793A-4248-8C8B-A9782614212E}" srcOrd="1" destOrd="0" presId="urn:microsoft.com/office/officeart/2005/8/layout/orgChart1"/>
    <dgm:cxn modelId="{AD7DA647-8E27-4D3B-83F1-F4F48CA2DDE9}" type="presParOf" srcId="{FAC6B228-BEBE-4343-B456-B8FAA08368AC}" destId="{259CF250-8848-45D6-BC2F-59529A810D97}" srcOrd="2" destOrd="0" presId="urn:microsoft.com/office/officeart/2005/8/layout/orgChart1"/>
    <dgm:cxn modelId="{97136C83-35B3-4B52-BEBA-0A3C89B5E99F}" type="presParOf" srcId="{259CF250-8848-45D6-BC2F-59529A810D97}" destId="{9E3C61D2-FB8F-4D5A-B660-FD6E52715598}" srcOrd="0" destOrd="0" presId="urn:microsoft.com/office/officeart/2005/8/layout/orgChart1"/>
    <dgm:cxn modelId="{95A36FCD-18DE-4725-8FE4-23E5AADF9CE6}" type="presParOf" srcId="{259CF250-8848-45D6-BC2F-59529A810D97}" destId="{01B55769-BF71-490E-96B0-5CF75CC4C77C}" srcOrd="1" destOrd="0" presId="urn:microsoft.com/office/officeart/2005/8/layout/orgChart1"/>
    <dgm:cxn modelId="{3AF14057-7554-4AB5-BEA7-9901786BF785}" type="presParOf" srcId="{01B55769-BF71-490E-96B0-5CF75CC4C77C}" destId="{DC0F3C18-E0E2-4373-845E-0564681F9C36}" srcOrd="0" destOrd="0" presId="urn:microsoft.com/office/officeart/2005/8/layout/orgChart1"/>
    <dgm:cxn modelId="{0986FFE6-94E7-4E1C-A733-EA9DA5D0085D}" type="presParOf" srcId="{DC0F3C18-E0E2-4373-845E-0564681F9C36}" destId="{10E4B7FF-9CE0-4461-A467-A3F5B5E5DE98}" srcOrd="0" destOrd="0" presId="urn:microsoft.com/office/officeart/2005/8/layout/orgChart1"/>
    <dgm:cxn modelId="{B5DEE199-8881-41AB-8195-BF0AB9AC18E8}" type="presParOf" srcId="{DC0F3C18-E0E2-4373-845E-0564681F9C36}" destId="{4B946D7E-3576-4572-AFEA-3550D4B68400}" srcOrd="1" destOrd="0" presId="urn:microsoft.com/office/officeart/2005/8/layout/orgChart1"/>
    <dgm:cxn modelId="{EDD469D3-F41A-4228-B564-9788736D5F7D}" type="presParOf" srcId="{01B55769-BF71-490E-96B0-5CF75CC4C77C}" destId="{4B4A4FC7-2F9D-40A4-8114-4A9A8B430B5F}" srcOrd="1" destOrd="0" presId="urn:microsoft.com/office/officeart/2005/8/layout/orgChart1"/>
    <dgm:cxn modelId="{97A543DA-2505-484F-94C1-A032C718A386}" type="presParOf" srcId="{01B55769-BF71-490E-96B0-5CF75CC4C77C}" destId="{C0CB6193-34CE-499F-BA76-C09EF2B6296C}" srcOrd="2" destOrd="0" presId="urn:microsoft.com/office/officeart/2005/8/layout/orgChart1"/>
    <dgm:cxn modelId="{A24ABB7C-C425-4595-B836-948655913767}" type="presParOf" srcId="{259CF250-8848-45D6-BC2F-59529A810D97}" destId="{18436A83-A29C-467A-93E8-EA1A97D309AE}" srcOrd="2" destOrd="0" presId="urn:microsoft.com/office/officeart/2005/8/layout/orgChart1"/>
    <dgm:cxn modelId="{04D28793-4A6F-4A9C-B349-E3928A9A447B}" type="presParOf" srcId="{259CF250-8848-45D6-BC2F-59529A810D97}" destId="{3FE782A2-8B34-4F51-894C-8D120B5305FD}" srcOrd="3" destOrd="0" presId="urn:microsoft.com/office/officeart/2005/8/layout/orgChart1"/>
    <dgm:cxn modelId="{90E06197-E0D4-4E5A-940D-A58975D167C7}" type="presParOf" srcId="{3FE782A2-8B34-4F51-894C-8D120B5305FD}" destId="{94CABC28-7EB2-4FF8-B916-5BCCF8EA5BB4}" srcOrd="0" destOrd="0" presId="urn:microsoft.com/office/officeart/2005/8/layout/orgChart1"/>
    <dgm:cxn modelId="{DD2A907A-8506-4751-81DD-E584C8ADCA03}" type="presParOf" srcId="{94CABC28-7EB2-4FF8-B916-5BCCF8EA5BB4}" destId="{FE317E98-095B-4626-9D2B-2700AFFC0944}" srcOrd="0" destOrd="0" presId="urn:microsoft.com/office/officeart/2005/8/layout/orgChart1"/>
    <dgm:cxn modelId="{7C732BB2-F296-4D24-A0C0-F0E731C16CF3}" type="presParOf" srcId="{94CABC28-7EB2-4FF8-B916-5BCCF8EA5BB4}" destId="{74D3B860-C3BA-4FCC-A9D1-D17365D443D0}" srcOrd="1" destOrd="0" presId="urn:microsoft.com/office/officeart/2005/8/layout/orgChart1"/>
    <dgm:cxn modelId="{CD7A01C9-6AEA-47B5-917C-A4B071F10B2D}" type="presParOf" srcId="{3FE782A2-8B34-4F51-894C-8D120B5305FD}" destId="{E90AB494-EF70-4145-AB92-E492DF579286}" srcOrd="1" destOrd="0" presId="urn:microsoft.com/office/officeart/2005/8/layout/orgChart1"/>
    <dgm:cxn modelId="{03135457-851E-464A-B02F-8646F48DCABC}" type="presParOf" srcId="{3FE782A2-8B34-4F51-894C-8D120B5305FD}" destId="{FAF2CADA-E1D3-47E5-8B5F-A4B40A81BC9E}" srcOrd="2" destOrd="0" presId="urn:microsoft.com/office/officeart/2005/8/layout/orgChart1"/>
    <dgm:cxn modelId="{988EDACF-C009-4A0A-9B07-447735B51C9F}" type="presParOf" srcId="{259CF250-8848-45D6-BC2F-59529A810D97}" destId="{EE7B1750-2B4F-42B2-B2D9-9FD45A85CDFE}" srcOrd="4" destOrd="0" presId="urn:microsoft.com/office/officeart/2005/8/layout/orgChart1"/>
    <dgm:cxn modelId="{5632FEEA-136D-4222-A17B-59456AF5DA3D}" type="presParOf" srcId="{259CF250-8848-45D6-BC2F-59529A810D97}" destId="{BDD8DCE1-C08D-4CFC-B639-8E7919F7720B}" srcOrd="5" destOrd="0" presId="urn:microsoft.com/office/officeart/2005/8/layout/orgChart1"/>
    <dgm:cxn modelId="{871E3EF1-71B7-4735-9BE1-475978B20EDB}" type="presParOf" srcId="{BDD8DCE1-C08D-4CFC-B639-8E7919F7720B}" destId="{72FCC484-B4D4-46F2-A488-D3A003728DDF}" srcOrd="0" destOrd="0" presId="urn:microsoft.com/office/officeart/2005/8/layout/orgChart1"/>
    <dgm:cxn modelId="{53C65C89-FE5E-40DB-B43B-6E9E5622E410}" type="presParOf" srcId="{72FCC484-B4D4-46F2-A488-D3A003728DDF}" destId="{6B6A11FC-457C-4C0C-9DC5-8C971E20103E}" srcOrd="0" destOrd="0" presId="urn:microsoft.com/office/officeart/2005/8/layout/orgChart1"/>
    <dgm:cxn modelId="{37072E59-DC07-43D8-85D0-55A18BF61340}" type="presParOf" srcId="{72FCC484-B4D4-46F2-A488-D3A003728DDF}" destId="{DB1720CE-457F-4C8E-A931-B38BD90AD89F}" srcOrd="1" destOrd="0" presId="urn:microsoft.com/office/officeart/2005/8/layout/orgChart1"/>
    <dgm:cxn modelId="{DC7338DC-9B29-4460-A7C9-2D52B6BDB0FD}" type="presParOf" srcId="{BDD8DCE1-C08D-4CFC-B639-8E7919F7720B}" destId="{9EF07121-2804-4943-BC68-24ADB7169500}" srcOrd="1" destOrd="0" presId="urn:microsoft.com/office/officeart/2005/8/layout/orgChart1"/>
    <dgm:cxn modelId="{3C802914-C396-4F26-809F-088580BB3EFD}" type="presParOf" srcId="{BDD8DCE1-C08D-4CFC-B639-8E7919F7720B}" destId="{D52CA346-C6DC-4BD4-A327-B705DD6217CC}" srcOrd="2" destOrd="0" presId="urn:microsoft.com/office/officeart/2005/8/layout/orgChart1"/>
    <dgm:cxn modelId="{FEA9E5D9-E601-4C63-A4EB-E3CCEA6EB5AE}" type="presParOf" srcId="{3C68F4AF-47DC-455C-B5DF-DDD4128C4605}" destId="{642420C3-A082-4C24-B27B-7A2E7AC3FFD1}" srcOrd="2" destOrd="0" presId="urn:microsoft.com/office/officeart/2005/8/layout/orgChart1"/>
    <dgm:cxn modelId="{A3C2942D-681C-42B7-BF95-08E4B373E6D0}" type="presParOf" srcId="{3C68F4AF-47DC-455C-B5DF-DDD4128C4605}" destId="{70CB1DFF-CE77-433E-8FC8-7FF04D994719}" srcOrd="3" destOrd="0" presId="urn:microsoft.com/office/officeart/2005/8/layout/orgChart1"/>
    <dgm:cxn modelId="{49EFF4B4-8F19-4DC0-BEF5-4F1AAB7A5A39}" type="presParOf" srcId="{70CB1DFF-CE77-433E-8FC8-7FF04D994719}" destId="{80A36C9E-6913-461D-AD1D-8C08EC54C387}" srcOrd="0" destOrd="0" presId="urn:microsoft.com/office/officeart/2005/8/layout/orgChart1"/>
    <dgm:cxn modelId="{AC83B946-AF3D-41EB-9451-CF4078106232}" type="presParOf" srcId="{80A36C9E-6913-461D-AD1D-8C08EC54C387}" destId="{E6F802F3-7BD4-4AC4-BFA4-4F68E29D4F4A}" srcOrd="0" destOrd="0" presId="urn:microsoft.com/office/officeart/2005/8/layout/orgChart1"/>
    <dgm:cxn modelId="{97D1FF46-BC0D-4C9D-9A06-5B410DF38D60}" type="presParOf" srcId="{80A36C9E-6913-461D-AD1D-8C08EC54C387}" destId="{3ACEB743-B636-4B01-8EF8-83FDA87F9B0E}" srcOrd="1" destOrd="0" presId="urn:microsoft.com/office/officeart/2005/8/layout/orgChart1"/>
    <dgm:cxn modelId="{BA67A2E5-7F81-4CD9-A7A3-B993884E27A0}" type="presParOf" srcId="{70CB1DFF-CE77-433E-8FC8-7FF04D994719}" destId="{A8FBD6C1-EE18-4E82-AC68-52CBD285B2E4}" srcOrd="1" destOrd="0" presId="urn:microsoft.com/office/officeart/2005/8/layout/orgChart1"/>
    <dgm:cxn modelId="{F37423F7-ACEB-4356-8499-99E2A43519D8}" type="presParOf" srcId="{70CB1DFF-CE77-433E-8FC8-7FF04D994719}" destId="{A4372CF0-E81D-4B6C-80D5-F5862B35D563}" srcOrd="2" destOrd="0" presId="urn:microsoft.com/office/officeart/2005/8/layout/orgChart1"/>
    <dgm:cxn modelId="{6BF7BE9D-CD45-441E-ABBD-BC97C7424957}" type="presParOf" srcId="{A4372CF0-E81D-4B6C-80D5-F5862B35D563}" destId="{78F9D7EA-E5B2-440A-BFA5-97FCE521E020}" srcOrd="0" destOrd="0" presId="urn:microsoft.com/office/officeart/2005/8/layout/orgChart1"/>
    <dgm:cxn modelId="{5980B422-4701-4FE1-AB10-02DD22B113DB}" type="presParOf" srcId="{A4372CF0-E81D-4B6C-80D5-F5862B35D563}" destId="{C7998774-4AA5-4F21-BC7D-C1BCABEE3007}" srcOrd="1" destOrd="0" presId="urn:microsoft.com/office/officeart/2005/8/layout/orgChart1"/>
    <dgm:cxn modelId="{4993BC71-BD56-44DC-AC5A-DDDEE4991873}" type="presParOf" srcId="{C7998774-4AA5-4F21-BC7D-C1BCABEE3007}" destId="{0DC97E71-1E9C-4F9D-91E1-A6D75B10F80F}" srcOrd="0" destOrd="0" presId="urn:microsoft.com/office/officeart/2005/8/layout/orgChart1"/>
    <dgm:cxn modelId="{AF152DA3-B10D-4992-8A89-9BB5AECC6E76}" type="presParOf" srcId="{0DC97E71-1E9C-4F9D-91E1-A6D75B10F80F}" destId="{0ED3B11D-B27F-4D09-8369-60352264B1AD}" srcOrd="0" destOrd="0" presId="urn:microsoft.com/office/officeart/2005/8/layout/orgChart1"/>
    <dgm:cxn modelId="{E877C910-3994-4F6D-BAC6-1FD2BCE5C2F7}" type="presParOf" srcId="{0DC97E71-1E9C-4F9D-91E1-A6D75B10F80F}" destId="{F990E1C6-8AD9-42B0-B6B9-29777C98B8CA}" srcOrd="1" destOrd="0" presId="urn:microsoft.com/office/officeart/2005/8/layout/orgChart1"/>
    <dgm:cxn modelId="{9834E57A-461D-4248-BC82-91F77F41F6BE}" type="presParOf" srcId="{C7998774-4AA5-4F21-BC7D-C1BCABEE3007}" destId="{0E62E185-3C9B-4396-B47C-A31FB55D05BD}" srcOrd="1" destOrd="0" presId="urn:microsoft.com/office/officeart/2005/8/layout/orgChart1"/>
    <dgm:cxn modelId="{02B57607-E7B4-4395-88D2-6EF91F881895}" type="presParOf" srcId="{C7998774-4AA5-4F21-BC7D-C1BCABEE3007}" destId="{6B61BDCD-0D03-4F81-B153-50C17883771F}" srcOrd="2" destOrd="0" presId="urn:microsoft.com/office/officeart/2005/8/layout/orgChart1"/>
    <dgm:cxn modelId="{CF99CF8A-82DC-4EC1-891F-5DBE392137C9}" type="presParOf" srcId="{6B61BDCD-0D03-4F81-B153-50C17883771F}" destId="{C72A2B45-DA7A-4F84-BA64-E872A8111989}" srcOrd="0" destOrd="0" presId="urn:microsoft.com/office/officeart/2005/8/layout/orgChart1"/>
    <dgm:cxn modelId="{07334D2D-5BC7-448B-B551-33EE5462233C}" type="presParOf" srcId="{6B61BDCD-0D03-4F81-B153-50C17883771F}" destId="{B1703FEB-93FD-4D32-A5C8-4F1BAA54DCEE}" srcOrd="1" destOrd="0" presId="urn:microsoft.com/office/officeart/2005/8/layout/orgChart1"/>
    <dgm:cxn modelId="{DA93B5CF-FB12-4C5E-B079-E7A8A869F08F}" type="presParOf" srcId="{B1703FEB-93FD-4D32-A5C8-4F1BAA54DCEE}" destId="{ED3D2D1E-9389-423C-B934-49EF173C42C3}" srcOrd="0" destOrd="0" presId="urn:microsoft.com/office/officeart/2005/8/layout/orgChart1"/>
    <dgm:cxn modelId="{75A42B22-3896-4080-B094-B337D3136F4C}" type="presParOf" srcId="{ED3D2D1E-9389-423C-B934-49EF173C42C3}" destId="{5B7188A6-CAA2-4F63-91B2-E345A0F7CD9B}" srcOrd="0" destOrd="0" presId="urn:microsoft.com/office/officeart/2005/8/layout/orgChart1"/>
    <dgm:cxn modelId="{E087BA4D-B16D-47D7-B1E5-B33D4E38ED1E}" type="presParOf" srcId="{ED3D2D1E-9389-423C-B934-49EF173C42C3}" destId="{ECF661AC-A91E-4BF3-8071-7AA345AF7EF2}" srcOrd="1" destOrd="0" presId="urn:microsoft.com/office/officeart/2005/8/layout/orgChart1"/>
    <dgm:cxn modelId="{4C562E80-6296-462F-A452-18BB18B2D4EA}" type="presParOf" srcId="{B1703FEB-93FD-4D32-A5C8-4F1BAA54DCEE}" destId="{5FA208F4-BE8F-470F-81AB-8F8D9773A935}" srcOrd="1" destOrd="0" presId="urn:microsoft.com/office/officeart/2005/8/layout/orgChart1"/>
    <dgm:cxn modelId="{EA8ACAA9-F123-4223-A78A-19C5CFE5B38E}" type="presParOf" srcId="{B1703FEB-93FD-4D32-A5C8-4F1BAA54DCEE}" destId="{3D1C5BC9-873E-4722-B251-50A1415E04A4}" srcOrd="2" destOrd="0" presId="urn:microsoft.com/office/officeart/2005/8/layout/orgChart1"/>
    <dgm:cxn modelId="{76ADC6F0-7140-4783-AE1D-23EC948346F2}" type="presParOf" srcId="{3C68F4AF-47DC-455C-B5DF-DDD4128C4605}" destId="{2FA02B1F-305F-48A3-A43A-E930A7B7E734}" srcOrd="4" destOrd="0" presId="urn:microsoft.com/office/officeart/2005/8/layout/orgChart1"/>
    <dgm:cxn modelId="{C01813CD-B804-400A-842E-3570237AC612}" type="presParOf" srcId="{3C68F4AF-47DC-455C-B5DF-DDD4128C4605}" destId="{84D49332-81ED-42D0-94CD-413891128164}" srcOrd="5" destOrd="0" presId="urn:microsoft.com/office/officeart/2005/8/layout/orgChart1"/>
    <dgm:cxn modelId="{0E5F58F3-3370-4E13-8806-D7BA2A3FD53B}" type="presParOf" srcId="{84D49332-81ED-42D0-94CD-413891128164}" destId="{784F0384-9FDF-408A-9757-83AEA0185EC1}" srcOrd="0" destOrd="0" presId="urn:microsoft.com/office/officeart/2005/8/layout/orgChart1"/>
    <dgm:cxn modelId="{B471AF61-F19C-4C4A-8029-7FDC39226341}" type="presParOf" srcId="{784F0384-9FDF-408A-9757-83AEA0185EC1}" destId="{02BE8EB1-2BBE-4CB9-9944-226455DE761E}" srcOrd="0" destOrd="0" presId="urn:microsoft.com/office/officeart/2005/8/layout/orgChart1"/>
    <dgm:cxn modelId="{8C2B6FB6-EF0B-43E5-B485-FB8CA3948DAF}" type="presParOf" srcId="{784F0384-9FDF-408A-9757-83AEA0185EC1}" destId="{303B104F-8D30-4790-BD73-EE093628161C}" srcOrd="1" destOrd="0" presId="urn:microsoft.com/office/officeart/2005/8/layout/orgChart1"/>
    <dgm:cxn modelId="{794FEF18-F396-44DB-BA7E-535A03CDFDB0}" type="presParOf" srcId="{84D49332-81ED-42D0-94CD-413891128164}" destId="{3C9C8219-ABFA-4623-A478-DAF924150DD0}" srcOrd="1" destOrd="0" presId="urn:microsoft.com/office/officeart/2005/8/layout/orgChart1"/>
    <dgm:cxn modelId="{88B19983-7D89-4F1F-8344-19DA58EC6FB3}" type="presParOf" srcId="{84D49332-81ED-42D0-94CD-413891128164}" destId="{0A2A8E8B-5B3C-48B1-B6C3-4082DDF46E7E}" srcOrd="2" destOrd="0" presId="urn:microsoft.com/office/officeart/2005/8/layout/orgChart1"/>
    <dgm:cxn modelId="{C24538C0-9842-40EF-99A3-F15831754686}" type="presParOf" srcId="{0A2A8E8B-5B3C-48B1-B6C3-4082DDF46E7E}" destId="{4A09E850-C0F4-4BB6-9879-0B705D3F3FA1}" srcOrd="0" destOrd="0" presId="urn:microsoft.com/office/officeart/2005/8/layout/orgChart1"/>
    <dgm:cxn modelId="{FC32F477-7900-4DB5-82E4-1F3600A095D7}" type="presParOf" srcId="{0A2A8E8B-5B3C-48B1-B6C3-4082DDF46E7E}" destId="{69B0406C-6763-4774-85E0-B4E644BBDF4B}" srcOrd="1" destOrd="0" presId="urn:microsoft.com/office/officeart/2005/8/layout/orgChart1"/>
    <dgm:cxn modelId="{F12DAC63-B7B1-42F6-AA9A-32B61425CF3F}" type="presParOf" srcId="{69B0406C-6763-4774-85E0-B4E644BBDF4B}" destId="{891A1936-92E3-4608-BD09-AA4A72C90332}" srcOrd="0" destOrd="0" presId="urn:microsoft.com/office/officeart/2005/8/layout/orgChart1"/>
    <dgm:cxn modelId="{7E075174-95C4-4F97-8E5F-01F6C5821F3A}" type="presParOf" srcId="{891A1936-92E3-4608-BD09-AA4A72C90332}" destId="{E05C6C3A-94A2-4653-9B2A-7D70AB7F90B3}" srcOrd="0" destOrd="0" presId="urn:microsoft.com/office/officeart/2005/8/layout/orgChart1"/>
    <dgm:cxn modelId="{43F36E5B-AD30-4217-8720-1B01751F5C94}" type="presParOf" srcId="{891A1936-92E3-4608-BD09-AA4A72C90332}" destId="{BB08A75B-E89D-4740-8FCC-FD0AEC6EDE5E}" srcOrd="1" destOrd="0" presId="urn:microsoft.com/office/officeart/2005/8/layout/orgChart1"/>
    <dgm:cxn modelId="{931A1AAE-0E69-44ED-9948-B79BBA30FE7D}" type="presParOf" srcId="{69B0406C-6763-4774-85E0-B4E644BBDF4B}" destId="{146B68C2-76BE-4D94-BEBE-1D8C63B8AB47}" srcOrd="1" destOrd="0" presId="urn:microsoft.com/office/officeart/2005/8/layout/orgChart1"/>
    <dgm:cxn modelId="{B4285880-F263-4C50-A27B-1B3C47353AD6}" type="presParOf" srcId="{69B0406C-6763-4774-85E0-B4E644BBDF4B}" destId="{C8922BC1-6F5D-4706-9927-BBCF99AFA289}" srcOrd="2" destOrd="0" presId="urn:microsoft.com/office/officeart/2005/8/layout/orgChart1"/>
    <dgm:cxn modelId="{C5DF2E8E-8FB8-45E3-86A4-F1CCA5A6CCA9}" type="presParOf" srcId="{C8922BC1-6F5D-4706-9927-BBCF99AFA289}" destId="{A39F8FC2-4B11-4484-B6D4-F1CDF72429C0}" srcOrd="0" destOrd="0" presId="urn:microsoft.com/office/officeart/2005/8/layout/orgChart1"/>
    <dgm:cxn modelId="{AA12A3A5-553A-4DEC-BF36-EE89318DC691}" type="presParOf" srcId="{C8922BC1-6F5D-4706-9927-BBCF99AFA289}" destId="{EE72C504-2429-4660-8F14-771AE6C1E58E}" srcOrd="1" destOrd="0" presId="urn:microsoft.com/office/officeart/2005/8/layout/orgChart1"/>
    <dgm:cxn modelId="{31DA9382-3D5E-41EA-87B2-77D8F5A13625}" type="presParOf" srcId="{EE72C504-2429-4660-8F14-771AE6C1E58E}" destId="{4F91A02E-9434-402A-BBEB-F7674A7F600B}" srcOrd="0" destOrd="0" presId="urn:microsoft.com/office/officeart/2005/8/layout/orgChart1"/>
    <dgm:cxn modelId="{CAA745AA-B93B-4ED0-8D2A-F427563A11FB}" type="presParOf" srcId="{4F91A02E-9434-402A-BBEB-F7674A7F600B}" destId="{24E629D2-ACBF-4E77-8176-72BE2354D661}" srcOrd="0" destOrd="0" presId="urn:microsoft.com/office/officeart/2005/8/layout/orgChart1"/>
    <dgm:cxn modelId="{86711126-717E-4760-A93B-A84E9E3AA4CB}" type="presParOf" srcId="{4F91A02E-9434-402A-BBEB-F7674A7F600B}" destId="{DDD0AC57-8498-4B75-AF9F-EBB9C09C401F}" srcOrd="1" destOrd="0" presId="urn:microsoft.com/office/officeart/2005/8/layout/orgChart1"/>
    <dgm:cxn modelId="{A138C806-E47A-4233-AC89-F36FF6CDD32B}" type="presParOf" srcId="{EE72C504-2429-4660-8F14-771AE6C1E58E}" destId="{CAAB572F-062B-45C0-8D31-F0D035E64E1B}" srcOrd="1" destOrd="0" presId="urn:microsoft.com/office/officeart/2005/8/layout/orgChart1"/>
    <dgm:cxn modelId="{AE509FAD-2376-4936-B417-7526E2B4B999}" type="presParOf" srcId="{EE72C504-2429-4660-8F14-771AE6C1E58E}" destId="{C8D726CE-917B-4E28-87A9-BFF5577FC877}" srcOrd="2" destOrd="0" presId="urn:microsoft.com/office/officeart/2005/8/layout/orgChart1"/>
    <dgm:cxn modelId="{74393701-5BF2-4243-B53E-84AE615B493D}" type="presParOf" srcId="{C8D726CE-917B-4E28-87A9-BFF5577FC877}" destId="{194987E5-E4EE-4C7E-B6DF-A4E95804C240}" srcOrd="0" destOrd="0" presId="urn:microsoft.com/office/officeart/2005/8/layout/orgChart1"/>
    <dgm:cxn modelId="{70842DA6-E948-4B1F-8AF9-D25A63BD1752}" type="presParOf" srcId="{C8D726CE-917B-4E28-87A9-BFF5577FC877}" destId="{3FFEB992-9ADC-4A9B-93CC-923D3AFA4BAF}" srcOrd="1" destOrd="0" presId="urn:microsoft.com/office/officeart/2005/8/layout/orgChart1"/>
    <dgm:cxn modelId="{5C256446-28CF-4CE5-87FC-D90B883BC7B7}" type="presParOf" srcId="{3FFEB992-9ADC-4A9B-93CC-923D3AFA4BAF}" destId="{E80BF084-A635-4642-96D4-AEBEED156B5D}" srcOrd="0" destOrd="0" presId="urn:microsoft.com/office/officeart/2005/8/layout/orgChart1"/>
    <dgm:cxn modelId="{9E971840-0AD9-45C8-8835-D20D3B941253}" type="presParOf" srcId="{E80BF084-A635-4642-96D4-AEBEED156B5D}" destId="{3C58F53F-EBF6-4A24-A16C-9579585081E5}" srcOrd="0" destOrd="0" presId="urn:microsoft.com/office/officeart/2005/8/layout/orgChart1"/>
    <dgm:cxn modelId="{AA5C9B37-7309-47D4-B56D-5284B7D60C55}" type="presParOf" srcId="{E80BF084-A635-4642-96D4-AEBEED156B5D}" destId="{9DBD9ACF-7602-41EC-8BAD-93C22BD32A9F}" srcOrd="1" destOrd="0" presId="urn:microsoft.com/office/officeart/2005/8/layout/orgChart1"/>
    <dgm:cxn modelId="{A34D3919-83AF-4493-90C7-4AF02D50263B}" type="presParOf" srcId="{3FFEB992-9ADC-4A9B-93CC-923D3AFA4BAF}" destId="{BAFA6485-E134-4110-97C3-F5FD87B69FA5}" srcOrd="1" destOrd="0" presId="urn:microsoft.com/office/officeart/2005/8/layout/orgChart1"/>
    <dgm:cxn modelId="{968BCDB1-9B10-4352-A821-DFCB8C17BF79}" type="presParOf" srcId="{3FFEB992-9ADC-4A9B-93CC-923D3AFA4BAF}" destId="{ECBEE632-9E54-416E-8C6F-7A3901C67767}" srcOrd="2" destOrd="0" presId="urn:microsoft.com/office/officeart/2005/8/layout/orgChart1"/>
    <dgm:cxn modelId="{B3CE5F68-A9DD-4D32-8312-1B17A74B4E25}" type="presParOf" srcId="{C8D726CE-917B-4E28-87A9-BFF5577FC877}" destId="{1FB04DEC-3A07-4C15-B6FA-48AFD6FEB379}" srcOrd="2" destOrd="0" presId="urn:microsoft.com/office/officeart/2005/8/layout/orgChart1"/>
    <dgm:cxn modelId="{ED3DDE7B-5B27-4389-AD55-4869773100E3}" type="presParOf" srcId="{C8D726CE-917B-4E28-87A9-BFF5577FC877}" destId="{A1E3C0C0-34D9-4AFC-9764-D51FD71C1408}" srcOrd="3" destOrd="0" presId="urn:microsoft.com/office/officeart/2005/8/layout/orgChart1"/>
    <dgm:cxn modelId="{E3260F42-2883-474F-BE65-20468992FDA5}" type="presParOf" srcId="{A1E3C0C0-34D9-4AFC-9764-D51FD71C1408}" destId="{720E829F-4279-4112-A9F6-016249E623E3}" srcOrd="0" destOrd="0" presId="urn:microsoft.com/office/officeart/2005/8/layout/orgChart1"/>
    <dgm:cxn modelId="{DD194F51-8663-4B4A-8753-28CC3C951E11}" type="presParOf" srcId="{720E829F-4279-4112-A9F6-016249E623E3}" destId="{BE1DA517-9F32-433F-8E4E-C9CE56C8AD89}" srcOrd="0" destOrd="0" presId="urn:microsoft.com/office/officeart/2005/8/layout/orgChart1"/>
    <dgm:cxn modelId="{7822FFC1-6D1A-430F-8D96-3EA7C92ACDC3}" type="presParOf" srcId="{720E829F-4279-4112-A9F6-016249E623E3}" destId="{03A49242-271E-4521-9DE5-3EF91D6A30A4}" srcOrd="1" destOrd="0" presId="urn:microsoft.com/office/officeart/2005/8/layout/orgChart1"/>
    <dgm:cxn modelId="{C9B4C45A-F8C5-4ACF-BA8D-CB99508B9307}" type="presParOf" srcId="{A1E3C0C0-34D9-4AFC-9764-D51FD71C1408}" destId="{F45E8717-F8C8-4FB6-B18A-F3AF8B7E1EBE}" srcOrd="1" destOrd="0" presId="urn:microsoft.com/office/officeart/2005/8/layout/orgChart1"/>
    <dgm:cxn modelId="{0321A718-B94E-4576-9F9D-46FF3004A652}" type="presParOf" srcId="{A1E3C0C0-34D9-4AFC-9764-D51FD71C1408}" destId="{FD6B40A9-8DF8-4A50-8FF7-E15EB36239CD}" srcOrd="2" destOrd="0" presId="urn:microsoft.com/office/officeart/2005/8/layout/orgChart1"/>
    <dgm:cxn modelId="{9C2D0B2C-3C6D-46A8-B22B-4F19DDCE5F82}" type="presParOf" srcId="{C8D726CE-917B-4E28-87A9-BFF5577FC877}" destId="{CA49C245-BDA5-477A-8C32-8F749AB5839D}" srcOrd="4" destOrd="0" presId="urn:microsoft.com/office/officeart/2005/8/layout/orgChart1"/>
    <dgm:cxn modelId="{989876AD-7041-40DA-9B4C-84FA35420070}" type="presParOf" srcId="{C8D726CE-917B-4E28-87A9-BFF5577FC877}" destId="{102698C1-5E78-4D59-B3C9-FEB7E55167ED}" srcOrd="5" destOrd="0" presId="urn:microsoft.com/office/officeart/2005/8/layout/orgChart1"/>
    <dgm:cxn modelId="{92573ADC-F1BF-49D3-BC4C-4B32A3D378F6}" type="presParOf" srcId="{102698C1-5E78-4D59-B3C9-FEB7E55167ED}" destId="{68D428CB-7A56-4EF5-A7E0-76E3D59CB2A2}" srcOrd="0" destOrd="0" presId="urn:microsoft.com/office/officeart/2005/8/layout/orgChart1"/>
    <dgm:cxn modelId="{8C83D92C-E6B8-445A-8393-31B43A75D581}" type="presParOf" srcId="{68D428CB-7A56-4EF5-A7E0-76E3D59CB2A2}" destId="{5AA6D387-D38B-47B9-A101-8B796F49D668}" srcOrd="0" destOrd="0" presId="urn:microsoft.com/office/officeart/2005/8/layout/orgChart1"/>
    <dgm:cxn modelId="{58124B48-2066-4C2E-BA6A-26A9C82E878A}" type="presParOf" srcId="{68D428CB-7A56-4EF5-A7E0-76E3D59CB2A2}" destId="{1FE52CF9-3AD2-47F7-B522-500AC5DA2C8C}" srcOrd="1" destOrd="0" presId="urn:microsoft.com/office/officeart/2005/8/layout/orgChart1"/>
    <dgm:cxn modelId="{38A319D6-5654-42B7-AE07-2A273C8BB897}" type="presParOf" srcId="{102698C1-5E78-4D59-B3C9-FEB7E55167ED}" destId="{8803DF64-E6CE-4AC6-A350-9FF6DE2863EC}" srcOrd="1" destOrd="0" presId="urn:microsoft.com/office/officeart/2005/8/layout/orgChart1"/>
    <dgm:cxn modelId="{9DDCE7F9-EF10-4AD1-84DC-71FD100AC1AD}" type="presParOf" srcId="{102698C1-5E78-4D59-B3C9-FEB7E55167ED}" destId="{00212370-AB92-4F32-9CC9-626719B99D26}" srcOrd="2" destOrd="0" presId="urn:microsoft.com/office/officeart/2005/8/layout/orgChart1"/>
    <dgm:cxn modelId="{6EC3C3C4-1B0A-4F41-AA89-2E66B9262B94}" type="presParOf" srcId="{3C68F4AF-47DC-455C-B5DF-DDD4128C4605}" destId="{BE8BD1DA-33D3-4822-84AA-70A33421BAA8}" srcOrd="6" destOrd="0" presId="urn:microsoft.com/office/officeart/2005/8/layout/orgChart1"/>
    <dgm:cxn modelId="{23C2B7A6-7506-4847-8639-E08C72E1EB4A}" type="presParOf" srcId="{3C68F4AF-47DC-455C-B5DF-DDD4128C4605}" destId="{A84A2984-10AD-49DE-94C2-568379290F57}" srcOrd="7" destOrd="0" presId="urn:microsoft.com/office/officeart/2005/8/layout/orgChart1"/>
    <dgm:cxn modelId="{F95C666E-91C3-4099-87C1-64272D75EC4D}" type="presParOf" srcId="{A84A2984-10AD-49DE-94C2-568379290F57}" destId="{19D7FFF6-FA01-4643-92F2-3F8EC3E51602}" srcOrd="0" destOrd="0" presId="urn:microsoft.com/office/officeart/2005/8/layout/orgChart1"/>
    <dgm:cxn modelId="{981B75EC-4884-4BF6-BD97-C7886416DEE5}" type="presParOf" srcId="{19D7FFF6-FA01-4643-92F2-3F8EC3E51602}" destId="{BAF63AB3-5FB2-43A3-9359-A2B7F86C0CBA}" srcOrd="0" destOrd="0" presId="urn:microsoft.com/office/officeart/2005/8/layout/orgChart1"/>
    <dgm:cxn modelId="{97A1F5AD-7C40-443F-8F18-CEED70BD0AB8}" type="presParOf" srcId="{19D7FFF6-FA01-4643-92F2-3F8EC3E51602}" destId="{FEE15B30-1A30-4D38-ABC6-F1B0B6E6E74D}" srcOrd="1" destOrd="0" presId="urn:microsoft.com/office/officeart/2005/8/layout/orgChart1"/>
    <dgm:cxn modelId="{ED4CE1EE-EB2F-4286-99D8-A77299299C53}" type="presParOf" srcId="{A84A2984-10AD-49DE-94C2-568379290F57}" destId="{F2F37784-8E12-4CDA-9490-4980499C4EFE}" srcOrd="1" destOrd="0" presId="urn:microsoft.com/office/officeart/2005/8/layout/orgChart1"/>
    <dgm:cxn modelId="{FFD91BCB-EEDD-4A4D-ADD4-FBE34F042BC1}" type="presParOf" srcId="{F2F37784-8E12-4CDA-9490-4980499C4EFE}" destId="{4FF99EE0-0569-4679-9DB0-4B0D058A3BF8}" srcOrd="0" destOrd="0" presId="urn:microsoft.com/office/officeart/2005/8/layout/orgChart1"/>
    <dgm:cxn modelId="{FB882390-63B8-4440-9F70-0125CF72C872}" type="presParOf" srcId="{F2F37784-8E12-4CDA-9490-4980499C4EFE}" destId="{EBEBCE42-441C-4F04-ADBA-17FCAF114EB8}" srcOrd="1" destOrd="0" presId="urn:microsoft.com/office/officeart/2005/8/layout/orgChart1"/>
    <dgm:cxn modelId="{AA71D06D-8EEE-452F-A17E-7357F5B3B8F8}" type="presParOf" srcId="{EBEBCE42-441C-4F04-ADBA-17FCAF114EB8}" destId="{64C8AEC8-4120-405A-BC07-0A2B8D9FCAC2}" srcOrd="0" destOrd="0" presId="urn:microsoft.com/office/officeart/2005/8/layout/orgChart1"/>
    <dgm:cxn modelId="{59E4C8E9-43EE-4796-B963-43F4A1D4E510}" type="presParOf" srcId="{64C8AEC8-4120-405A-BC07-0A2B8D9FCAC2}" destId="{E0ABE9E2-CD38-40D3-9A3D-154721AFBA1F}" srcOrd="0" destOrd="0" presId="urn:microsoft.com/office/officeart/2005/8/layout/orgChart1"/>
    <dgm:cxn modelId="{EF288144-1C83-43E1-857F-76DFB4652C81}" type="presParOf" srcId="{64C8AEC8-4120-405A-BC07-0A2B8D9FCAC2}" destId="{BDFBAD12-CCE6-49D0-9CA4-8A14B75ABF65}" srcOrd="1" destOrd="0" presId="urn:microsoft.com/office/officeart/2005/8/layout/orgChart1"/>
    <dgm:cxn modelId="{397E4C97-E588-4563-B3D8-4CC288559CA5}" type="presParOf" srcId="{EBEBCE42-441C-4F04-ADBA-17FCAF114EB8}" destId="{38D84C1D-01E0-421E-947F-FC2E1E96E864}" srcOrd="1" destOrd="0" presId="urn:microsoft.com/office/officeart/2005/8/layout/orgChart1"/>
    <dgm:cxn modelId="{CD838BE3-84FE-4702-8A0F-B77F3D3B5BDC}" type="presParOf" srcId="{38D84C1D-01E0-421E-947F-FC2E1E96E864}" destId="{04794773-1606-498C-80AD-497844C71477}" srcOrd="0" destOrd="0" presId="urn:microsoft.com/office/officeart/2005/8/layout/orgChart1"/>
    <dgm:cxn modelId="{55DE5B8F-65EB-4926-8106-A961BB021A10}" type="presParOf" srcId="{38D84C1D-01E0-421E-947F-FC2E1E96E864}" destId="{5B649904-DB65-4DDE-9C90-45C4A5415951}" srcOrd="1" destOrd="0" presId="urn:microsoft.com/office/officeart/2005/8/layout/orgChart1"/>
    <dgm:cxn modelId="{8C7C7A4C-27B7-45DB-84F2-7B152C7C4ACD}" type="presParOf" srcId="{5B649904-DB65-4DDE-9C90-45C4A5415951}" destId="{20DEFDCE-166F-4A65-B867-683325CA8270}" srcOrd="0" destOrd="0" presId="urn:microsoft.com/office/officeart/2005/8/layout/orgChart1"/>
    <dgm:cxn modelId="{E7282E8F-FC36-4E70-97FC-F5F8D2A404DF}" type="presParOf" srcId="{20DEFDCE-166F-4A65-B867-683325CA8270}" destId="{8CBD1219-0C0A-4E35-929A-2FEEA97AD845}" srcOrd="0" destOrd="0" presId="urn:microsoft.com/office/officeart/2005/8/layout/orgChart1"/>
    <dgm:cxn modelId="{9125B890-1F67-4B85-AC8B-0E8BA6FE27F3}" type="presParOf" srcId="{20DEFDCE-166F-4A65-B867-683325CA8270}" destId="{B058D77E-9892-43B3-A62F-E403783F1046}" srcOrd="1" destOrd="0" presId="urn:microsoft.com/office/officeart/2005/8/layout/orgChart1"/>
    <dgm:cxn modelId="{B9BA215B-97E6-480D-BBB2-D91208E7163C}" type="presParOf" srcId="{5B649904-DB65-4DDE-9C90-45C4A5415951}" destId="{D8B7386C-822D-46D6-AD64-2E890C8274EE}" srcOrd="1" destOrd="0" presId="urn:microsoft.com/office/officeart/2005/8/layout/orgChart1"/>
    <dgm:cxn modelId="{1CCEA98C-660B-4A7C-B9F9-28F1FC89A3B8}" type="presParOf" srcId="{D8B7386C-822D-46D6-AD64-2E890C8274EE}" destId="{AA534B3E-CE56-413B-84D1-739F9434D402}" srcOrd="0" destOrd="0" presId="urn:microsoft.com/office/officeart/2005/8/layout/orgChart1"/>
    <dgm:cxn modelId="{D962A40F-2B50-48E4-B8CD-378DF0BBBCEB}" type="presParOf" srcId="{D8B7386C-822D-46D6-AD64-2E890C8274EE}" destId="{37AD251C-1073-4DB4-8345-AB02694DA25D}" srcOrd="1" destOrd="0" presId="urn:microsoft.com/office/officeart/2005/8/layout/orgChart1"/>
    <dgm:cxn modelId="{21199EF2-C3F6-4161-A2B9-2AEF4B984921}" type="presParOf" srcId="{37AD251C-1073-4DB4-8345-AB02694DA25D}" destId="{1E5456EB-8F1C-46A7-A906-06238DCDE211}" srcOrd="0" destOrd="0" presId="urn:microsoft.com/office/officeart/2005/8/layout/orgChart1"/>
    <dgm:cxn modelId="{AE184F91-EE49-4A9A-9945-B1D7675B9C9F}" type="presParOf" srcId="{1E5456EB-8F1C-46A7-A906-06238DCDE211}" destId="{DDBC0EDB-D4B5-44B5-8331-65709C5296EA}" srcOrd="0" destOrd="0" presId="urn:microsoft.com/office/officeart/2005/8/layout/orgChart1"/>
    <dgm:cxn modelId="{528A96E0-AD78-43DE-97BE-7690D7BF8D25}" type="presParOf" srcId="{1E5456EB-8F1C-46A7-A906-06238DCDE211}" destId="{BC304A0B-DCB5-4AE8-B153-D20BB13262FE}" srcOrd="1" destOrd="0" presId="urn:microsoft.com/office/officeart/2005/8/layout/orgChart1"/>
    <dgm:cxn modelId="{4772B7BF-2914-423E-A646-3CEF22647A7F}" type="presParOf" srcId="{37AD251C-1073-4DB4-8345-AB02694DA25D}" destId="{9F8710C7-5CAE-4775-B98C-C0B632D239F5}" srcOrd="1" destOrd="0" presId="urn:microsoft.com/office/officeart/2005/8/layout/orgChart1"/>
    <dgm:cxn modelId="{85C2B74F-F6A4-4884-A7BF-A3B52231F79D}" type="presParOf" srcId="{37AD251C-1073-4DB4-8345-AB02694DA25D}" destId="{D14F39FB-7962-4499-9325-C59DC1CD4C66}" srcOrd="2" destOrd="0" presId="urn:microsoft.com/office/officeart/2005/8/layout/orgChart1"/>
    <dgm:cxn modelId="{89519395-0EE2-4B07-BC02-BA965F650904}" type="presParOf" srcId="{D8B7386C-822D-46D6-AD64-2E890C8274EE}" destId="{34CD20AB-16AB-4375-ADAE-DE489765C86A}" srcOrd="2" destOrd="0" presId="urn:microsoft.com/office/officeart/2005/8/layout/orgChart1"/>
    <dgm:cxn modelId="{E47BEAC9-050D-4160-8980-7E8338323DCA}" type="presParOf" srcId="{D8B7386C-822D-46D6-AD64-2E890C8274EE}" destId="{DA04CF3C-83F6-4B63-B313-FF5607090067}" srcOrd="3" destOrd="0" presId="urn:microsoft.com/office/officeart/2005/8/layout/orgChart1"/>
    <dgm:cxn modelId="{CB949AF2-346D-4EC7-9DDA-EF64EB5A1F39}" type="presParOf" srcId="{DA04CF3C-83F6-4B63-B313-FF5607090067}" destId="{185F241D-2DFD-4BCE-B49E-42A42355C778}" srcOrd="0" destOrd="0" presId="urn:microsoft.com/office/officeart/2005/8/layout/orgChart1"/>
    <dgm:cxn modelId="{4A04834E-7934-41A7-ACF1-2B67E8B71FC3}" type="presParOf" srcId="{185F241D-2DFD-4BCE-B49E-42A42355C778}" destId="{D3FECB3B-5755-4345-8D42-B538FB5FD34D}" srcOrd="0" destOrd="0" presId="urn:microsoft.com/office/officeart/2005/8/layout/orgChart1"/>
    <dgm:cxn modelId="{CA85779A-85B5-4DFF-AA34-63C1A024CC99}" type="presParOf" srcId="{185F241D-2DFD-4BCE-B49E-42A42355C778}" destId="{7F8F24B5-365B-4BA4-BBCF-0DA9C4A19D4F}" srcOrd="1" destOrd="0" presId="urn:microsoft.com/office/officeart/2005/8/layout/orgChart1"/>
    <dgm:cxn modelId="{E25D1D67-52CE-49C2-9489-E550EC6A4D5E}" type="presParOf" srcId="{DA04CF3C-83F6-4B63-B313-FF5607090067}" destId="{BBCB9D87-35E9-413A-9624-50073F482D75}" srcOrd="1" destOrd="0" presId="urn:microsoft.com/office/officeart/2005/8/layout/orgChart1"/>
    <dgm:cxn modelId="{AB5199A9-D13A-42A1-A0CD-76D1098DF084}" type="presParOf" srcId="{DA04CF3C-83F6-4B63-B313-FF5607090067}" destId="{329A8292-1B5E-434E-92F6-FCE2D67AA63A}" srcOrd="2" destOrd="0" presId="urn:microsoft.com/office/officeart/2005/8/layout/orgChart1"/>
    <dgm:cxn modelId="{8F2BE251-0E21-49DB-9619-0CC071B89A7A}" type="presParOf" srcId="{D8B7386C-822D-46D6-AD64-2E890C8274EE}" destId="{C90B2A2B-09BE-4C15-BA2B-836F302250F2}" srcOrd="4" destOrd="0" presId="urn:microsoft.com/office/officeart/2005/8/layout/orgChart1"/>
    <dgm:cxn modelId="{6CA13C6C-0E8B-4D90-A70F-8C8656395B4A}" type="presParOf" srcId="{D8B7386C-822D-46D6-AD64-2E890C8274EE}" destId="{47F4BAB8-F45B-4DCF-93EB-953FB4337F22}" srcOrd="5" destOrd="0" presId="urn:microsoft.com/office/officeart/2005/8/layout/orgChart1"/>
    <dgm:cxn modelId="{72B48E57-78E7-4D38-A0A8-2C808114B872}" type="presParOf" srcId="{47F4BAB8-F45B-4DCF-93EB-953FB4337F22}" destId="{88B6D773-9AAC-489D-9C09-E389CC9E6F4E}" srcOrd="0" destOrd="0" presId="urn:microsoft.com/office/officeart/2005/8/layout/orgChart1"/>
    <dgm:cxn modelId="{60B67602-36D9-4C4C-A10D-551FC2EB5CDE}" type="presParOf" srcId="{88B6D773-9AAC-489D-9C09-E389CC9E6F4E}" destId="{29D9C742-8CD2-49E0-A400-6FBBB172DA21}" srcOrd="0" destOrd="0" presId="urn:microsoft.com/office/officeart/2005/8/layout/orgChart1"/>
    <dgm:cxn modelId="{CCEF6903-0F11-4D2F-AE67-3058B79DB939}" type="presParOf" srcId="{88B6D773-9AAC-489D-9C09-E389CC9E6F4E}" destId="{A1C3F17F-8A26-4F36-8821-D78D0E372E20}" srcOrd="1" destOrd="0" presId="urn:microsoft.com/office/officeart/2005/8/layout/orgChart1"/>
    <dgm:cxn modelId="{C540DFFC-193A-4067-968C-17E5244674BF}" type="presParOf" srcId="{47F4BAB8-F45B-4DCF-93EB-953FB4337F22}" destId="{AABDF5ED-E203-4B0B-8A73-902F7E9DA852}" srcOrd="1" destOrd="0" presId="urn:microsoft.com/office/officeart/2005/8/layout/orgChart1"/>
    <dgm:cxn modelId="{99D1F76C-CDA7-4384-A16D-9D93933D9187}" type="presParOf" srcId="{47F4BAB8-F45B-4DCF-93EB-953FB4337F22}" destId="{02F24CBB-DA25-414E-807C-0D58D1F5937F}" srcOrd="2" destOrd="0" presId="urn:microsoft.com/office/officeart/2005/8/layout/orgChart1"/>
    <dgm:cxn modelId="{32AE1468-C74A-4221-BA42-993D5F2854B1}" type="presParOf" srcId="{5B649904-DB65-4DDE-9C90-45C4A5415951}" destId="{C648BA7F-1599-4E34-B578-FC8F840EB4D0}" srcOrd="2" destOrd="0" presId="urn:microsoft.com/office/officeart/2005/8/layout/orgChart1"/>
    <dgm:cxn modelId="{C9D41299-5018-49A6-8750-83C51D3DE91F}" type="presParOf" srcId="{38D84C1D-01E0-421E-947F-FC2E1E96E864}" destId="{5C7B1823-5391-4137-B29A-0235D10FBC2B}" srcOrd="2" destOrd="0" presId="urn:microsoft.com/office/officeart/2005/8/layout/orgChart1"/>
    <dgm:cxn modelId="{ADE67BEF-95DB-4746-9A6F-B13AF077D62F}" type="presParOf" srcId="{38D84C1D-01E0-421E-947F-FC2E1E96E864}" destId="{E353F0F4-64EC-4555-A310-2F94BBBAAB78}" srcOrd="3" destOrd="0" presId="urn:microsoft.com/office/officeart/2005/8/layout/orgChart1"/>
    <dgm:cxn modelId="{D45E2FF7-4D14-4BE9-9DEE-8E8EEFA6F3B1}" type="presParOf" srcId="{E353F0F4-64EC-4555-A310-2F94BBBAAB78}" destId="{F1138ED3-0873-4387-8DAC-A42B11F799D0}" srcOrd="0" destOrd="0" presId="urn:microsoft.com/office/officeart/2005/8/layout/orgChart1"/>
    <dgm:cxn modelId="{5553F141-5B2F-4D74-95EA-1157A223788C}" type="presParOf" srcId="{F1138ED3-0873-4387-8DAC-A42B11F799D0}" destId="{DCB38BF9-AF2C-4676-A180-3D7BAD361C22}" srcOrd="0" destOrd="0" presId="urn:microsoft.com/office/officeart/2005/8/layout/orgChart1"/>
    <dgm:cxn modelId="{D4B1C77F-54D1-41E7-A091-A963E3B15D55}" type="presParOf" srcId="{F1138ED3-0873-4387-8DAC-A42B11F799D0}" destId="{2A049986-6702-412A-B71F-6D35A98811C5}" srcOrd="1" destOrd="0" presId="urn:microsoft.com/office/officeart/2005/8/layout/orgChart1"/>
    <dgm:cxn modelId="{6ADDCBB0-F927-40D5-AD49-EC2BD4D97936}" type="presParOf" srcId="{E353F0F4-64EC-4555-A310-2F94BBBAAB78}" destId="{D00FD7D6-42B7-4BE3-99F2-F2E345E57592}" srcOrd="1" destOrd="0" presId="urn:microsoft.com/office/officeart/2005/8/layout/orgChart1"/>
    <dgm:cxn modelId="{8F378239-B1B4-4580-BDAB-7D9AF087689B}" type="presParOf" srcId="{D00FD7D6-42B7-4BE3-99F2-F2E345E57592}" destId="{8E83AD0A-1B1D-4EB6-BC0C-3E9EF23BFA11}" srcOrd="0" destOrd="0" presId="urn:microsoft.com/office/officeart/2005/8/layout/orgChart1"/>
    <dgm:cxn modelId="{0C8472CA-F56D-43AD-8FD8-E3542AA5E9B5}" type="presParOf" srcId="{D00FD7D6-42B7-4BE3-99F2-F2E345E57592}" destId="{BE1E059B-1DB0-4255-9471-0C20FD7B2C3A}" srcOrd="1" destOrd="0" presId="urn:microsoft.com/office/officeart/2005/8/layout/orgChart1"/>
    <dgm:cxn modelId="{F94452E5-1E5A-488A-B4CD-81BAE5A8FFC6}" type="presParOf" srcId="{BE1E059B-1DB0-4255-9471-0C20FD7B2C3A}" destId="{68FC5F66-150C-4D5A-9E18-492859DC09BF}" srcOrd="0" destOrd="0" presId="urn:microsoft.com/office/officeart/2005/8/layout/orgChart1"/>
    <dgm:cxn modelId="{B38826D4-CE31-4638-86BF-69E27E02A1FC}" type="presParOf" srcId="{68FC5F66-150C-4D5A-9E18-492859DC09BF}" destId="{53772CD4-00FA-4FFB-B1A8-67EDD4C2D62F}" srcOrd="0" destOrd="0" presId="urn:microsoft.com/office/officeart/2005/8/layout/orgChart1"/>
    <dgm:cxn modelId="{AC886D22-705C-43F1-BA97-EEB555996BF4}" type="presParOf" srcId="{68FC5F66-150C-4D5A-9E18-492859DC09BF}" destId="{DA8B9B36-48BD-43F6-BB6C-7CEBF5CA498C}" srcOrd="1" destOrd="0" presId="urn:microsoft.com/office/officeart/2005/8/layout/orgChart1"/>
    <dgm:cxn modelId="{09874B22-25D3-4B2E-8397-A849B1697FBD}" type="presParOf" srcId="{BE1E059B-1DB0-4255-9471-0C20FD7B2C3A}" destId="{44EE30B4-4CCB-434B-A540-B8A91838E252}" srcOrd="1" destOrd="0" presId="urn:microsoft.com/office/officeart/2005/8/layout/orgChart1"/>
    <dgm:cxn modelId="{8C2149DC-6A87-4EBC-BA4F-30D48765CAA0}" type="presParOf" srcId="{BE1E059B-1DB0-4255-9471-0C20FD7B2C3A}" destId="{19BF9D7A-2CF8-4BB3-8BF2-235431B704FB}" srcOrd="2" destOrd="0" presId="urn:microsoft.com/office/officeart/2005/8/layout/orgChart1"/>
    <dgm:cxn modelId="{2481DEF9-85D4-4299-B476-C8905971C55D}" type="presParOf" srcId="{D00FD7D6-42B7-4BE3-99F2-F2E345E57592}" destId="{66C66A8F-AB79-403D-80BD-DDC35645BAA5}" srcOrd="2" destOrd="0" presId="urn:microsoft.com/office/officeart/2005/8/layout/orgChart1"/>
    <dgm:cxn modelId="{E369650B-B6EA-4028-B6CF-A389A15A6F9A}" type="presParOf" srcId="{D00FD7D6-42B7-4BE3-99F2-F2E345E57592}" destId="{A569C403-9760-4E1A-BEDE-23121D5BAAFE}" srcOrd="3" destOrd="0" presId="urn:microsoft.com/office/officeart/2005/8/layout/orgChart1"/>
    <dgm:cxn modelId="{424DAF09-7F82-49F9-AA34-CD8AC626FF44}" type="presParOf" srcId="{A569C403-9760-4E1A-BEDE-23121D5BAAFE}" destId="{B774B6B5-C64E-4D37-AC3B-81BF0809EA48}" srcOrd="0" destOrd="0" presId="urn:microsoft.com/office/officeart/2005/8/layout/orgChart1"/>
    <dgm:cxn modelId="{9F51ACD6-E70B-47C6-9232-0888AD9D30B6}" type="presParOf" srcId="{B774B6B5-C64E-4D37-AC3B-81BF0809EA48}" destId="{9499D9D9-786F-4E27-A2C5-FD18278EE635}" srcOrd="0" destOrd="0" presId="urn:microsoft.com/office/officeart/2005/8/layout/orgChart1"/>
    <dgm:cxn modelId="{CA6D3E85-7322-4D73-ADB1-741D1472D2F5}" type="presParOf" srcId="{B774B6B5-C64E-4D37-AC3B-81BF0809EA48}" destId="{ADF0481B-44CB-4F5B-BA79-37BF4309DBEA}" srcOrd="1" destOrd="0" presId="urn:microsoft.com/office/officeart/2005/8/layout/orgChart1"/>
    <dgm:cxn modelId="{7DE09A2C-B544-42F6-9E20-8A136FEFD545}" type="presParOf" srcId="{A569C403-9760-4E1A-BEDE-23121D5BAAFE}" destId="{32A78886-1812-4EA9-96E7-43E787E79A87}" srcOrd="1" destOrd="0" presId="urn:microsoft.com/office/officeart/2005/8/layout/orgChart1"/>
    <dgm:cxn modelId="{E42543EC-4C5A-40CE-BF36-A8CA4B1C22AE}" type="presParOf" srcId="{A569C403-9760-4E1A-BEDE-23121D5BAAFE}" destId="{799CDBF8-D7B1-449C-99A4-24555520DF9D}" srcOrd="2" destOrd="0" presId="urn:microsoft.com/office/officeart/2005/8/layout/orgChart1"/>
    <dgm:cxn modelId="{717AFBD4-59D6-4D63-A315-A89C482842AE}" type="presParOf" srcId="{D00FD7D6-42B7-4BE3-99F2-F2E345E57592}" destId="{2522A8E7-6469-4B27-91DE-07B95CB1C0BC}" srcOrd="4" destOrd="0" presId="urn:microsoft.com/office/officeart/2005/8/layout/orgChart1"/>
    <dgm:cxn modelId="{BE926150-AFB0-4142-918B-33136D3E33E8}" type="presParOf" srcId="{D00FD7D6-42B7-4BE3-99F2-F2E345E57592}" destId="{EEBF7052-8DD2-4B20-8E75-574C0D989591}" srcOrd="5" destOrd="0" presId="urn:microsoft.com/office/officeart/2005/8/layout/orgChart1"/>
    <dgm:cxn modelId="{5BC446A7-53F8-4DC0-B8BB-E8ED50C220FF}" type="presParOf" srcId="{EEBF7052-8DD2-4B20-8E75-574C0D989591}" destId="{4B143BBA-21CD-4EE2-BF1C-0309C0F092C3}" srcOrd="0" destOrd="0" presId="urn:microsoft.com/office/officeart/2005/8/layout/orgChart1"/>
    <dgm:cxn modelId="{74560542-F6FC-4A19-9954-9E80E22A8AD0}" type="presParOf" srcId="{4B143BBA-21CD-4EE2-BF1C-0309C0F092C3}" destId="{522E540D-0872-436E-BBBF-078D602CFBCC}" srcOrd="0" destOrd="0" presId="urn:microsoft.com/office/officeart/2005/8/layout/orgChart1"/>
    <dgm:cxn modelId="{088A50FB-5B78-4F04-9209-C9076248BC51}" type="presParOf" srcId="{4B143BBA-21CD-4EE2-BF1C-0309C0F092C3}" destId="{9F547751-59B9-4176-8A1F-D8CC2A4B89DD}" srcOrd="1" destOrd="0" presId="urn:microsoft.com/office/officeart/2005/8/layout/orgChart1"/>
    <dgm:cxn modelId="{F6E8B9EA-9B95-4F9A-8A89-98633D852957}" type="presParOf" srcId="{EEBF7052-8DD2-4B20-8E75-574C0D989591}" destId="{E42BDD92-72E7-4683-B6F6-2E64C1D23EFF}" srcOrd="1" destOrd="0" presId="urn:microsoft.com/office/officeart/2005/8/layout/orgChart1"/>
    <dgm:cxn modelId="{03E892F3-7218-4FD2-A037-52BB85595EE8}" type="presParOf" srcId="{EEBF7052-8DD2-4B20-8E75-574C0D989591}" destId="{C3F65B3C-96EB-45E9-8F2B-2EC4F1E91E09}" srcOrd="2" destOrd="0" presId="urn:microsoft.com/office/officeart/2005/8/layout/orgChart1"/>
    <dgm:cxn modelId="{961C1F43-65AB-4DC6-BA0E-9029AD95F758}" type="presParOf" srcId="{E353F0F4-64EC-4555-A310-2F94BBBAAB78}" destId="{1DA27485-F419-4B6A-B3A7-56BA91549192}" srcOrd="2" destOrd="0" presId="urn:microsoft.com/office/officeart/2005/8/layout/orgChart1"/>
    <dgm:cxn modelId="{6B06B867-56B4-45DD-A951-CF6D8AA43A13}" type="presParOf" srcId="{38D84C1D-01E0-421E-947F-FC2E1E96E864}" destId="{22FE4B2B-3A08-4F04-A4D1-29AB785C85DF}" srcOrd="4" destOrd="0" presId="urn:microsoft.com/office/officeart/2005/8/layout/orgChart1"/>
    <dgm:cxn modelId="{D3CBEB40-5D67-4B91-AD25-AE5DDBED6A7C}" type="presParOf" srcId="{38D84C1D-01E0-421E-947F-FC2E1E96E864}" destId="{A0295D92-25B5-4F09-95EC-A735981C8C49}" srcOrd="5" destOrd="0" presId="urn:microsoft.com/office/officeart/2005/8/layout/orgChart1"/>
    <dgm:cxn modelId="{01CA7028-9867-486F-A081-CB48D8E6FC31}" type="presParOf" srcId="{A0295D92-25B5-4F09-95EC-A735981C8C49}" destId="{1B2BAD9D-9CA3-4029-BCB2-F9E78B176A9E}" srcOrd="0" destOrd="0" presId="urn:microsoft.com/office/officeart/2005/8/layout/orgChart1"/>
    <dgm:cxn modelId="{B36A83B4-5F48-43D4-B296-92FE95BA4978}" type="presParOf" srcId="{1B2BAD9D-9CA3-4029-BCB2-F9E78B176A9E}" destId="{8EEDAEBC-CF2C-4A8C-BC47-D3581056E09F}" srcOrd="0" destOrd="0" presId="urn:microsoft.com/office/officeart/2005/8/layout/orgChart1"/>
    <dgm:cxn modelId="{044CEAAB-1A22-422F-9A19-A53647D678DC}" type="presParOf" srcId="{1B2BAD9D-9CA3-4029-BCB2-F9E78B176A9E}" destId="{F899839A-5449-44A3-BE15-D31AB8E4F645}" srcOrd="1" destOrd="0" presId="urn:microsoft.com/office/officeart/2005/8/layout/orgChart1"/>
    <dgm:cxn modelId="{DCB43C50-F4CA-4373-8F68-4CD5CCC5F6AA}" type="presParOf" srcId="{A0295D92-25B5-4F09-95EC-A735981C8C49}" destId="{8CCE7E01-A6F4-42F7-85B8-D51D793ADA96}" srcOrd="1" destOrd="0" presId="urn:microsoft.com/office/officeart/2005/8/layout/orgChart1"/>
    <dgm:cxn modelId="{03012074-0DF5-4BAD-A37B-9B491DF71480}" type="presParOf" srcId="{A0295D92-25B5-4F09-95EC-A735981C8C49}" destId="{6FC0D41C-7385-4523-9079-939E84BD60DD}" srcOrd="2" destOrd="0" presId="urn:microsoft.com/office/officeart/2005/8/layout/orgChart1"/>
    <dgm:cxn modelId="{825F3297-A925-4C60-B898-90CA58B3E96D}" type="presParOf" srcId="{EBEBCE42-441C-4F04-ADBA-17FCAF114EB8}" destId="{5E15F4CE-5FE5-42E0-AE41-2083D3E034AF}" srcOrd="2" destOrd="0" presId="urn:microsoft.com/office/officeart/2005/8/layout/orgChart1"/>
    <dgm:cxn modelId="{10746D9C-8EA4-46AB-8391-3DCD29874309}" type="presParOf" srcId="{F2F37784-8E12-4CDA-9490-4980499C4EFE}" destId="{C2F24CFC-B90F-48E0-8FE9-3AF472AB31EA}" srcOrd="2" destOrd="0" presId="urn:microsoft.com/office/officeart/2005/8/layout/orgChart1"/>
    <dgm:cxn modelId="{194D1E70-5F04-40EC-988B-EC8178C4AB29}" type="presParOf" srcId="{F2F37784-8E12-4CDA-9490-4980499C4EFE}" destId="{E87AD9E9-4C31-4517-9633-742B8D9EC7A3}" srcOrd="3" destOrd="0" presId="urn:microsoft.com/office/officeart/2005/8/layout/orgChart1"/>
    <dgm:cxn modelId="{64AC9643-EAE5-47EC-A6F8-EE3B9B12634C}" type="presParOf" srcId="{E87AD9E9-4C31-4517-9633-742B8D9EC7A3}" destId="{369795F2-B558-4A1D-B523-67870AF4B74B}" srcOrd="0" destOrd="0" presId="urn:microsoft.com/office/officeart/2005/8/layout/orgChart1"/>
    <dgm:cxn modelId="{B33645AB-5C0E-466A-AF40-5D83D9F90D38}" type="presParOf" srcId="{369795F2-B558-4A1D-B523-67870AF4B74B}" destId="{2CD89249-4039-4A80-BC7C-D91FE27E2410}" srcOrd="0" destOrd="0" presId="urn:microsoft.com/office/officeart/2005/8/layout/orgChart1"/>
    <dgm:cxn modelId="{81F373A3-3AE4-4546-97E2-665EECD2FCCF}" type="presParOf" srcId="{369795F2-B558-4A1D-B523-67870AF4B74B}" destId="{379EE7B4-E6F6-4CCE-BDE1-F8B9CA34D836}" srcOrd="1" destOrd="0" presId="urn:microsoft.com/office/officeart/2005/8/layout/orgChart1"/>
    <dgm:cxn modelId="{9842C6DF-1621-47AB-A626-30095F955500}" type="presParOf" srcId="{E87AD9E9-4C31-4517-9633-742B8D9EC7A3}" destId="{A240E854-E72F-43D2-AB05-B1153E544A4C}" srcOrd="1" destOrd="0" presId="urn:microsoft.com/office/officeart/2005/8/layout/orgChart1"/>
    <dgm:cxn modelId="{581659AE-F61F-47FA-913C-A75414DE06B9}" type="presParOf" srcId="{A240E854-E72F-43D2-AB05-B1153E544A4C}" destId="{B207E393-BE92-41CA-BEA1-2374373E510B}" srcOrd="0" destOrd="0" presId="urn:microsoft.com/office/officeart/2005/8/layout/orgChart1"/>
    <dgm:cxn modelId="{7DDC4E63-BE94-4059-82FE-491E0B1364BB}" type="presParOf" srcId="{A240E854-E72F-43D2-AB05-B1153E544A4C}" destId="{45C95ABE-DA96-4FA5-9F76-EC1BFF7743AF}" srcOrd="1" destOrd="0" presId="urn:microsoft.com/office/officeart/2005/8/layout/orgChart1"/>
    <dgm:cxn modelId="{07F21ECE-7071-4EAD-B5D8-736916C34935}" type="presParOf" srcId="{45C95ABE-DA96-4FA5-9F76-EC1BFF7743AF}" destId="{A8AF4C0B-3E4A-44A9-9557-E0DCA5C1D1DE}" srcOrd="0" destOrd="0" presId="urn:microsoft.com/office/officeart/2005/8/layout/orgChart1"/>
    <dgm:cxn modelId="{371673DA-5846-4279-B826-F2C21CF61435}" type="presParOf" srcId="{A8AF4C0B-3E4A-44A9-9557-E0DCA5C1D1DE}" destId="{70F28B16-C9D1-4497-9F2B-47BB392E7713}" srcOrd="0" destOrd="0" presId="urn:microsoft.com/office/officeart/2005/8/layout/orgChart1"/>
    <dgm:cxn modelId="{ED7D7546-F66F-465C-A57A-F640E1ED9C3A}" type="presParOf" srcId="{A8AF4C0B-3E4A-44A9-9557-E0DCA5C1D1DE}" destId="{137E5FD0-643E-4050-87F2-3829CB61FB6A}" srcOrd="1" destOrd="0" presId="urn:microsoft.com/office/officeart/2005/8/layout/orgChart1"/>
    <dgm:cxn modelId="{F44304D6-5B41-4A3C-841D-5E2D75C3573C}" type="presParOf" srcId="{45C95ABE-DA96-4FA5-9F76-EC1BFF7743AF}" destId="{A8783472-2A1B-4E1D-9E6C-755673C690B4}" srcOrd="1" destOrd="0" presId="urn:microsoft.com/office/officeart/2005/8/layout/orgChart1"/>
    <dgm:cxn modelId="{18905354-4E45-4BB7-96F8-E977B9D3A4D3}" type="presParOf" srcId="{45C95ABE-DA96-4FA5-9F76-EC1BFF7743AF}" destId="{84EDE996-B658-4724-9ABD-2600F09A8D32}" srcOrd="2" destOrd="0" presId="urn:microsoft.com/office/officeart/2005/8/layout/orgChart1"/>
    <dgm:cxn modelId="{DE8FC004-48E4-460F-BC65-5C73C0B6ACE9}" type="presParOf" srcId="{E87AD9E9-4C31-4517-9633-742B8D9EC7A3}" destId="{E5B8BE12-0810-46CE-939E-949221D31220}" srcOrd="2" destOrd="0" presId="urn:microsoft.com/office/officeart/2005/8/layout/orgChart1"/>
    <dgm:cxn modelId="{3F09A35C-3BBE-4611-925B-707FB8A92972}" type="presParOf" srcId="{A84A2984-10AD-49DE-94C2-568379290F57}" destId="{556044AD-9C08-45EF-9298-FB54C466CA6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458DF9F-E68E-4153-A0C2-B8140B16B7B2}" type="doc">
      <dgm:prSet loTypeId="urn:microsoft.com/office/officeart/2008/layout/PictureAccentList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F2CD052E-0F28-4CEB-A953-E64E864344A3}">
      <dgm:prSet phldrT="[Text]" custT="1"/>
      <dgm:spPr/>
      <dgm:t>
        <a:bodyPr/>
        <a:lstStyle/>
        <a:p>
          <a:r>
            <a:rPr lang="en-US" sz="1000" dirty="0" smtClean="0"/>
            <a:t>FE</a:t>
          </a:r>
          <a:endParaRPr lang="en-US" sz="1000" dirty="0"/>
        </a:p>
      </dgm:t>
    </dgm:pt>
    <dgm:pt modelId="{D6230FCD-C292-4A9E-B000-DF196090E83F}" type="parTrans" cxnId="{1571E571-E37F-49B2-8056-E633FE68408B}">
      <dgm:prSet/>
      <dgm:spPr/>
      <dgm:t>
        <a:bodyPr/>
        <a:lstStyle/>
        <a:p>
          <a:endParaRPr lang="en-US"/>
        </a:p>
      </dgm:t>
    </dgm:pt>
    <dgm:pt modelId="{939A1962-E5D6-45C4-852D-1133A4164354}" type="sibTrans" cxnId="{1571E571-E37F-49B2-8056-E633FE68408B}">
      <dgm:prSet/>
      <dgm:spPr/>
      <dgm:t>
        <a:bodyPr/>
        <a:lstStyle/>
        <a:p>
          <a:endParaRPr lang="en-US"/>
        </a:p>
      </dgm:t>
    </dgm:pt>
    <dgm:pt modelId="{64DAC3FF-1233-4606-9FDD-BEF8864A385C}">
      <dgm:prSet phldrT="[Text]" custT="1"/>
      <dgm:spPr/>
      <dgm:t>
        <a:bodyPr/>
        <a:lstStyle/>
        <a:p>
          <a:r>
            <a:rPr lang="en-US" sz="1000" dirty="0" smtClean="0"/>
            <a:t>Web Developer</a:t>
          </a:r>
          <a:endParaRPr lang="en-US" sz="1000" dirty="0"/>
        </a:p>
      </dgm:t>
    </dgm:pt>
    <dgm:pt modelId="{6C94A1AF-FDE4-4B0C-A807-CE263828A803}" type="parTrans" cxnId="{E2A032AD-9B28-448C-BE3A-98E6CC9CE56C}">
      <dgm:prSet/>
      <dgm:spPr/>
      <dgm:t>
        <a:bodyPr/>
        <a:lstStyle/>
        <a:p>
          <a:endParaRPr lang="en-US"/>
        </a:p>
      </dgm:t>
    </dgm:pt>
    <dgm:pt modelId="{12A9DCC3-CE05-4153-9704-8426B4622089}" type="sibTrans" cxnId="{E2A032AD-9B28-448C-BE3A-98E6CC9CE56C}">
      <dgm:prSet/>
      <dgm:spPr/>
      <dgm:t>
        <a:bodyPr/>
        <a:lstStyle/>
        <a:p>
          <a:endParaRPr lang="en-US"/>
        </a:p>
      </dgm:t>
    </dgm:pt>
    <dgm:pt modelId="{5E9C62E9-6190-490A-8E52-16597D5635C0}">
      <dgm:prSet phldrT="[Text]" custT="1"/>
      <dgm:spPr/>
      <dgm:t>
        <a:bodyPr/>
        <a:lstStyle/>
        <a:p>
          <a:r>
            <a:rPr lang="en-US" sz="1000" dirty="0" smtClean="0"/>
            <a:t>Wed Designer</a:t>
          </a:r>
          <a:endParaRPr lang="en-US" sz="1000" dirty="0"/>
        </a:p>
      </dgm:t>
    </dgm:pt>
    <dgm:pt modelId="{22D55DCF-271F-4298-B27D-66B5F9F05396}" type="parTrans" cxnId="{55D102AE-6ECC-4CB0-89F1-650680D47948}">
      <dgm:prSet/>
      <dgm:spPr/>
      <dgm:t>
        <a:bodyPr/>
        <a:lstStyle/>
        <a:p>
          <a:endParaRPr lang="en-US"/>
        </a:p>
      </dgm:t>
    </dgm:pt>
    <dgm:pt modelId="{E0FC14B0-CFF1-4EBE-9631-9C15C39F90ED}" type="sibTrans" cxnId="{55D102AE-6ECC-4CB0-89F1-650680D47948}">
      <dgm:prSet/>
      <dgm:spPr/>
      <dgm:t>
        <a:bodyPr/>
        <a:lstStyle/>
        <a:p>
          <a:endParaRPr lang="en-US"/>
        </a:p>
      </dgm:t>
    </dgm:pt>
    <dgm:pt modelId="{6F5EC376-DD1D-42B5-8F07-6D97AAC0F59B}">
      <dgm:prSet phldrT="[Text]" custT="1"/>
      <dgm:spPr/>
      <dgm:t>
        <a:bodyPr/>
        <a:lstStyle/>
        <a:p>
          <a:r>
            <a:rPr lang="en-US" sz="1000" dirty="0" smtClean="0"/>
            <a:t>App </a:t>
          </a:r>
          <a:r>
            <a:rPr lang="en-US" sz="1000" dirty="0" err="1" smtClean="0"/>
            <a:t>Dev</a:t>
          </a:r>
          <a:endParaRPr lang="en-US" sz="1000" dirty="0"/>
        </a:p>
      </dgm:t>
    </dgm:pt>
    <dgm:pt modelId="{6ED34ADC-187B-4A2D-8675-7C899A17C987}" type="parTrans" cxnId="{1382C46C-B865-413F-A1FC-4FA46FEA7F3D}">
      <dgm:prSet/>
      <dgm:spPr/>
      <dgm:t>
        <a:bodyPr/>
        <a:lstStyle/>
        <a:p>
          <a:endParaRPr lang="en-US"/>
        </a:p>
      </dgm:t>
    </dgm:pt>
    <dgm:pt modelId="{801A6CC5-2063-407F-9D28-AB38B44ECC01}" type="sibTrans" cxnId="{1382C46C-B865-413F-A1FC-4FA46FEA7F3D}">
      <dgm:prSet/>
      <dgm:spPr/>
      <dgm:t>
        <a:bodyPr/>
        <a:lstStyle/>
        <a:p>
          <a:endParaRPr lang="en-US"/>
        </a:p>
      </dgm:t>
    </dgm:pt>
    <dgm:pt modelId="{4FDCCB5C-942E-41E6-B07C-313ECDE87F12}">
      <dgm:prSet phldrT="[Text]" custT="1"/>
      <dgm:spPr/>
      <dgm:t>
        <a:bodyPr/>
        <a:lstStyle/>
        <a:p>
          <a:r>
            <a:rPr lang="en-US" sz="1000" dirty="0" smtClean="0"/>
            <a:t>Language</a:t>
          </a:r>
          <a:endParaRPr lang="en-US" sz="1000" dirty="0"/>
        </a:p>
      </dgm:t>
    </dgm:pt>
    <dgm:pt modelId="{C57E63FF-BC1D-4AA4-9113-36CA82D2D911}" type="parTrans" cxnId="{C9771AA0-6321-4D7C-9A01-9CBDD95C3FB4}">
      <dgm:prSet/>
      <dgm:spPr/>
      <dgm:t>
        <a:bodyPr/>
        <a:lstStyle/>
        <a:p>
          <a:endParaRPr lang="en-US"/>
        </a:p>
      </dgm:t>
    </dgm:pt>
    <dgm:pt modelId="{B61EB61B-0C42-4AD0-BF9B-404CC7CEC8C6}" type="sibTrans" cxnId="{C9771AA0-6321-4D7C-9A01-9CBDD95C3FB4}">
      <dgm:prSet/>
      <dgm:spPr/>
      <dgm:t>
        <a:bodyPr/>
        <a:lstStyle/>
        <a:p>
          <a:endParaRPr lang="en-US"/>
        </a:p>
      </dgm:t>
    </dgm:pt>
    <dgm:pt modelId="{0F46E101-8CA5-4CFD-9262-103C8FFAB47A}">
      <dgm:prSet phldrT="[Text]" custT="1"/>
      <dgm:spPr/>
      <dgm:t>
        <a:bodyPr/>
        <a:lstStyle/>
        <a:p>
          <a:r>
            <a:rPr lang="en-US" sz="1000" dirty="0" smtClean="0"/>
            <a:t>PL/SQL </a:t>
          </a:r>
          <a:r>
            <a:rPr lang="en-US" sz="1000" dirty="0" err="1" smtClean="0"/>
            <a:t>Dev</a:t>
          </a:r>
          <a:endParaRPr lang="en-US" sz="1000" dirty="0"/>
        </a:p>
      </dgm:t>
    </dgm:pt>
    <dgm:pt modelId="{5C9F2F84-04CB-49A1-9B87-40A170372421}" type="parTrans" cxnId="{0F961166-2921-4485-A0D7-F7DDED4E9EF4}">
      <dgm:prSet/>
      <dgm:spPr/>
      <dgm:t>
        <a:bodyPr/>
        <a:lstStyle/>
        <a:p>
          <a:endParaRPr lang="en-US"/>
        </a:p>
      </dgm:t>
    </dgm:pt>
    <dgm:pt modelId="{DDEC8AB3-C093-45DA-AF2F-2EDF91424379}" type="sibTrans" cxnId="{0F961166-2921-4485-A0D7-F7DDED4E9EF4}">
      <dgm:prSet/>
      <dgm:spPr/>
      <dgm:t>
        <a:bodyPr/>
        <a:lstStyle/>
        <a:p>
          <a:endParaRPr lang="en-US"/>
        </a:p>
      </dgm:t>
    </dgm:pt>
    <dgm:pt modelId="{54D592AB-78C9-4063-9A45-687EBAF6F92F}">
      <dgm:prSet phldrT="[Text]" custT="1"/>
      <dgm:spPr/>
      <dgm:t>
        <a:bodyPr/>
        <a:lstStyle/>
        <a:p>
          <a:r>
            <a:rPr lang="en-US" sz="1000" dirty="0" smtClean="0"/>
            <a:t>No SQL </a:t>
          </a:r>
          <a:r>
            <a:rPr lang="en-US" sz="1000" dirty="0" err="1" smtClean="0"/>
            <a:t>Dev</a:t>
          </a:r>
          <a:endParaRPr lang="en-US" sz="1000" dirty="0"/>
        </a:p>
      </dgm:t>
    </dgm:pt>
    <dgm:pt modelId="{B053DBD3-F341-4263-835F-0544C8C8AC62}" type="parTrans" cxnId="{D4B72415-D063-4726-ADFF-F0470DF6774D}">
      <dgm:prSet/>
      <dgm:spPr/>
      <dgm:t>
        <a:bodyPr/>
        <a:lstStyle/>
        <a:p>
          <a:endParaRPr lang="en-US"/>
        </a:p>
      </dgm:t>
    </dgm:pt>
    <dgm:pt modelId="{73999CE5-D805-4662-BFFB-E741DF3AB9E8}" type="sibTrans" cxnId="{D4B72415-D063-4726-ADFF-F0470DF6774D}">
      <dgm:prSet/>
      <dgm:spPr/>
      <dgm:t>
        <a:bodyPr/>
        <a:lstStyle/>
        <a:p>
          <a:endParaRPr lang="en-US"/>
        </a:p>
      </dgm:t>
    </dgm:pt>
    <dgm:pt modelId="{FC18ABB3-AC5D-4434-A01A-ACDAC47B1510}">
      <dgm:prSet phldrT="[Text]" custT="1"/>
      <dgm:spPr/>
      <dgm:t>
        <a:bodyPr/>
        <a:lstStyle/>
        <a:p>
          <a:r>
            <a:rPr lang="en-US" sz="1000" dirty="0" smtClean="0"/>
            <a:t>UX Designer</a:t>
          </a:r>
          <a:endParaRPr lang="en-US" sz="1000" dirty="0"/>
        </a:p>
      </dgm:t>
    </dgm:pt>
    <dgm:pt modelId="{EF2658E3-37D2-4EBF-9892-50EABACE0C55}" type="parTrans" cxnId="{1EA42A81-203F-4D65-AE90-D09E371D01A4}">
      <dgm:prSet/>
      <dgm:spPr/>
      <dgm:t>
        <a:bodyPr/>
        <a:lstStyle/>
        <a:p>
          <a:endParaRPr lang="en-US"/>
        </a:p>
      </dgm:t>
    </dgm:pt>
    <dgm:pt modelId="{301BABC2-2DBC-4E59-A2D3-47EC7452C8CB}" type="sibTrans" cxnId="{1EA42A81-203F-4D65-AE90-D09E371D01A4}">
      <dgm:prSet/>
      <dgm:spPr/>
      <dgm:t>
        <a:bodyPr/>
        <a:lstStyle/>
        <a:p>
          <a:endParaRPr lang="en-US"/>
        </a:p>
      </dgm:t>
    </dgm:pt>
    <dgm:pt modelId="{0D562F30-295D-4244-94DC-8B4CF1E581ED}">
      <dgm:prSet phldrT="[Text]" custT="1"/>
      <dgm:spPr/>
      <dgm:t>
        <a:bodyPr/>
        <a:lstStyle/>
        <a:p>
          <a:r>
            <a:rPr lang="en-US" sz="1000" dirty="0" smtClean="0"/>
            <a:t>Graphics Designer</a:t>
          </a:r>
          <a:endParaRPr lang="en-US" sz="1000" dirty="0"/>
        </a:p>
      </dgm:t>
    </dgm:pt>
    <dgm:pt modelId="{8957F75F-615E-4DD5-9ED4-2728C228109F}" type="parTrans" cxnId="{74991542-EE09-4E7A-BF41-29995B26137C}">
      <dgm:prSet/>
      <dgm:spPr/>
      <dgm:t>
        <a:bodyPr/>
        <a:lstStyle/>
        <a:p>
          <a:endParaRPr lang="en-US"/>
        </a:p>
      </dgm:t>
    </dgm:pt>
    <dgm:pt modelId="{316939D9-3083-4D1F-972B-70B0C50AC9F3}" type="sibTrans" cxnId="{74991542-EE09-4E7A-BF41-29995B26137C}">
      <dgm:prSet/>
      <dgm:spPr/>
      <dgm:t>
        <a:bodyPr/>
        <a:lstStyle/>
        <a:p>
          <a:endParaRPr lang="en-US"/>
        </a:p>
      </dgm:t>
    </dgm:pt>
    <dgm:pt modelId="{59821D4A-12DF-402E-8B55-6096E40555C1}">
      <dgm:prSet phldrT="[Text]" custT="1"/>
      <dgm:spPr/>
      <dgm:t>
        <a:bodyPr/>
        <a:lstStyle/>
        <a:p>
          <a:r>
            <a:rPr lang="en-US" sz="1000" dirty="0" smtClean="0"/>
            <a:t>Full Stack </a:t>
          </a:r>
          <a:r>
            <a:rPr lang="en-US" sz="1000" dirty="0" err="1" smtClean="0"/>
            <a:t>Dev</a:t>
          </a:r>
          <a:endParaRPr lang="en-US" sz="1000" dirty="0"/>
        </a:p>
      </dgm:t>
    </dgm:pt>
    <dgm:pt modelId="{4FB7F6C9-33B2-4DA5-AD55-8991A0ED0C06}" type="parTrans" cxnId="{B98C725F-3A89-4694-BD26-1BB4A1EDD888}">
      <dgm:prSet/>
      <dgm:spPr/>
      <dgm:t>
        <a:bodyPr/>
        <a:lstStyle/>
        <a:p>
          <a:endParaRPr lang="en-US"/>
        </a:p>
      </dgm:t>
    </dgm:pt>
    <dgm:pt modelId="{D192570F-B1A9-4D5C-A98F-4F91C00031C7}" type="sibTrans" cxnId="{B98C725F-3A89-4694-BD26-1BB4A1EDD888}">
      <dgm:prSet/>
      <dgm:spPr/>
      <dgm:t>
        <a:bodyPr/>
        <a:lstStyle/>
        <a:p>
          <a:endParaRPr lang="en-US"/>
        </a:p>
      </dgm:t>
    </dgm:pt>
    <dgm:pt modelId="{71D7D2C0-A198-431E-8F21-D01FAD8105B8}">
      <dgm:prSet phldrT="[Text]" custT="1"/>
      <dgm:spPr/>
      <dgm:t>
        <a:bodyPr/>
        <a:lstStyle/>
        <a:p>
          <a:r>
            <a:rPr lang="en-US" sz="1000" dirty="0" smtClean="0"/>
            <a:t>Data</a:t>
          </a:r>
          <a:endParaRPr lang="en-US" sz="1000" dirty="0"/>
        </a:p>
      </dgm:t>
    </dgm:pt>
    <dgm:pt modelId="{D5D4D546-AE13-457C-9406-D2AE12C35F57}" type="parTrans" cxnId="{17DEA6E9-D127-466B-A316-8D0C24F0E372}">
      <dgm:prSet/>
      <dgm:spPr/>
      <dgm:t>
        <a:bodyPr/>
        <a:lstStyle/>
        <a:p>
          <a:endParaRPr lang="en-US"/>
        </a:p>
      </dgm:t>
    </dgm:pt>
    <dgm:pt modelId="{2D66DAA4-47FB-42B4-A4BB-311D8A110F53}" type="sibTrans" cxnId="{17DEA6E9-D127-466B-A316-8D0C24F0E372}">
      <dgm:prSet/>
      <dgm:spPr/>
      <dgm:t>
        <a:bodyPr/>
        <a:lstStyle/>
        <a:p>
          <a:endParaRPr lang="en-US"/>
        </a:p>
      </dgm:t>
    </dgm:pt>
    <dgm:pt modelId="{3EC4070F-78B1-40A5-92EE-069E0B7631F7}">
      <dgm:prSet phldrT="[Text]" custT="1"/>
      <dgm:spPr/>
      <dgm:t>
        <a:bodyPr/>
        <a:lstStyle/>
        <a:p>
          <a:r>
            <a:rPr lang="en-US" sz="1000" dirty="0" smtClean="0"/>
            <a:t>Package App </a:t>
          </a:r>
          <a:r>
            <a:rPr lang="en-US" sz="1000" dirty="0" err="1" smtClean="0"/>
            <a:t>Dev</a:t>
          </a:r>
          <a:endParaRPr lang="en-US" sz="1000" dirty="0"/>
        </a:p>
      </dgm:t>
    </dgm:pt>
    <dgm:pt modelId="{981CBA32-612C-4FBE-B283-D96AD4129585}" type="parTrans" cxnId="{CCF44C7E-C0A0-4618-8CBD-CC650BF0F80E}">
      <dgm:prSet/>
      <dgm:spPr/>
      <dgm:t>
        <a:bodyPr/>
        <a:lstStyle/>
        <a:p>
          <a:endParaRPr lang="en-US"/>
        </a:p>
      </dgm:t>
    </dgm:pt>
    <dgm:pt modelId="{61D8FFCE-50F7-49B7-B97A-404BF57705F3}" type="sibTrans" cxnId="{CCF44C7E-C0A0-4618-8CBD-CC650BF0F80E}">
      <dgm:prSet/>
      <dgm:spPr/>
      <dgm:t>
        <a:bodyPr/>
        <a:lstStyle/>
        <a:p>
          <a:endParaRPr lang="en-US"/>
        </a:p>
      </dgm:t>
    </dgm:pt>
    <dgm:pt modelId="{CAA4198F-3AB4-48D9-BFFA-0AA9B14A74E6}">
      <dgm:prSet phldrT="[Text]" custT="1"/>
      <dgm:spPr/>
      <dgm:t>
        <a:bodyPr/>
        <a:lstStyle/>
        <a:p>
          <a:r>
            <a:rPr lang="en-US" sz="1000" dirty="0" smtClean="0"/>
            <a:t>WS </a:t>
          </a:r>
          <a:r>
            <a:rPr lang="en-US" sz="1000" dirty="0" err="1" smtClean="0"/>
            <a:t>Dev</a:t>
          </a:r>
          <a:endParaRPr lang="en-US" sz="1000" dirty="0"/>
        </a:p>
      </dgm:t>
    </dgm:pt>
    <dgm:pt modelId="{5491C39A-408F-4FA4-A6B2-117E96A24CE4}" type="parTrans" cxnId="{A10CAABA-052B-44F4-BE92-489844BC79C1}">
      <dgm:prSet/>
      <dgm:spPr/>
      <dgm:t>
        <a:bodyPr/>
        <a:lstStyle/>
        <a:p>
          <a:endParaRPr lang="en-US"/>
        </a:p>
      </dgm:t>
    </dgm:pt>
    <dgm:pt modelId="{03ADD650-2177-423D-81D9-161610FB7F41}" type="sibTrans" cxnId="{A10CAABA-052B-44F4-BE92-489844BC79C1}">
      <dgm:prSet/>
      <dgm:spPr/>
      <dgm:t>
        <a:bodyPr/>
        <a:lstStyle/>
        <a:p>
          <a:endParaRPr lang="en-US"/>
        </a:p>
      </dgm:t>
    </dgm:pt>
    <dgm:pt modelId="{22371C7A-82A6-4D52-ABA1-F6571B90F1D3}">
      <dgm:prSet phldrT="[Text]" custT="1"/>
      <dgm:spPr/>
      <dgm:t>
        <a:bodyPr/>
        <a:lstStyle/>
        <a:p>
          <a:r>
            <a:rPr lang="en-US" sz="1000" dirty="0" smtClean="0"/>
            <a:t>ESB/EAI/EDI</a:t>
          </a:r>
          <a:endParaRPr lang="en-US" sz="1000" dirty="0"/>
        </a:p>
      </dgm:t>
    </dgm:pt>
    <dgm:pt modelId="{4B04DD32-E0C2-4588-BD6D-9FFBAD02C2C2}" type="parTrans" cxnId="{7A04BB01-B1F9-4528-BAAD-9D9009EE54CE}">
      <dgm:prSet/>
      <dgm:spPr/>
      <dgm:t>
        <a:bodyPr/>
        <a:lstStyle/>
        <a:p>
          <a:endParaRPr lang="en-US"/>
        </a:p>
      </dgm:t>
    </dgm:pt>
    <dgm:pt modelId="{0E753DA1-C6B3-4670-B39B-EFB934A34AB1}" type="sibTrans" cxnId="{7A04BB01-B1F9-4528-BAAD-9D9009EE54CE}">
      <dgm:prSet/>
      <dgm:spPr/>
      <dgm:t>
        <a:bodyPr/>
        <a:lstStyle/>
        <a:p>
          <a:endParaRPr lang="en-US"/>
        </a:p>
      </dgm:t>
    </dgm:pt>
    <dgm:pt modelId="{A14EBB4B-D47E-4A75-9DE3-164A2B17894E}">
      <dgm:prSet phldrT="[Text]" custT="1"/>
      <dgm:spPr/>
      <dgm:t>
        <a:bodyPr/>
        <a:lstStyle/>
        <a:p>
          <a:r>
            <a:rPr lang="en-US" sz="1000" dirty="0" smtClean="0"/>
            <a:t>Big Data</a:t>
          </a:r>
          <a:endParaRPr lang="en-US" sz="1000" dirty="0"/>
        </a:p>
      </dgm:t>
    </dgm:pt>
    <dgm:pt modelId="{1B8F1CEB-16F2-4E7B-8C75-0C1577DF579B}" type="parTrans" cxnId="{ABB4FAE8-892A-4D69-A70A-9713E4A2C6C2}">
      <dgm:prSet/>
      <dgm:spPr/>
      <dgm:t>
        <a:bodyPr/>
        <a:lstStyle/>
        <a:p>
          <a:endParaRPr lang="en-US"/>
        </a:p>
      </dgm:t>
    </dgm:pt>
    <dgm:pt modelId="{3246E91F-9B22-4143-A973-C5D11255E629}" type="sibTrans" cxnId="{ABB4FAE8-892A-4D69-A70A-9713E4A2C6C2}">
      <dgm:prSet/>
      <dgm:spPr/>
      <dgm:t>
        <a:bodyPr/>
        <a:lstStyle/>
        <a:p>
          <a:endParaRPr lang="en-US"/>
        </a:p>
      </dgm:t>
    </dgm:pt>
    <dgm:pt modelId="{AD01DE6C-5B01-4F9A-B0B5-0973B84398EB}">
      <dgm:prSet phldrT="[Text]" custT="1"/>
      <dgm:spPr/>
      <dgm:t>
        <a:bodyPr/>
        <a:lstStyle/>
        <a:p>
          <a:r>
            <a:rPr lang="en-US" sz="1000" dirty="0" smtClean="0"/>
            <a:t>Graph DB</a:t>
          </a:r>
          <a:endParaRPr lang="en-US" sz="1000" dirty="0"/>
        </a:p>
      </dgm:t>
    </dgm:pt>
    <dgm:pt modelId="{A4B4CDDB-72DE-438B-BD1E-8E8C0E41504F}" type="parTrans" cxnId="{9DA09DCD-FD20-4A23-A329-791CC116FA23}">
      <dgm:prSet/>
      <dgm:spPr/>
      <dgm:t>
        <a:bodyPr/>
        <a:lstStyle/>
        <a:p>
          <a:endParaRPr lang="en-US"/>
        </a:p>
      </dgm:t>
    </dgm:pt>
    <dgm:pt modelId="{FC21D57C-0E09-48BB-BE3E-2584805FB32B}" type="sibTrans" cxnId="{9DA09DCD-FD20-4A23-A329-791CC116FA23}">
      <dgm:prSet/>
      <dgm:spPr/>
      <dgm:t>
        <a:bodyPr/>
        <a:lstStyle/>
        <a:p>
          <a:endParaRPr lang="en-US"/>
        </a:p>
      </dgm:t>
    </dgm:pt>
    <dgm:pt modelId="{E02D0C5A-98D5-49E4-A8B5-A9379414AF0E}">
      <dgm:prSet phldrT="[Text]" custT="1"/>
      <dgm:spPr/>
      <dgm:t>
        <a:bodyPr/>
        <a:lstStyle/>
        <a:p>
          <a:r>
            <a:rPr lang="en-US" sz="1000" dirty="0" smtClean="0"/>
            <a:t>DW Warehouse</a:t>
          </a:r>
          <a:endParaRPr lang="en-US" sz="1000" dirty="0"/>
        </a:p>
      </dgm:t>
    </dgm:pt>
    <dgm:pt modelId="{6A973CF8-5766-4700-A361-652D80238053}" type="parTrans" cxnId="{7AC62349-6160-45C2-9A48-2975AAD2B9CE}">
      <dgm:prSet/>
      <dgm:spPr/>
      <dgm:t>
        <a:bodyPr/>
        <a:lstStyle/>
        <a:p>
          <a:endParaRPr lang="en-US"/>
        </a:p>
      </dgm:t>
    </dgm:pt>
    <dgm:pt modelId="{DE7F95EA-489C-4165-93F2-65D7E9C0A4B5}" type="sibTrans" cxnId="{7AC62349-6160-45C2-9A48-2975AAD2B9CE}">
      <dgm:prSet/>
      <dgm:spPr/>
      <dgm:t>
        <a:bodyPr/>
        <a:lstStyle/>
        <a:p>
          <a:endParaRPr lang="en-US"/>
        </a:p>
      </dgm:t>
    </dgm:pt>
    <dgm:pt modelId="{0C9263BF-B1DE-421A-BC06-BB45B2FF5C6E}">
      <dgm:prSet phldrT="[Text]" custT="1"/>
      <dgm:spPr/>
      <dgm:t>
        <a:bodyPr/>
        <a:lstStyle/>
        <a:p>
          <a:r>
            <a:rPr lang="en-US" sz="1000" dirty="0" smtClean="0"/>
            <a:t>Data Analytics</a:t>
          </a:r>
          <a:endParaRPr lang="en-US" sz="1000" dirty="0"/>
        </a:p>
      </dgm:t>
    </dgm:pt>
    <dgm:pt modelId="{73CAA954-4C79-464F-9F77-F25789D831F0}" type="parTrans" cxnId="{1E0D4D91-93D1-4EF7-B847-F83A73E982E2}">
      <dgm:prSet/>
      <dgm:spPr/>
      <dgm:t>
        <a:bodyPr/>
        <a:lstStyle/>
        <a:p>
          <a:endParaRPr lang="en-US"/>
        </a:p>
      </dgm:t>
    </dgm:pt>
    <dgm:pt modelId="{8694A849-DA9E-446F-87A8-C02FADDA576B}" type="sibTrans" cxnId="{1E0D4D91-93D1-4EF7-B847-F83A73E982E2}">
      <dgm:prSet/>
      <dgm:spPr/>
      <dgm:t>
        <a:bodyPr/>
        <a:lstStyle/>
        <a:p>
          <a:endParaRPr lang="en-US"/>
        </a:p>
      </dgm:t>
    </dgm:pt>
    <dgm:pt modelId="{9A625EFC-59EA-4B78-95D0-42256EE623EE}">
      <dgm:prSet phldrT="[Text]" custT="1"/>
      <dgm:spPr/>
      <dgm:t>
        <a:bodyPr/>
        <a:lstStyle/>
        <a:p>
          <a:r>
            <a:rPr lang="en-US" sz="1000" dirty="0" smtClean="0"/>
            <a:t>Data Scientist</a:t>
          </a:r>
          <a:endParaRPr lang="en-US" sz="1000" dirty="0"/>
        </a:p>
      </dgm:t>
    </dgm:pt>
    <dgm:pt modelId="{6650FCEF-CFB5-4A09-B0B9-1D9AD8CEECED}" type="parTrans" cxnId="{377E804C-8889-4C31-A4E1-1E0DD3CD197B}">
      <dgm:prSet/>
      <dgm:spPr/>
      <dgm:t>
        <a:bodyPr/>
        <a:lstStyle/>
        <a:p>
          <a:endParaRPr lang="en-US"/>
        </a:p>
      </dgm:t>
    </dgm:pt>
    <dgm:pt modelId="{D60B8C97-2CA1-4032-BF0D-43181F9FACF2}" type="sibTrans" cxnId="{377E804C-8889-4C31-A4E1-1E0DD3CD197B}">
      <dgm:prSet/>
      <dgm:spPr/>
      <dgm:t>
        <a:bodyPr/>
        <a:lstStyle/>
        <a:p>
          <a:endParaRPr lang="en-US"/>
        </a:p>
      </dgm:t>
    </dgm:pt>
    <dgm:pt modelId="{ECA97FAA-370E-4C3E-8EC6-1D95480174D8}">
      <dgm:prSet phldrT="[Text]" custT="1"/>
      <dgm:spPr/>
      <dgm:t>
        <a:bodyPr/>
        <a:lstStyle/>
        <a:p>
          <a:r>
            <a:rPr lang="en-US" sz="1000" dirty="0" smtClean="0"/>
            <a:t>Data BI</a:t>
          </a:r>
          <a:endParaRPr lang="en-US" sz="1000" dirty="0"/>
        </a:p>
      </dgm:t>
    </dgm:pt>
    <dgm:pt modelId="{9C4722E4-9954-4597-A82E-CE77D9E5965E}" type="parTrans" cxnId="{165D16AF-A11A-4F42-94CD-6B35A5A3BC61}">
      <dgm:prSet/>
      <dgm:spPr/>
      <dgm:t>
        <a:bodyPr/>
        <a:lstStyle/>
        <a:p>
          <a:endParaRPr lang="en-US"/>
        </a:p>
      </dgm:t>
    </dgm:pt>
    <dgm:pt modelId="{40AD83D1-1DD3-4CB3-A792-DD25DF451727}" type="sibTrans" cxnId="{165D16AF-A11A-4F42-94CD-6B35A5A3BC61}">
      <dgm:prSet/>
      <dgm:spPr/>
      <dgm:t>
        <a:bodyPr/>
        <a:lstStyle/>
        <a:p>
          <a:endParaRPr lang="en-US"/>
        </a:p>
      </dgm:t>
    </dgm:pt>
    <dgm:pt modelId="{E1CBD2ED-92FE-47A9-9B0F-248727673794}">
      <dgm:prSet phldrT="[Text]" custT="1"/>
      <dgm:spPr/>
      <dgm:t>
        <a:bodyPr/>
        <a:lstStyle/>
        <a:p>
          <a:r>
            <a:rPr lang="en-US" sz="1000" dirty="0" smtClean="0"/>
            <a:t>BPM </a:t>
          </a:r>
          <a:r>
            <a:rPr lang="en-US" sz="1000" dirty="0" err="1" smtClean="0"/>
            <a:t>Dev</a:t>
          </a:r>
          <a:endParaRPr lang="en-US" sz="1000" dirty="0"/>
        </a:p>
      </dgm:t>
    </dgm:pt>
    <dgm:pt modelId="{CBD085C2-2C4D-4A1D-BAE0-A12FAB45A43A}" type="parTrans" cxnId="{7174284A-33ED-4341-8B71-6B5920C6973F}">
      <dgm:prSet/>
      <dgm:spPr/>
      <dgm:t>
        <a:bodyPr/>
        <a:lstStyle/>
        <a:p>
          <a:endParaRPr lang="en-US"/>
        </a:p>
      </dgm:t>
    </dgm:pt>
    <dgm:pt modelId="{051BAC9E-9583-4B02-98C2-4AEEEBE22B7D}" type="sibTrans" cxnId="{7174284A-33ED-4341-8B71-6B5920C6973F}">
      <dgm:prSet/>
      <dgm:spPr/>
      <dgm:t>
        <a:bodyPr/>
        <a:lstStyle/>
        <a:p>
          <a:endParaRPr lang="en-US"/>
        </a:p>
      </dgm:t>
    </dgm:pt>
    <dgm:pt modelId="{0A6F67C2-0E60-4A20-B63A-23E0ABC6397E}">
      <dgm:prSet phldrT="[Text]" custT="1"/>
      <dgm:spPr/>
      <dgm:t>
        <a:bodyPr/>
        <a:lstStyle/>
        <a:p>
          <a:r>
            <a:rPr lang="en-US" sz="1000" dirty="0" smtClean="0"/>
            <a:t>Security</a:t>
          </a:r>
          <a:endParaRPr lang="en-US" sz="1000" dirty="0"/>
        </a:p>
      </dgm:t>
    </dgm:pt>
    <dgm:pt modelId="{FFC19ABD-4B55-4F7F-8398-C278E87A767D}" type="parTrans" cxnId="{F00578A1-E8B1-416D-B561-5168A7CC202D}">
      <dgm:prSet/>
      <dgm:spPr/>
      <dgm:t>
        <a:bodyPr/>
        <a:lstStyle/>
        <a:p>
          <a:endParaRPr lang="en-US"/>
        </a:p>
      </dgm:t>
    </dgm:pt>
    <dgm:pt modelId="{B02C6F2A-3266-4E3B-98C0-B71380B81784}" type="sibTrans" cxnId="{F00578A1-E8B1-416D-B561-5168A7CC202D}">
      <dgm:prSet/>
      <dgm:spPr/>
      <dgm:t>
        <a:bodyPr/>
        <a:lstStyle/>
        <a:p>
          <a:endParaRPr lang="en-US"/>
        </a:p>
      </dgm:t>
    </dgm:pt>
    <dgm:pt modelId="{01768B28-81F7-482C-81A5-ACB8477F9746}">
      <dgm:prSet phldrT="[Text]" custT="1"/>
      <dgm:spPr/>
      <dgm:t>
        <a:bodyPr/>
        <a:lstStyle/>
        <a:p>
          <a:r>
            <a:rPr lang="en-US" sz="1000" dirty="0" smtClean="0"/>
            <a:t>Admin</a:t>
          </a:r>
          <a:endParaRPr lang="en-US" sz="1000" dirty="0"/>
        </a:p>
      </dgm:t>
    </dgm:pt>
    <dgm:pt modelId="{FA5DC6E4-78A8-4030-BD42-EE93AA6A2557}" type="parTrans" cxnId="{1B16D789-51BA-44F2-AAAA-E90A680B3B4F}">
      <dgm:prSet/>
      <dgm:spPr/>
      <dgm:t>
        <a:bodyPr/>
        <a:lstStyle/>
        <a:p>
          <a:endParaRPr lang="en-US"/>
        </a:p>
      </dgm:t>
    </dgm:pt>
    <dgm:pt modelId="{A8B144A0-5C41-4014-A4E3-7BE07D546BC4}" type="sibTrans" cxnId="{1B16D789-51BA-44F2-AAAA-E90A680B3B4F}">
      <dgm:prSet/>
      <dgm:spPr/>
      <dgm:t>
        <a:bodyPr/>
        <a:lstStyle/>
        <a:p>
          <a:endParaRPr lang="en-US"/>
        </a:p>
      </dgm:t>
    </dgm:pt>
    <dgm:pt modelId="{88DACE21-1A1F-4B8C-BA57-D23714073C9E}">
      <dgm:prSet phldrT="[Text]" custT="1"/>
      <dgm:spPr/>
      <dgm:t>
        <a:bodyPr/>
        <a:lstStyle/>
        <a:p>
          <a:r>
            <a:rPr lang="en-US" sz="1000" dirty="0" smtClean="0"/>
            <a:t>DBA</a:t>
          </a:r>
          <a:endParaRPr lang="en-US" sz="1000" dirty="0"/>
        </a:p>
      </dgm:t>
    </dgm:pt>
    <dgm:pt modelId="{AAFC66D9-4846-465E-B53A-9C870C2D45B6}" type="parTrans" cxnId="{A46DD6FC-25CB-410D-9DA6-A1B0A28995F5}">
      <dgm:prSet/>
      <dgm:spPr/>
      <dgm:t>
        <a:bodyPr/>
        <a:lstStyle/>
        <a:p>
          <a:endParaRPr lang="en-US"/>
        </a:p>
      </dgm:t>
    </dgm:pt>
    <dgm:pt modelId="{E7A07CB5-AABB-406A-9FA3-A39646CD4657}" type="sibTrans" cxnId="{A46DD6FC-25CB-410D-9DA6-A1B0A28995F5}">
      <dgm:prSet/>
      <dgm:spPr/>
      <dgm:t>
        <a:bodyPr/>
        <a:lstStyle/>
        <a:p>
          <a:endParaRPr lang="en-US"/>
        </a:p>
      </dgm:t>
    </dgm:pt>
    <dgm:pt modelId="{08168BD8-B4E7-406F-A620-960522DF48A0}">
      <dgm:prSet phldrT="[Text]" custT="1"/>
      <dgm:spPr/>
      <dgm:t>
        <a:bodyPr/>
        <a:lstStyle/>
        <a:p>
          <a:r>
            <a:rPr lang="en-US" sz="1000" dirty="0" smtClean="0"/>
            <a:t>Application Server</a:t>
          </a:r>
          <a:endParaRPr lang="en-US" sz="1000" dirty="0"/>
        </a:p>
      </dgm:t>
    </dgm:pt>
    <dgm:pt modelId="{7E6C7CCE-C483-4325-94FE-F0FE019180F0}" type="parTrans" cxnId="{7DD88047-892A-4504-A89A-EE58CD109A10}">
      <dgm:prSet/>
      <dgm:spPr/>
      <dgm:t>
        <a:bodyPr/>
        <a:lstStyle/>
        <a:p>
          <a:endParaRPr lang="en-US"/>
        </a:p>
      </dgm:t>
    </dgm:pt>
    <dgm:pt modelId="{08F559D9-2CD9-4DF8-A7AD-84237BE04F09}" type="sibTrans" cxnId="{7DD88047-892A-4504-A89A-EE58CD109A10}">
      <dgm:prSet/>
      <dgm:spPr/>
      <dgm:t>
        <a:bodyPr/>
        <a:lstStyle/>
        <a:p>
          <a:endParaRPr lang="en-US"/>
        </a:p>
      </dgm:t>
    </dgm:pt>
    <dgm:pt modelId="{0E026928-B88D-4F08-8072-F6D2919DE962}">
      <dgm:prSet phldrT="[Text]" custT="1"/>
      <dgm:spPr/>
      <dgm:t>
        <a:bodyPr/>
        <a:lstStyle/>
        <a:p>
          <a:r>
            <a:rPr lang="en-US" sz="1000" dirty="0" smtClean="0"/>
            <a:t>Operating System Admin</a:t>
          </a:r>
          <a:endParaRPr lang="en-US" sz="1000" dirty="0"/>
        </a:p>
      </dgm:t>
    </dgm:pt>
    <dgm:pt modelId="{50BE1BF5-5F21-4B4E-AA5E-017F1D0956C7}" type="parTrans" cxnId="{47A05D22-BEF0-426A-B8CE-6466EC48E544}">
      <dgm:prSet/>
      <dgm:spPr/>
      <dgm:t>
        <a:bodyPr/>
        <a:lstStyle/>
        <a:p>
          <a:endParaRPr lang="en-US"/>
        </a:p>
      </dgm:t>
    </dgm:pt>
    <dgm:pt modelId="{C20D439A-D799-40B5-A28E-97A9D6BAAD07}" type="sibTrans" cxnId="{47A05D22-BEF0-426A-B8CE-6466EC48E544}">
      <dgm:prSet/>
      <dgm:spPr/>
      <dgm:t>
        <a:bodyPr/>
        <a:lstStyle/>
        <a:p>
          <a:endParaRPr lang="en-US"/>
        </a:p>
      </dgm:t>
    </dgm:pt>
    <dgm:pt modelId="{48E978AA-1E0C-4E4B-ADE3-F4147A704DD0}">
      <dgm:prSet phldrT="[Text]" custT="1"/>
      <dgm:spPr/>
      <dgm:t>
        <a:bodyPr/>
        <a:lstStyle/>
        <a:p>
          <a:r>
            <a:rPr lang="en-US" sz="1000" dirty="0" smtClean="0"/>
            <a:t>Big Data Admin</a:t>
          </a:r>
          <a:endParaRPr lang="en-US" sz="1000" dirty="0"/>
        </a:p>
      </dgm:t>
    </dgm:pt>
    <dgm:pt modelId="{E8A10CDA-819A-4C4B-B4EA-1BF3810F3F53}" type="parTrans" cxnId="{56644143-4167-4E7D-8C02-48C4575998FC}">
      <dgm:prSet/>
      <dgm:spPr/>
      <dgm:t>
        <a:bodyPr/>
        <a:lstStyle/>
        <a:p>
          <a:endParaRPr lang="en-US"/>
        </a:p>
      </dgm:t>
    </dgm:pt>
    <dgm:pt modelId="{283B7C15-97BB-48E3-A2BA-5747EDDA53F2}" type="sibTrans" cxnId="{56644143-4167-4E7D-8C02-48C4575998FC}">
      <dgm:prSet/>
      <dgm:spPr/>
      <dgm:t>
        <a:bodyPr/>
        <a:lstStyle/>
        <a:p>
          <a:endParaRPr lang="en-US"/>
        </a:p>
      </dgm:t>
    </dgm:pt>
    <dgm:pt modelId="{84C8D025-4687-4708-85B5-B26853291C6E}">
      <dgm:prSet phldrT="[Text]" custT="1"/>
      <dgm:spPr/>
      <dgm:t>
        <a:bodyPr/>
        <a:lstStyle/>
        <a:p>
          <a:r>
            <a:rPr lang="en-US" sz="1000" dirty="0" smtClean="0"/>
            <a:t>DW Admin</a:t>
          </a:r>
          <a:endParaRPr lang="en-US" sz="1000" dirty="0"/>
        </a:p>
      </dgm:t>
    </dgm:pt>
    <dgm:pt modelId="{8826BE3B-EB0D-49AC-8CA1-27B4A75D8183}" type="parTrans" cxnId="{EC0F23D1-D960-40C7-8614-FCDC5EDF2317}">
      <dgm:prSet/>
      <dgm:spPr/>
      <dgm:t>
        <a:bodyPr/>
        <a:lstStyle/>
        <a:p>
          <a:endParaRPr lang="en-US"/>
        </a:p>
      </dgm:t>
    </dgm:pt>
    <dgm:pt modelId="{E25CC907-EE99-4E55-9722-CD453A4CC8DD}" type="sibTrans" cxnId="{EC0F23D1-D960-40C7-8614-FCDC5EDF2317}">
      <dgm:prSet/>
      <dgm:spPr/>
      <dgm:t>
        <a:bodyPr/>
        <a:lstStyle/>
        <a:p>
          <a:endParaRPr lang="en-US"/>
        </a:p>
      </dgm:t>
    </dgm:pt>
    <dgm:pt modelId="{875E9CF0-2633-4AEB-A4D9-56B9F59315C2}">
      <dgm:prSet phldrT="[Text]" custT="1"/>
      <dgm:spPr/>
      <dgm:t>
        <a:bodyPr/>
        <a:lstStyle/>
        <a:p>
          <a:r>
            <a:rPr lang="en-US" sz="1000" dirty="0" smtClean="0"/>
            <a:t>Application Admin</a:t>
          </a:r>
          <a:endParaRPr lang="en-US" sz="1000" dirty="0"/>
        </a:p>
      </dgm:t>
    </dgm:pt>
    <dgm:pt modelId="{C451BA9E-6FD2-41AA-A542-1E046CB28F0D}" type="parTrans" cxnId="{1786116A-7E4E-4228-A6E4-D58C5E772B7C}">
      <dgm:prSet/>
      <dgm:spPr/>
      <dgm:t>
        <a:bodyPr/>
        <a:lstStyle/>
        <a:p>
          <a:endParaRPr lang="en-US"/>
        </a:p>
      </dgm:t>
    </dgm:pt>
    <dgm:pt modelId="{E3432F5F-E7E0-4569-BFDB-0C508E75C919}" type="sibTrans" cxnId="{1786116A-7E4E-4228-A6E4-D58C5E772B7C}">
      <dgm:prSet/>
      <dgm:spPr/>
      <dgm:t>
        <a:bodyPr/>
        <a:lstStyle/>
        <a:p>
          <a:endParaRPr lang="en-US"/>
        </a:p>
      </dgm:t>
    </dgm:pt>
    <dgm:pt modelId="{1DE896B7-B048-40C3-B407-47D2BBEB2D0A}">
      <dgm:prSet phldrT="[Text]" custT="1"/>
      <dgm:spPr/>
      <dgm:t>
        <a:bodyPr/>
        <a:lstStyle/>
        <a:p>
          <a:r>
            <a:rPr lang="en-US" sz="1000" dirty="0" smtClean="0"/>
            <a:t>Testing</a:t>
          </a:r>
          <a:endParaRPr lang="en-US" sz="1000" dirty="0"/>
        </a:p>
      </dgm:t>
    </dgm:pt>
    <dgm:pt modelId="{19B8456E-8AA6-44E0-82CE-62127580333B}" type="parTrans" cxnId="{375289A1-FF7C-4361-B0CD-A2BDF3CCAF84}">
      <dgm:prSet/>
      <dgm:spPr/>
      <dgm:t>
        <a:bodyPr/>
        <a:lstStyle/>
        <a:p>
          <a:endParaRPr lang="en-US"/>
        </a:p>
      </dgm:t>
    </dgm:pt>
    <dgm:pt modelId="{902B4B55-2153-43CD-B321-58A37D4411D8}" type="sibTrans" cxnId="{375289A1-FF7C-4361-B0CD-A2BDF3CCAF84}">
      <dgm:prSet/>
      <dgm:spPr/>
      <dgm:t>
        <a:bodyPr/>
        <a:lstStyle/>
        <a:p>
          <a:endParaRPr lang="en-US"/>
        </a:p>
      </dgm:t>
    </dgm:pt>
    <dgm:pt modelId="{04541DD1-DA56-4549-891D-818ED1F533E8}">
      <dgm:prSet phldrT="[Text]" custT="1"/>
      <dgm:spPr/>
      <dgm:t>
        <a:bodyPr/>
        <a:lstStyle/>
        <a:p>
          <a:r>
            <a:rPr lang="en-US" sz="1000" dirty="0" smtClean="0"/>
            <a:t>Manual Testing</a:t>
          </a:r>
          <a:endParaRPr lang="en-US" sz="1000" dirty="0"/>
        </a:p>
      </dgm:t>
    </dgm:pt>
    <dgm:pt modelId="{4F0F1FCD-75C2-4262-9649-DBD544054516}" type="parTrans" cxnId="{CB0CEC77-338F-452A-91C2-55BB123EEE14}">
      <dgm:prSet/>
      <dgm:spPr/>
      <dgm:t>
        <a:bodyPr/>
        <a:lstStyle/>
        <a:p>
          <a:endParaRPr lang="en-US"/>
        </a:p>
      </dgm:t>
    </dgm:pt>
    <dgm:pt modelId="{52AF62B5-C1DA-48C5-A856-6E82527B45A8}" type="sibTrans" cxnId="{CB0CEC77-338F-452A-91C2-55BB123EEE14}">
      <dgm:prSet/>
      <dgm:spPr/>
      <dgm:t>
        <a:bodyPr/>
        <a:lstStyle/>
        <a:p>
          <a:endParaRPr lang="en-US"/>
        </a:p>
      </dgm:t>
    </dgm:pt>
    <dgm:pt modelId="{613F5193-86A2-4290-BFDE-307908E0DFFC}">
      <dgm:prSet phldrT="[Text]" custT="1"/>
      <dgm:spPr/>
      <dgm:t>
        <a:bodyPr/>
        <a:lstStyle/>
        <a:p>
          <a:r>
            <a:rPr lang="en-US" sz="1000" dirty="0" smtClean="0"/>
            <a:t>Automation  </a:t>
          </a:r>
          <a:r>
            <a:rPr lang="en-US" sz="1000" dirty="0" err="1" smtClean="0"/>
            <a:t>Dev</a:t>
          </a:r>
          <a:endParaRPr lang="en-US" sz="1000" dirty="0"/>
        </a:p>
      </dgm:t>
    </dgm:pt>
    <dgm:pt modelId="{685B13E1-193E-4834-90CB-33E091C0BE3F}" type="parTrans" cxnId="{94D5BBDD-32A9-47A7-9735-602E9FB1C165}">
      <dgm:prSet/>
      <dgm:spPr/>
      <dgm:t>
        <a:bodyPr/>
        <a:lstStyle/>
        <a:p>
          <a:endParaRPr lang="en-US"/>
        </a:p>
      </dgm:t>
    </dgm:pt>
    <dgm:pt modelId="{516B36A9-C5BA-4D54-99F8-E9E59BFD2993}" type="sibTrans" cxnId="{94D5BBDD-32A9-47A7-9735-602E9FB1C165}">
      <dgm:prSet/>
      <dgm:spPr/>
      <dgm:t>
        <a:bodyPr/>
        <a:lstStyle/>
        <a:p>
          <a:endParaRPr lang="en-US"/>
        </a:p>
      </dgm:t>
    </dgm:pt>
    <dgm:pt modelId="{D4F081D4-1D16-48B2-85D1-72B85159D3F8}">
      <dgm:prSet phldrT="[Text]" custT="1"/>
      <dgm:spPr/>
      <dgm:t>
        <a:bodyPr/>
        <a:lstStyle/>
        <a:p>
          <a:r>
            <a:rPr lang="en-US" sz="1000" dirty="0" smtClean="0"/>
            <a:t>Automation</a:t>
          </a:r>
          <a:endParaRPr lang="en-US" sz="1000" dirty="0"/>
        </a:p>
      </dgm:t>
    </dgm:pt>
    <dgm:pt modelId="{14AEB3FA-1F17-45F5-87F2-0028FEDFC0AC}" type="parTrans" cxnId="{E2FF8D7D-0A80-4BDA-B9EE-546103E6A50B}">
      <dgm:prSet/>
      <dgm:spPr/>
      <dgm:t>
        <a:bodyPr/>
        <a:lstStyle/>
        <a:p>
          <a:endParaRPr lang="en-US"/>
        </a:p>
      </dgm:t>
    </dgm:pt>
    <dgm:pt modelId="{677CDBBD-6DAA-433C-B396-235C7D8764E3}" type="sibTrans" cxnId="{E2FF8D7D-0A80-4BDA-B9EE-546103E6A50B}">
      <dgm:prSet/>
      <dgm:spPr/>
      <dgm:t>
        <a:bodyPr/>
        <a:lstStyle/>
        <a:p>
          <a:endParaRPr lang="en-US"/>
        </a:p>
      </dgm:t>
    </dgm:pt>
    <dgm:pt modelId="{A82C7E50-828D-437A-8728-85FA8356426F}">
      <dgm:prSet phldrT="[Text]" custT="1"/>
      <dgm:spPr/>
      <dgm:t>
        <a:bodyPr/>
        <a:lstStyle/>
        <a:p>
          <a:r>
            <a:rPr lang="en-US" sz="1000" dirty="0" smtClean="0"/>
            <a:t>Cong </a:t>
          </a:r>
          <a:r>
            <a:rPr lang="en-US" sz="1000" dirty="0" err="1" smtClean="0"/>
            <a:t>Mgt</a:t>
          </a:r>
          <a:endParaRPr lang="en-US" sz="1000" dirty="0"/>
        </a:p>
      </dgm:t>
    </dgm:pt>
    <dgm:pt modelId="{514DD0DC-B4DB-45E8-9F8D-CAD2F5467538}" type="parTrans" cxnId="{5DB8E39E-7FA6-4A56-BC87-8F410ABF8D34}">
      <dgm:prSet/>
      <dgm:spPr/>
      <dgm:t>
        <a:bodyPr/>
        <a:lstStyle/>
        <a:p>
          <a:endParaRPr lang="en-US"/>
        </a:p>
      </dgm:t>
    </dgm:pt>
    <dgm:pt modelId="{EA00B8DD-A8E7-4BC7-80F0-3EBDBD4A6B76}" type="sibTrans" cxnId="{5DB8E39E-7FA6-4A56-BC87-8F410ABF8D34}">
      <dgm:prSet/>
      <dgm:spPr/>
      <dgm:t>
        <a:bodyPr/>
        <a:lstStyle/>
        <a:p>
          <a:endParaRPr lang="en-US"/>
        </a:p>
      </dgm:t>
    </dgm:pt>
    <dgm:pt modelId="{369DB05C-685C-4B05-BB4A-023533091E30}">
      <dgm:prSet phldrT="[Text]" custT="1"/>
      <dgm:spPr/>
      <dgm:t>
        <a:bodyPr/>
        <a:lstStyle/>
        <a:p>
          <a:r>
            <a:rPr lang="en-US" sz="1000" dirty="0" err="1" smtClean="0"/>
            <a:t>Perf</a:t>
          </a:r>
          <a:r>
            <a:rPr lang="en-US" sz="1000" dirty="0" smtClean="0"/>
            <a:t>. </a:t>
          </a:r>
          <a:r>
            <a:rPr lang="en-US" sz="1000" dirty="0" err="1" smtClean="0"/>
            <a:t>Dev</a:t>
          </a:r>
          <a:endParaRPr lang="en-US" sz="1000" dirty="0"/>
        </a:p>
      </dgm:t>
    </dgm:pt>
    <dgm:pt modelId="{8018E008-6652-4B01-8BB4-621FCAB2D3C5}" type="parTrans" cxnId="{D89EDE64-5450-4C93-A4E1-B5641AD35123}">
      <dgm:prSet/>
      <dgm:spPr/>
      <dgm:t>
        <a:bodyPr/>
        <a:lstStyle/>
        <a:p>
          <a:endParaRPr lang="en-US"/>
        </a:p>
      </dgm:t>
    </dgm:pt>
    <dgm:pt modelId="{1A9ECF1E-F183-4260-8B60-AC3696CA52A6}" type="sibTrans" cxnId="{D89EDE64-5450-4C93-A4E1-B5641AD35123}">
      <dgm:prSet/>
      <dgm:spPr/>
      <dgm:t>
        <a:bodyPr/>
        <a:lstStyle/>
        <a:p>
          <a:endParaRPr lang="en-US"/>
        </a:p>
      </dgm:t>
    </dgm:pt>
    <dgm:pt modelId="{BA37EFF6-A2F3-4E56-97B6-A97EA6E671B5}">
      <dgm:prSet phldrT="[Text]" custT="1"/>
      <dgm:spPr/>
      <dgm:t>
        <a:bodyPr/>
        <a:lstStyle/>
        <a:p>
          <a:r>
            <a:rPr lang="en-US" sz="1000" dirty="0" smtClean="0"/>
            <a:t>Big Data Testing</a:t>
          </a:r>
          <a:endParaRPr lang="en-US" sz="1000" dirty="0"/>
        </a:p>
      </dgm:t>
    </dgm:pt>
    <dgm:pt modelId="{BFB6DFBC-3206-4323-AF73-43956C1CA6E9}" type="parTrans" cxnId="{A83079B5-76D8-4CD4-AFAC-F96A04D5CE80}">
      <dgm:prSet/>
      <dgm:spPr/>
      <dgm:t>
        <a:bodyPr/>
        <a:lstStyle/>
        <a:p>
          <a:endParaRPr lang="en-US"/>
        </a:p>
      </dgm:t>
    </dgm:pt>
    <dgm:pt modelId="{D3807E71-45E2-48BF-9905-059AC8E6F3A5}" type="sibTrans" cxnId="{A83079B5-76D8-4CD4-AFAC-F96A04D5CE80}">
      <dgm:prSet/>
      <dgm:spPr/>
      <dgm:t>
        <a:bodyPr/>
        <a:lstStyle/>
        <a:p>
          <a:endParaRPr lang="en-US"/>
        </a:p>
      </dgm:t>
    </dgm:pt>
    <dgm:pt modelId="{5D35749B-B5F3-40E8-BC13-3540CDDA6E6E}">
      <dgm:prSet phldrT="[Text]" custT="1"/>
      <dgm:spPr/>
      <dgm:t>
        <a:bodyPr/>
        <a:lstStyle/>
        <a:p>
          <a:r>
            <a:rPr lang="en-US" sz="1000" dirty="0" smtClean="0"/>
            <a:t>Telecom Testing</a:t>
          </a:r>
          <a:endParaRPr lang="en-US" sz="1000" dirty="0"/>
        </a:p>
      </dgm:t>
    </dgm:pt>
    <dgm:pt modelId="{3C697C6D-0E93-4C36-B8D9-DC1D02BB077E}" type="parTrans" cxnId="{8C7F2706-7D9C-4CC8-B4FA-9B897B345625}">
      <dgm:prSet/>
      <dgm:spPr/>
      <dgm:t>
        <a:bodyPr/>
        <a:lstStyle/>
        <a:p>
          <a:endParaRPr lang="en-US"/>
        </a:p>
      </dgm:t>
    </dgm:pt>
    <dgm:pt modelId="{DAA3AF2F-8080-4A29-9B3D-792EBF277008}" type="sibTrans" cxnId="{8C7F2706-7D9C-4CC8-B4FA-9B897B345625}">
      <dgm:prSet/>
      <dgm:spPr/>
      <dgm:t>
        <a:bodyPr/>
        <a:lstStyle/>
        <a:p>
          <a:endParaRPr lang="en-US"/>
        </a:p>
      </dgm:t>
    </dgm:pt>
    <dgm:pt modelId="{8611F42E-26CE-4901-AE3A-60CC69D9C6FE}">
      <dgm:prSet phldrT="[Text]" custT="1"/>
      <dgm:spPr/>
      <dgm:t>
        <a:bodyPr/>
        <a:lstStyle/>
        <a:p>
          <a:r>
            <a:rPr lang="en-US" sz="1000" dirty="0" smtClean="0"/>
            <a:t>DW/DB Testing</a:t>
          </a:r>
          <a:endParaRPr lang="en-US" sz="1000" dirty="0"/>
        </a:p>
      </dgm:t>
    </dgm:pt>
    <dgm:pt modelId="{CE4B122E-AA2E-426D-8B29-5A594E05E8E2}" type="parTrans" cxnId="{B8A3593A-8DA3-4DCD-80FF-F7D6F1122933}">
      <dgm:prSet/>
      <dgm:spPr/>
      <dgm:t>
        <a:bodyPr/>
        <a:lstStyle/>
        <a:p>
          <a:endParaRPr lang="en-US"/>
        </a:p>
      </dgm:t>
    </dgm:pt>
    <dgm:pt modelId="{DB1C16A0-F3FF-485B-ACB9-EB0F419F1612}" type="sibTrans" cxnId="{B8A3593A-8DA3-4DCD-80FF-F7D6F1122933}">
      <dgm:prSet/>
      <dgm:spPr/>
      <dgm:t>
        <a:bodyPr/>
        <a:lstStyle/>
        <a:p>
          <a:endParaRPr lang="en-US"/>
        </a:p>
      </dgm:t>
    </dgm:pt>
    <dgm:pt modelId="{FFF18CB2-7BC9-404E-81CF-8AACB739AA97}">
      <dgm:prSet phldrT="[Text]" custT="1"/>
      <dgm:spPr/>
      <dgm:t>
        <a:bodyPr/>
        <a:lstStyle/>
        <a:p>
          <a:r>
            <a:rPr lang="en-US" sz="1000" dirty="0" smtClean="0"/>
            <a:t>SAP Testing</a:t>
          </a:r>
          <a:endParaRPr lang="en-US" sz="1000" dirty="0"/>
        </a:p>
      </dgm:t>
    </dgm:pt>
    <dgm:pt modelId="{F3ECB1B9-3FAC-4BCE-9175-7765C90DBADE}" type="parTrans" cxnId="{DE10DAC0-9B40-422F-BBF3-9E2CDFF751F6}">
      <dgm:prSet/>
      <dgm:spPr/>
      <dgm:t>
        <a:bodyPr/>
        <a:lstStyle/>
        <a:p>
          <a:endParaRPr lang="en-US"/>
        </a:p>
      </dgm:t>
    </dgm:pt>
    <dgm:pt modelId="{1E090A17-0FA5-4B23-8E69-DCDB90314389}" type="sibTrans" cxnId="{DE10DAC0-9B40-422F-BBF3-9E2CDFF751F6}">
      <dgm:prSet/>
      <dgm:spPr/>
      <dgm:t>
        <a:bodyPr/>
        <a:lstStyle/>
        <a:p>
          <a:endParaRPr lang="en-US"/>
        </a:p>
      </dgm:t>
    </dgm:pt>
    <dgm:pt modelId="{C26E222E-F8C7-49FC-8BD8-FE40F0FFA5EF}">
      <dgm:prSet phldrT="[Text]" custT="1"/>
      <dgm:spPr/>
      <dgm:t>
        <a:bodyPr/>
        <a:lstStyle/>
        <a:p>
          <a:r>
            <a:rPr lang="en-US" sz="1000" dirty="0" smtClean="0"/>
            <a:t>Security</a:t>
          </a:r>
          <a:endParaRPr lang="en-US" sz="1000" dirty="0"/>
        </a:p>
      </dgm:t>
    </dgm:pt>
    <dgm:pt modelId="{962AA485-C73C-492C-B68F-184B8CECBA92}" type="parTrans" cxnId="{89EDC452-A03C-48C7-9554-1EC9C2B202E4}">
      <dgm:prSet/>
      <dgm:spPr/>
      <dgm:t>
        <a:bodyPr/>
        <a:lstStyle/>
        <a:p>
          <a:endParaRPr lang="en-US"/>
        </a:p>
      </dgm:t>
    </dgm:pt>
    <dgm:pt modelId="{C1B81BC8-B379-4DB9-BABD-A5AA1474C1AE}" type="sibTrans" cxnId="{89EDC452-A03C-48C7-9554-1EC9C2B202E4}">
      <dgm:prSet/>
      <dgm:spPr/>
      <dgm:t>
        <a:bodyPr/>
        <a:lstStyle/>
        <a:p>
          <a:endParaRPr lang="en-US"/>
        </a:p>
      </dgm:t>
    </dgm:pt>
    <dgm:pt modelId="{21B41354-6409-497E-95EB-7504C56E5546}">
      <dgm:prSet phldrT="[Text]" custT="1"/>
      <dgm:spPr/>
      <dgm:t>
        <a:bodyPr/>
        <a:lstStyle/>
        <a:p>
          <a:r>
            <a:rPr lang="en-US" sz="1000" dirty="0" smtClean="0"/>
            <a:t>Project</a:t>
          </a:r>
          <a:endParaRPr lang="en-US" sz="1000" dirty="0"/>
        </a:p>
      </dgm:t>
    </dgm:pt>
    <dgm:pt modelId="{C9A25D09-12D4-47FF-9D7F-7E7ED760F722}" type="parTrans" cxnId="{5B475795-F48A-4914-92E1-D26F7B9F5350}">
      <dgm:prSet/>
      <dgm:spPr/>
      <dgm:t>
        <a:bodyPr/>
        <a:lstStyle/>
        <a:p>
          <a:endParaRPr lang="en-US"/>
        </a:p>
      </dgm:t>
    </dgm:pt>
    <dgm:pt modelId="{CBBF08FD-AD55-4C99-AC3C-53C7EE313163}" type="sibTrans" cxnId="{5B475795-F48A-4914-92E1-D26F7B9F5350}">
      <dgm:prSet/>
      <dgm:spPr/>
      <dgm:t>
        <a:bodyPr/>
        <a:lstStyle/>
        <a:p>
          <a:endParaRPr lang="en-US"/>
        </a:p>
      </dgm:t>
    </dgm:pt>
    <dgm:pt modelId="{E1D894A6-C7B3-4B56-A78E-287550B125F3}">
      <dgm:prSet phldrT="[Text]" custT="1"/>
      <dgm:spPr/>
      <dgm:t>
        <a:bodyPr/>
        <a:lstStyle/>
        <a:p>
          <a:r>
            <a:rPr lang="en-US" sz="1000" dirty="0" smtClean="0"/>
            <a:t>BA</a:t>
          </a:r>
          <a:endParaRPr lang="en-US" sz="1000" dirty="0"/>
        </a:p>
      </dgm:t>
    </dgm:pt>
    <dgm:pt modelId="{81C14915-7BCE-4E8F-B8CE-5AD7ABF44DED}" type="parTrans" cxnId="{1D5EFF44-2468-47F5-85D1-F12A7A4DCE33}">
      <dgm:prSet/>
      <dgm:spPr/>
      <dgm:t>
        <a:bodyPr/>
        <a:lstStyle/>
        <a:p>
          <a:endParaRPr lang="en-US"/>
        </a:p>
      </dgm:t>
    </dgm:pt>
    <dgm:pt modelId="{EA08F543-D297-4F81-B575-918B0C6B67DB}" type="sibTrans" cxnId="{1D5EFF44-2468-47F5-85D1-F12A7A4DCE33}">
      <dgm:prSet/>
      <dgm:spPr/>
      <dgm:t>
        <a:bodyPr/>
        <a:lstStyle/>
        <a:p>
          <a:endParaRPr lang="en-US"/>
        </a:p>
      </dgm:t>
    </dgm:pt>
    <dgm:pt modelId="{56C23A0D-C0BE-4A4A-8BE4-8DBB83F3B1F8}">
      <dgm:prSet phldrT="[Text]" custT="1"/>
      <dgm:spPr/>
      <dgm:t>
        <a:bodyPr/>
        <a:lstStyle/>
        <a:p>
          <a:r>
            <a:rPr lang="en-US" sz="1000" dirty="0" smtClean="0"/>
            <a:t>Quality</a:t>
          </a:r>
          <a:endParaRPr lang="en-US" sz="1000" dirty="0"/>
        </a:p>
      </dgm:t>
    </dgm:pt>
    <dgm:pt modelId="{8B7C2B3F-3B81-4355-9F5E-D153E1C55032}" type="parTrans" cxnId="{D45DDF26-66C1-4CDE-8DB7-C751AF68316D}">
      <dgm:prSet/>
      <dgm:spPr/>
      <dgm:t>
        <a:bodyPr/>
        <a:lstStyle/>
        <a:p>
          <a:endParaRPr lang="en-US"/>
        </a:p>
      </dgm:t>
    </dgm:pt>
    <dgm:pt modelId="{1823E696-EF59-4603-8497-1765C4886D81}" type="sibTrans" cxnId="{D45DDF26-66C1-4CDE-8DB7-C751AF68316D}">
      <dgm:prSet/>
      <dgm:spPr/>
      <dgm:t>
        <a:bodyPr/>
        <a:lstStyle/>
        <a:p>
          <a:endParaRPr lang="en-US"/>
        </a:p>
      </dgm:t>
    </dgm:pt>
    <dgm:pt modelId="{9D137384-CBC2-47EA-91BB-A2E90A1A8C26}">
      <dgm:prSet phldrT="[Text]" custT="1"/>
      <dgm:spPr/>
      <dgm:t>
        <a:bodyPr/>
        <a:lstStyle/>
        <a:p>
          <a:r>
            <a:rPr lang="en-US" sz="1000" dirty="0" smtClean="0"/>
            <a:t>Project Control</a:t>
          </a:r>
          <a:endParaRPr lang="en-US" sz="1000" dirty="0"/>
        </a:p>
      </dgm:t>
    </dgm:pt>
    <dgm:pt modelId="{F67F24F9-7046-4F6F-A06A-2D0BA699692C}" type="parTrans" cxnId="{0CC48EA0-AB0F-4E45-A969-5A6C6E8D5032}">
      <dgm:prSet/>
      <dgm:spPr/>
      <dgm:t>
        <a:bodyPr/>
        <a:lstStyle/>
        <a:p>
          <a:endParaRPr lang="en-US"/>
        </a:p>
      </dgm:t>
    </dgm:pt>
    <dgm:pt modelId="{BE481725-F2D3-4526-B968-F4CA750EBB2F}" type="sibTrans" cxnId="{0CC48EA0-AB0F-4E45-A969-5A6C6E8D5032}">
      <dgm:prSet/>
      <dgm:spPr/>
      <dgm:t>
        <a:bodyPr/>
        <a:lstStyle/>
        <a:p>
          <a:endParaRPr lang="en-US"/>
        </a:p>
      </dgm:t>
    </dgm:pt>
    <dgm:pt modelId="{7F206AEC-A46E-496B-B8DD-E00A10EAD6B1}">
      <dgm:prSet phldrT="[Text]" custT="1"/>
      <dgm:spPr/>
      <dgm:t>
        <a:bodyPr/>
        <a:lstStyle/>
        <a:p>
          <a:r>
            <a:rPr lang="en-US" sz="1000" dirty="0" err="1" smtClean="0"/>
            <a:t>Scrump</a:t>
          </a:r>
          <a:r>
            <a:rPr lang="en-US" sz="1000" dirty="0" smtClean="0"/>
            <a:t> </a:t>
          </a:r>
          <a:endParaRPr lang="en-US" sz="1000" dirty="0"/>
        </a:p>
      </dgm:t>
    </dgm:pt>
    <dgm:pt modelId="{A5CCE462-056A-4DDC-886A-3A6F3A57513C}" type="parTrans" cxnId="{2953F376-B3A0-48E2-BA00-E5C0E6846703}">
      <dgm:prSet/>
      <dgm:spPr/>
      <dgm:t>
        <a:bodyPr/>
        <a:lstStyle/>
        <a:p>
          <a:endParaRPr lang="en-US"/>
        </a:p>
      </dgm:t>
    </dgm:pt>
    <dgm:pt modelId="{B97BACEE-3072-4300-B350-CE7D808E0E85}" type="sibTrans" cxnId="{2953F376-B3A0-48E2-BA00-E5C0E6846703}">
      <dgm:prSet/>
      <dgm:spPr/>
      <dgm:t>
        <a:bodyPr/>
        <a:lstStyle/>
        <a:p>
          <a:endParaRPr lang="en-US"/>
        </a:p>
      </dgm:t>
    </dgm:pt>
    <dgm:pt modelId="{83A0AE3D-A844-42C2-947B-482ECDFF79FA}">
      <dgm:prSet phldrT="[Text]" custT="1"/>
      <dgm:spPr/>
      <dgm:t>
        <a:bodyPr/>
        <a:lstStyle/>
        <a:p>
          <a:r>
            <a:rPr lang="en-US" sz="1000" dirty="0" smtClean="0"/>
            <a:t>HR</a:t>
          </a:r>
          <a:endParaRPr lang="en-US" sz="1000" dirty="0"/>
        </a:p>
      </dgm:t>
    </dgm:pt>
    <dgm:pt modelId="{BE1747BD-0E83-4825-AD65-C1B20880B4B4}" type="parTrans" cxnId="{23B48892-024B-411A-8ADC-8D43FC6BF68A}">
      <dgm:prSet/>
      <dgm:spPr/>
      <dgm:t>
        <a:bodyPr/>
        <a:lstStyle/>
        <a:p>
          <a:endParaRPr lang="en-US"/>
        </a:p>
      </dgm:t>
    </dgm:pt>
    <dgm:pt modelId="{F9B770AC-0A45-4295-84B2-7A95AA6F51EF}" type="sibTrans" cxnId="{23B48892-024B-411A-8ADC-8D43FC6BF68A}">
      <dgm:prSet/>
      <dgm:spPr/>
      <dgm:t>
        <a:bodyPr/>
        <a:lstStyle/>
        <a:p>
          <a:endParaRPr lang="en-US"/>
        </a:p>
      </dgm:t>
    </dgm:pt>
    <dgm:pt modelId="{B5527037-A93B-4751-B405-3246B65CAD51}">
      <dgm:prSet phldrT="[Text]" custT="1"/>
      <dgm:spPr/>
      <dgm:t>
        <a:bodyPr/>
        <a:lstStyle/>
        <a:p>
          <a:r>
            <a:rPr lang="en-US" sz="1000" dirty="0" smtClean="0"/>
            <a:t>Finance</a:t>
          </a:r>
          <a:endParaRPr lang="en-US" sz="1000" dirty="0"/>
        </a:p>
      </dgm:t>
    </dgm:pt>
    <dgm:pt modelId="{D93F4A8F-3098-48E1-A7C1-49582AB9B7E4}" type="parTrans" cxnId="{307E6D0C-EB53-40A6-8A5F-57839FEE1CE9}">
      <dgm:prSet/>
      <dgm:spPr/>
      <dgm:t>
        <a:bodyPr/>
        <a:lstStyle/>
        <a:p>
          <a:endParaRPr lang="en-US"/>
        </a:p>
      </dgm:t>
    </dgm:pt>
    <dgm:pt modelId="{1D1B3C6E-215A-44D0-B05F-348EC2976E89}" type="sibTrans" cxnId="{307E6D0C-EB53-40A6-8A5F-57839FEE1CE9}">
      <dgm:prSet/>
      <dgm:spPr/>
      <dgm:t>
        <a:bodyPr/>
        <a:lstStyle/>
        <a:p>
          <a:endParaRPr lang="en-US"/>
        </a:p>
      </dgm:t>
    </dgm:pt>
    <dgm:pt modelId="{09FBF707-2209-48DB-8592-E0DFC8514337}">
      <dgm:prSet phldrT="[Text]" custT="1"/>
      <dgm:spPr/>
      <dgm:t>
        <a:bodyPr/>
        <a:lstStyle/>
        <a:p>
          <a:r>
            <a:rPr lang="en-US" sz="1000" dirty="0" smtClean="0"/>
            <a:t>Admin</a:t>
          </a:r>
          <a:endParaRPr lang="en-US" sz="1000" dirty="0"/>
        </a:p>
      </dgm:t>
    </dgm:pt>
    <dgm:pt modelId="{6FF2255B-B44D-4B4F-A553-5BB48565FC0F}" type="parTrans" cxnId="{ABECFEA2-1B3E-4E7C-843A-5978F98A5B90}">
      <dgm:prSet/>
      <dgm:spPr/>
      <dgm:t>
        <a:bodyPr/>
        <a:lstStyle/>
        <a:p>
          <a:endParaRPr lang="en-US"/>
        </a:p>
      </dgm:t>
    </dgm:pt>
    <dgm:pt modelId="{C40228A7-3F89-478E-8ADB-F829144984C3}" type="sibTrans" cxnId="{ABECFEA2-1B3E-4E7C-843A-5978F98A5B90}">
      <dgm:prSet/>
      <dgm:spPr/>
      <dgm:t>
        <a:bodyPr/>
        <a:lstStyle/>
        <a:p>
          <a:endParaRPr lang="en-US"/>
        </a:p>
      </dgm:t>
    </dgm:pt>
    <dgm:pt modelId="{7970A2E6-FEA7-456E-BD39-A33B6D4CC737}">
      <dgm:prSet phldrT="[Text]" custT="1"/>
      <dgm:spPr/>
      <dgm:t>
        <a:bodyPr/>
        <a:lstStyle/>
        <a:p>
          <a:r>
            <a:rPr lang="en-US" sz="1000" dirty="0" smtClean="0"/>
            <a:t>Support</a:t>
          </a:r>
          <a:endParaRPr lang="en-US" sz="1000" dirty="0"/>
        </a:p>
      </dgm:t>
    </dgm:pt>
    <dgm:pt modelId="{8E01F193-60DE-490D-BD18-0B1A53DF4C15}" type="parTrans" cxnId="{4DF1FF26-05D8-48AE-9CCA-3365F71C7220}">
      <dgm:prSet/>
      <dgm:spPr/>
      <dgm:t>
        <a:bodyPr/>
        <a:lstStyle/>
        <a:p>
          <a:endParaRPr lang="en-US"/>
        </a:p>
      </dgm:t>
    </dgm:pt>
    <dgm:pt modelId="{216488CC-D7C1-4C8D-99B2-3992E7E06DEB}" type="sibTrans" cxnId="{4DF1FF26-05D8-48AE-9CCA-3365F71C7220}">
      <dgm:prSet/>
      <dgm:spPr/>
      <dgm:t>
        <a:bodyPr/>
        <a:lstStyle/>
        <a:p>
          <a:endParaRPr lang="en-US"/>
        </a:p>
      </dgm:t>
    </dgm:pt>
    <dgm:pt modelId="{40CFE65D-C307-4B62-A542-BD1989EB546A}" type="pres">
      <dgm:prSet presAssocID="{E458DF9F-E68E-4153-A0C2-B8140B16B7B2}" presName="layout" presStyleCnt="0">
        <dgm:presLayoutVars>
          <dgm:chMax/>
          <dgm:chPref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5788D26B-CC69-48DC-80D9-D2A1B70F1F3E}" type="pres">
      <dgm:prSet presAssocID="{F2CD052E-0F28-4CEB-A953-E64E864344A3}" presName="root" presStyleCnt="0">
        <dgm:presLayoutVars>
          <dgm:chMax/>
          <dgm:chPref val="4"/>
        </dgm:presLayoutVars>
      </dgm:prSet>
      <dgm:spPr/>
    </dgm:pt>
    <dgm:pt modelId="{5311961A-C7F7-4D14-93F3-D77B3F763DBF}" type="pres">
      <dgm:prSet presAssocID="{F2CD052E-0F28-4CEB-A953-E64E864344A3}" presName="rootComposite" presStyleCnt="0">
        <dgm:presLayoutVars/>
      </dgm:prSet>
      <dgm:spPr/>
    </dgm:pt>
    <dgm:pt modelId="{AEEE74BE-C987-4DA9-8466-35BEFCAEC156}" type="pres">
      <dgm:prSet presAssocID="{F2CD052E-0F28-4CEB-A953-E64E864344A3}" presName="rootText" presStyleLbl="node0" presStyleIdx="0" presStyleCnt="6">
        <dgm:presLayoutVars>
          <dgm:chMax/>
          <dgm:chPref val="4"/>
        </dgm:presLayoutVars>
      </dgm:prSet>
      <dgm:spPr/>
      <dgm:t>
        <a:bodyPr/>
        <a:lstStyle/>
        <a:p>
          <a:endParaRPr lang="en-US"/>
        </a:p>
      </dgm:t>
    </dgm:pt>
    <dgm:pt modelId="{463CAF7C-B1A0-433A-B18D-2C029A1799F0}" type="pres">
      <dgm:prSet presAssocID="{F2CD052E-0F28-4CEB-A953-E64E864344A3}" presName="childShape" presStyleCnt="0">
        <dgm:presLayoutVars>
          <dgm:chMax val="0"/>
          <dgm:chPref val="0"/>
        </dgm:presLayoutVars>
      </dgm:prSet>
      <dgm:spPr/>
    </dgm:pt>
    <dgm:pt modelId="{45DA4BEF-B522-42F9-828F-5C970DE0E244}" type="pres">
      <dgm:prSet presAssocID="{64DAC3FF-1233-4606-9FDD-BEF8864A385C}" presName="childComposite" presStyleCnt="0">
        <dgm:presLayoutVars>
          <dgm:chMax val="0"/>
          <dgm:chPref val="0"/>
        </dgm:presLayoutVars>
      </dgm:prSet>
      <dgm:spPr/>
    </dgm:pt>
    <dgm:pt modelId="{A97E01B0-8DF0-4462-9BE9-CF0712E9AC9B}" type="pres">
      <dgm:prSet presAssocID="{64DAC3FF-1233-4606-9FDD-BEF8864A385C}" presName="Image" presStyleLbl="node1" presStyleIdx="0" presStyleCnt="43"/>
      <dgm:spPr/>
    </dgm:pt>
    <dgm:pt modelId="{0CC5CE0F-6B0D-43CC-925F-0BCAD3B45055}" type="pres">
      <dgm:prSet presAssocID="{64DAC3FF-1233-4606-9FDD-BEF8864A385C}" presName="childText" presStyleLbl="lnNode1" presStyleIdx="0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0B8EAE-7EF5-4325-827B-38E5DC61D29C}" type="pres">
      <dgm:prSet presAssocID="{5E9C62E9-6190-490A-8E52-16597D5635C0}" presName="childComposite" presStyleCnt="0">
        <dgm:presLayoutVars>
          <dgm:chMax val="0"/>
          <dgm:chPref val="0"/>
        </dgm:presLayoutVars>
      </dgm:prSet>
      <dgm:spPr/>
    </dgm:pt>
    <dgm:pt modelId="{87422391-95FD-4117-A957-99CAB4A7F16B}" type="pres">
      <dgm:prSet presAssocID="{5E9C62E9-6190-490A-8E52-16597D5635C0}" presName="Image" presStyleLbl="node1" presStyleIdx="1" presStyleCnt="43"/>
      <dgm:spPr/>
    </dgm:pt>
    <dgm:pt modelId="{094E0182-F828-44E1-9F65-EB77BED929A0}" type="pres">
      <dgm:prSet presAssocID="{5E9C62E9-6190-490A-8E52-16597D5635C0}" presName="childText" presStyleLbl="lnNode1" presStyleIdx="1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BE6BAB-F113-4185-886B-9980023B3064}" type="pres">
      <dgm:prSet presAssocID="{FC18ABB3-AC5D-4434-A01A-ACDAC47B1510}" presName="childComposite" presStyleCnt="0">
        <dgm:presLayoutVars>
          <dgm:chMax val="0"/>
          <dgm:chPref val="0"/>
        </dgm:presLayoutVars>
      </dgm:prSet>
      <dgm:spPr/>
    </dgm:pt>
    <dgm:pt modelId="{92C80E19-2397-436D-B77C-EF7394A709D8}" type="pres">
      <dgm:prSet presAssocID="{FC18ABB3-AC5D-4434-A01A-ACDAC47B1510}" presName="Image" presStyleLbl="node1" presStyleIdx="2" presStyleCnt="43"/>
      <dgm:spPr/>
    </dgm:pt>
    <dgm:pt modelId="{5F9157E6-5ADF-43D4-AD30-E313AA5907B1}" type="pres">
      <dgm:prSet presAssocID="{FC18ABB3-AC5D-4434-A01A-ACDAC47B1510}" presName="childText" presStyleLbl="lnNode1" presStyleIdx="2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1AEAD1-9DB8-4113-972B-D81397FFEED2}" type="pres">
      <dgm:prSet presAssocID="{0D562F30-295D-4244-94DC-8B4CF1E581ED}" presName="childComposite" presStyleCnt="0">
        <dgm:presLayoutVars>
          <dgm:chMax val="0"/>
          <dgm:chPref val="0"/>
        </dgm:presLayoutVars>
      </dgm:prSet>
      <dgm:spPr/>
    </dgm:pt>
    <dgm:pt modelId="{5485A22F-8BDB-46F5-805C-EA6AE492E3AE}" type="pres">
      <dgm:prSet presAssocID="{0D562F30-295D-4244-94DC-8B4CF1E581ED}" presName="Image" presStyleLbl="node1" presStyleIdx="3" presStyleCnt="43"/>
      <dgm:spPr/>
    </dgm:pt>
    <dgm:pt modelId="{3FEA3412-421B-424F-B2EA-C54667EB911E}" type="pres">
      <dgm:prSet presAssocID="{0D562F30-295D-4244-94DC-8B4CF1E581ED}" presName="childText" presStyleLbl="lnNode1" presStyleIdx="3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2C3C18-E107-4A87-AD29-E4529EAD4DDF}" type="pres">
      <dgm:prSet presAssocID="{59821D4A-12DF-402E-8B55-6096E40555C1}" presName="childComposite" presStyleCnt="0">
        <dgm:presLayoutVars>
          <dgm:chMax val="0"/>
          <dgm:chPref val="0"/>
        </dgm:presLayoutVars>
      </dgm:prSet>
      <dgm:spPr/>
    </dgm:pt>
    <dgm:pt modelId="{A49112E9-0FDA-43E1-AFA4-16C996DEB190}" type="pres">
      <dgm:prSet presAssocID="{59821D4A-12DF-402E-8B55-6096E40555C1}" presName="Image" presStyleLbl="node1" presStyleIdx="4" presStyleCnt="43"/>
      <dgm:spPr/>
    </dgm:pt>
    <dgm:pt modelId="{1B4B7459-A421-4A63-8B73-9CD1CF6804BF}" type="pres">
      <dgm:prSet presAssocID="{59821D4A-12DF-402E-8B55-6096E40555C1}" presName="childText" presStyleLbl="lnNode1" presStyleIdx="4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5A198B4-FBB1-41C7-9B07-77F2A5FEEBA5}" type="pres">
      <dgm:prSet presAssocID="{6F5EC376-DD1D-42B5-8F07-6D97AAC0F59B}" presName="root" presStyleCnt="0">
        <dgm:presLayoutVars>
          <dgm:chMax/>
          <dgm:chPref val="4"/>
        </dgm:presLayoutVars>
      </dgm:prSet>
      <dgm:spPr/>
    </dgm:pt>
    <dgm:pt modelId="{7369A51A-B0D0-4831-B4E1-6C672C9B0933}" type="pres">
      <dgm:prSet presAssocID="{6F5EC376-DD1D-42B5-8F07-6D97AAC0F59B}" presName="rootComposite" presStyleCnt="0">
        <dgm:presLayoutVars/>
      </dgm:prSet>
      <dgm:spPr/>
    </dgm:pt>
    <dgm:pt modelId="{DE49F5F6-032F-497A-B978-68A13C70F6C1}" type="pres">
      <dgm:prSet presAssocID="{6F5EC376-DD1D-42B5-8F07-6D97AAC0F59B}" presName="rootText" presStyleLbl="node0" presStyleIdx="1" presStyleCnt="6">
        <dgm:presLayoutVars>
          <dgm:chMax/>
          <dgm:chPref val="4"/>
        </dgm:presLayoutVars>
      </dgm:prSet>
      <dgm:spPr/>
      <dgm:t>
        <a:bodyPr/>
        <a:lstStyle/>
        <a:p>
          <a:endParaRPr lang="en-US"/>
        </a:p>
      </dgm:t>
    </dgm:pt>
    <dgm:pt modelId="{4B708611-6E72-406C-BE08-69C90B4CEE9E}" type="pres">
      <dgm:prSet presAssocID="{6F5EC376-DD1D-42B5-8F07-6D97AAC0F59B}" presName="childShape" presStyleCnt="0">
        <dgm:presLayoutVars>
          <dgm:chMax val="0"/>
          <dgm:chPref val="0"/>
        </dgm:presLayoutVars>
      </dgm:prSet>
      <dgm:spPr/>
    </dgm:pt>
    <dgm:pt modelId="{F86A49E6-46DC-4EEE-BFD2-A867E7EAE1FF}" type="pres">
      <dgm:prSet presAssocID="{4FDCCB5C-942E-41E6-B07C-313ECDE87F12}" presName="childComposite" presStyleCnt="0">
        <dgm:presLayoutVars>
          <dgm:chMax val="0"/>
          <dgm:chPref val="0"/>
        </dgm:presLayoutVars>
      </dgm:prSet>
      <dgm:spPr/>
    </dgm:pt>
    <dgm:pt modelId="{2184E56A-F570-4E0A-AFB4-179090B61A50}" type="pres">
      <dgm:prSet presAssocID="{4FDCCB5C-942E-41E6-B07C-313ECDE87F12}" presName="Image" presStyleLbl="node1" presStyleIdx="5" presStyleCnt="43"/>
      <dgm:spPr/>
    </dgm:pt>
    <dgm:pt modelId="{09B1251F-7EEB-4331-8129-47F44EAF1E67}" type="pres">
      <dgm:prSet presAssocID="{4FDCCB5C-942E-41E6-B07C-313ECDE87F12}" presName="childText" presStyleLbl="lnNode1" presStyleIdx="5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02152A-56E1-4CDB-8F69-A4375981573A}" type="pres">
      <dgm:prSet presAssocID="{3EC4070F-78B1-40A5-92EE-069E0B7631F7}" presName="childComposite" presStyleCnt="0">
        <dgm:presLayoutVars>
          <dgm:chMax val="0"/>
          <dgm:chPref val="0"/>
        </dgm:presLayoutVars>
      </dgm:prSet>
      <dgm:spPr/>
    </dgm:pt>
    <dgm:pt modelId="{4B9F970B-BBCD-4CDF-B421-40CF418E76E7}" type="pres">
      <dgm:prSet presAssocID="{3EC4070F-78B1-40A5-92EE-069E0B7631F7}" presName="Image" presStyleLbl="node1" presStyleIdx="6" presStyleCnt="43"/>
      <dgm:spPr/>
    </dgm:pt>
    <dgm:pt modelId="{9DA433DC-CE7F-46A2-8247-C4937F16AA8B}" type="pres">
      <dgm:prSet presAssocID="{3EC4070F-78B1-40A5-92EE-069E0B7631F7}" presName="childText" presStyleLbl="lnNode1" presStyleIdx="6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8D62A8-6997-4FE5-B344-15EB9F285CB1}" type="pres">
      <dgm:prSet presAssocID="{CAA4198F-3AB4-48D9-BFFA-0AA9B14A74E6}" presName="childComposite" presStyleCnt="0">
        <dgm:presLayoutVars>
          <dgm:chMax val="0"/>
          <dgm:chPref val="0"/>
        </dgm:presLayoutVars>
      </dgm:prSet>
      <dgm:spPr/>
    </dgm:pt>
    <dgm:pt modelId="{E9C4DE53-50DF-4E66-B839-972BCC2C4495}" type="pres">
      <dgm:prSet presAssocID="{CAA4198F-3AB4-48D9-BFFA-0AA9B14A74E6}" presName="Image" presStyleLbl="node1" presStyleIdx="7" presStyleCnt="43"/>
      <dgm:spPr/>
    </dgm:pt>
    <dgm:pt modelId="{CC853F6E-466E-456A-8E2E-7AC09D86FB9B}" type="pres">
      <dgm:prSet presAssocID="{CAA4198F-3AB4-48D9-BFFA-0AA9B14A74E6}" presName="childText" presStyleLbl="lnNode1" presStyleIdx="7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20F738-0237-45F3-925D-72B1606B546D}" type="pres">
      <dgm:prSet presAssocID="{22371C7A-82A6-4D52-ABA1-F6571B90F1D3}" presName="childComposite" presStyleCnt="0">
        <dgm:presLayoutVars>
          <dgm:chMax val="0"/>
          <dgm:chPref val="0"/>
        </dgm:presLayoutVars>
      </dgm:prSet>
      <dgm:spPr/>
    </dgm:pt>
    <dgm:pt modelId="{5FE3FAD5-D394-4E7E-AB1A-D76C1A59C3CC}" type="pres">
      <dgm:prSet presAssocID="{22371C7A-82A6-4D52-ABA1-F6571B90F1D3}" presName="Image" presStyleLbl="node1" presStyleIdx="8" presStyleCnt="43"/>
      <dgm:spPr/>
    </dgm:pt>
    <dgm:pt modelId="{D99887B8-619E-4EAB-AA71-87D41D8F1F13}" type="pres">
      <dgm:prSet presAssocID="{22371C7A-82A6-4D52-ABA1-F6571B90F1D3}" presName="childText" presStyleLbl="lnNode1" presStyleIdx="8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8DA0FF-0F09-480C-AC76-8266D811E36D}" type="pres">
      <dgm:prSet presAssocID="{E1CBD2ED-92FE-47A9-9B0F-248727673794}" presName="childComposite" presStyleCnt="0">
        <dgm:presLayoutVars>
          <dgm:chMax val="0"/>
          <dgm:chPref val="0"/>
        </dgm:presLayoutVars>
      </dgm:prSet>
      <dgm:spPr/>
    </dgm:pt>
    <dgm:pt modelId="{7CEDEB0F-2B6B-4205-B1C1-388C74F86987}" type="pres">
      <dgm:prSet presAssocID="{E1CBD2ED-92FE-47A9-9B0F-248727673794}" presName="Image" presStyleLbl="node1" presStyleIdx="9" presStyleCnt="43"/>
      <dgm:spPr/>
    </dgm:pt>
    <dgm:pt modelId="{F991B813-9A52-4FDF-9BE8-526DC747E0CC}" type="pres">
      <dgm:prSet presAssocID="{E1CBD2ED-92FE-47A9-9B0F-248727673794}" presName="childText" presStyleLbl="lnNode1" presStyleIdx="9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0618B8-23A3-4FE6-8A82-9F832649ADA5}" type="pres">
      <dgm:prSet presAssocID="{0A6F67C2-0E60-4A20-B63A-23E0ABC6397E}" presName="childComposite" presStyleCnt="0">
        <dgm:presLayoutVars>
          <dgm:chMax val="0"/>
          <dgm:chPref val="0"/>
        </dgm:presLayoutVars>
      </dgm:prSet>
      <dgm:spPr/>
    </dgm:pt>
    <dgm:pt modelId="{2C303AAF-C9CD-4256-9DB9-4EBBF9E89D29}" type="pres">
      <dgm:prSet presAssocID="{0A6F67C2-0E60-4A20-B63A-23E0ABC6397E}" presName="Image" presStyleLbl="node1" presStyleIdx="10" presStyleCnt="43"/>
      <dgm:spPr/>
    </dgm:pt>
    <dgm:pt modelId="{D01C3143-E770-4467-87E6-42377985C27D}" type="pres">
      <dgm:prSet presAssocID="{0A6F67C2-0E60-4A20-B63A-23E0ABC6397E}" presName="childText" presStyleLbl="lnNode1" presStyleIdx="10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6002304-7DF5-4736-8952-DE1CDCA4D612}" type="pres">
      <dgm:prSet presAssocID="{71D7D2C0-A198-431E-8F21-D01FAD8105B8}" presName="root" presStyleCnt="0">
        <dgm:presLayoutVars>
          <dgm:chMax/>
          <dgm:chPref val="4"/>
        </dgm:presLayoutVars>
      </dgm:prSet>
      <dgm:spPr/>
    </dgm:pt>
    <dgm:pt modelId="{C0C48CCF-5E60-4547-B341-A0E959E7985F}" type="pres">
      <dgm:prSet presAssocID="{71D7D2C0-A198-431E-8F21-D01FAD8105B8}" presName="rootComposite" presStyleCnt="0">
        <dgm:presLayoutVars/>
      </dgm:prSet>
      <dgm:spPr/>
    </dgm:pt>
    <dgm:pt modelId="{C5C84609-9D68-408D-86B3-915022269F19}" type="pres">
      <dgm:prSet presAssocID="{71D7D2C0-A198-431E-8F21-D01FAD8105B8}" presName="rootText" presStyleLbl="node0" presStyleIdx="2" presStyleCnt="6">
        <dgm:presLayoutVars>
          <dgm:chMax/>
          <dgm:chPref val="4"/>
        </dgm:presLayoutVars>
      </dgm:prSet>
      <dgm:spPr/>
      <dgm:t>
        <a:bodyPr/>
        <a:lstStyle/>
        <a:p>
          <a:endParaRPr lang="en-US"/>
        </a:p>
      </dgm:t>
    </dgm:pt>
    <dgm:pt modelId="{39BCA878-DC70-49CA-88F7-48B3F2CBB852}" type="pres">
      <dgm:prSet presAssocID="{71D7D2C0-A198-431E-8F21-D01FAD8105B8}" presName="childShape" presStyleCnt="0">
        <dgm:presLayoutVars>
          <dgm:chMax val="0"/>
          <dgm:chPref val="0"/>
        </dgm:presLayoutVars>
      </dgm:prSet>
      <dgm:spPr/>
    </dgm:pt>
    <dgm:pt modelId="{FBD8CDDD-0415-4F4B-B0E0-B755B00F7322}" type="pres">
      <dgm:prSet presAssocID="{0F46E101-8CA5-4CFD-9262-103C8FFAB47A}" presName="childComposite" presStyleCnt="0">
        <dgm:presLayoutVars>
          <dgm:chMax val="0"/>
          <dgm:chPref val="0"/>
        </dgm:presLayoutVars>
      </dgm:prSet>
      <dgm:spPr/>
    </dgm:pt>
    <dgm:pt modelId="{300F85A6-4AB4-4861-A0E7-C29FB9C7407D}" type="pres">
      <dgm:prSet presAssocID="{0F46E101-8CA5-4CFD-9262-103C8FFAB47A}" presName="Image" presStyleLbl="node1" presStyleIdx="11" presStyleCnt="43"/>
      <dgm:spPr/>
    </dgm:pt>
    <dgm:pt modelId="{C322B892-FFC3-4E97-B9F1-22E7F573D6CD}" type="pres">
      <dgm:prSet presAssocID="{0F46E101-8CA5-4CFD-9262-103C8FFAB47A}" presName="childText" presStyleLbl="lnNode1" presStyleIdx="11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B6A60E-45A3-405C-AE86-4CA7D1556FE4}" type="pres">
      <dgm:prSet presAssocID="{54D592AB-78C9-4063-9A45-687EBAF6F92F}" presName="childComposite" presStyleCnt="0">
        <dgm:presLayoutVars>
          <dgm:chMax val="0"/>
          <dgm:chPref val="0"/>
        </dgm:presLayoutVars>
      </dgm:prSet>
      <dgm:spPr/>
    </dgm:pt>
    <dgm:pt modelId="{C3E01A2F-2F20-46A5-987D-6E2ECB2F069C}" type="pres">
      <dgm:prSet presAssocID="{54D592AB-78C9-4063-9A45-687EBAF6F92F}" presName="Image" presStyleLbl="node1" presStyleIdx="12" presStyleCnt="43"/>
      <dgm:spPr/>
    </dgm:pt>
    <dgm:pt modelId="{7D99F650-9A6B-4EE5-B7EC-5BB8D4B86594}" type="pres">
      <dgm:prSet presAssocID="{54D592AB-78C9-4063-9A45-687EBAF6F92F}" presName="childText" presStyleLbl="lnNode1" presStyleIdx="12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2382EA-0422-4FE8-B777-CD4C3C598520}" type="pres">
      <dgm:prSet presAssocID="{A14EBB4B-D47E-4A75-9DE3-164A2B17894E}" presName="childComposite" presStyleCnt="0">
        <dgm:presLayoutVars>
          <dgm:chMax val="0"/>
          <dgm:chPref val="0"/>
        </dgm:presLayoutVars>
      </dgm:prSet>
      <dgm:spPr/>
    </dgm:pt>
    <dgm:pt modelId="{DF9B4D6B-CD8C-491E-AB29-03B276BA4049}" type="pres">
      <dgm:prSet presAssocID="{A14EBB4B-D47E-4A75-9DE3-164A2B17894E}" presName="Image" presStyleLbl="node1" presStyleIdx="13" presStyleCnt="43"/>
      <dgm:spPr/>
    </dgm:pt>
    <dgm:pt modelId="{310EDA1C-392F-4BFE-8123-568E48DA9AC3}" type="pres">
      <dgm:prSet presAssocID="{A14EBB4B-D47E-4A75-9DE3-164A2B17894E}" presName="childText" presStyleLbl="lnNode1" presStyleIdx="13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CBB1F2-F5A8-486E-809F-526241ED2685}" type="pres">
      <dgm:prSet presAssocID="{AD01DE6C-5B01-4F9A-B0B5-0973B84398EB}" presName="childComposite" presStyleCnt="0">
        <dgm:presLayoutVars>
          <dgm:chMax val="0"/>
          <dgm:chPref val="0"/>
        </dgm:presLayoutVars>
      </dgm:prSet>
      <dgm:spPr/>
    </dgm:pt>
    <dgm:pt modelId="{66002F48-387E-4A0F-9370-07D157F6B3DB}" type="pres">
      <dgm:prSet presAssocID="{AD01DE6C-5B01-4F9A-B0B5-0973B84398EB}" presName="Image" presStyleLbl="node1" presStyleIdx="14" presStyleCnt="43"/>
      <dgm:spPr/>
    </dgm:pt>
    <dgm:pt modelId="{B6F021ED-3EFF-4F23-8AF7-7087B70B6908}" type="pres">
      <dgm:prSet presAssocID="{AD01DE6C-5B01-4F9A-B0B5-0973B84398EB}" presName="childText" presStyleLbl="lnNode1" presStyleIdx="14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1DFD5C5-F3A7-49D0-AF7A-A7CF9A9C808F}" type="pres">
      <dgm:prSet presAssocID="{E02D0C5A-98D5-49E4-A8B5-A9379414AF0E}" presName="childComposite" presStyleCnt="0">
        <dgm:presLayoutVars>
          <dgm:chMax val="0"/>
          <dgm:chPref val="0"/>
        </dgm:presLayoutVars>
      </dgm:prSet>
      <dgm:spPr/>
    </dgm:pt>
    <dgm:pt modelId="{53C25141-A452-4462-937E-35809DE0C51C}" type="pres">
      <dgm:prSet presAssocID="{E02D0C5A-98D5-49E4-A8B5-A9379414AF0E}" presName="Image" presStyleLbl="node1" presStyleIdx="15" presStyleCnt="43"/>
      <dgm:spPr/>
    </dgm:pt>
    <dgm:pt modelId="{6C73F290-F526-43C6-ABC4-7A98DC5FA023}" type="pres">
      <dgm:prSet presAssocID="{E02D0C5A-98D5-49E4-A8B5-A9379414AF0E}" presName="childText" presStyleLbl="lnNode1" presStyleIdx="15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8AFD7F-0925-47CD-8D00-8FA58B18C4EF}" type="pres">
      <dgm:prSet presAssocID="{0C9263BF-B1DE-421A-BC06-BB45B2FF5C6E}" presName="childComposite" presStyleCnt="0">
        <dgm:presLayoutVars>
          <dgm:chMax val="0"/>
          <dgm:chPref val="0"/>
        </dgm:presLayoutVars>
      </dgm:prSet>
      <dgm:spPr/>
    </dgm:pt>
    <dgm:pt modelId="{71EAFEA8-091A-40BB-B030-D10E15802222}" type="pres">
      <dgm:prSet presAssocID="{0C9263BF-B1DE-421A-BC06-BB45B2FF5C6E}" presName="Image" presStyleLbl="node1" presStyleIdx="16" presStyleCnt="43"/>
      <dgm:spPr/>
    </dgm:pt>
    <dgm:pt modelId="{E0FB021E-AA92-4A18-86D9-E6ECEA115722}" type="pres">
      <dgm:prSet presAssocID="{0C9263BF-B1DE-421A-BC06-BB45B2FF5C6E}" presName="childText" presStyleLbl="lnNode1" presStyleIdx="16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3134D7-F2BB-4167-BDE0-5CCF0BF7F7D0}" type="pres">
      <dgm:prSet presAssocID="{9A625EFC-59EA-4B78-95D0-42256EE623EE}" presName="childComposite" presStyleCnt="0">
        <dgm:presLayoutVars>
          <dgm:chMax val="0"/>
          <dgm:chPref val="0"/>
        </dgm:presLayoutVars>
      </dgm:prSet>
      <dgm:spPr/>
    </dgm:pt>
    <dgm:pt modelId="{52A12C88-D137-4B72-9B2B-ABF987D8576B}" type="pres">
      <dgm:prSet presAssocID="{9A625EFC-59EA-4B78-95D0-42256EE623EE}" presName="Image" presStyleLbl="node1" presStyleIdx="17" presStyleCnt="43"/>
      <dgm:spPr/>
    </dgm:pt>
    <dgm:pt modelId="{A163AFFB-675A-4BFC-B299-AF0A91AB79CA}" type="pres">
      <dgm:prSet presAssocID="{9A625EFC-59EA-4B78-95D0-42256EE623EE}" presName="childText" presStyleLbl="lnNode1" presStyleIdx="17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6DD7171-0ADE-4FAC-91A4-140BFD2B2183}" type="pres">
      <dgm:prSet presAssocID="{ECA97FAA-370E-4C3E-8EC6-1D95480174D8}" presName="childComposite" presStyleCnt="0">
        <dgm:presLayoutVars>
          <dgm:chMax val="0"/>
          <dgm:chPref val="0"/>
        </dgm:presLayoutVars>
      </dgm:prSet>
      <dgm:spPr/>
    </dgm:pt>
    <dgm:pt modelId="{FA506D90-AE56-450D-AF86-169AC67012B1}" type="pres">
      <dgm:prSet presAssocID="{ECA97FAA-370E-4C3E-8EC6-1D95480174D8}" presName="Image" presStyleLbl="node1" presStyleIdx="18" presStyleCnt="43"/>
      <dgm:spPr/>
    </dgm:pt>
    <dgm:pt modelId="{B2D0721D-52CC-4110-BAD4-8ACA6DB0AE07}" type="pres">
      <dgm:prSet presAssocID="{ECA97FAA-370E-4C3E-8EC6-1D95480174D8}" presName="childText" presStyleLbl="lnNode1" presStyleIdx="18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CD81E8-28C3-49FC-BE41-BA6CE8B46FD8}" type="pres">
      <dgm:prSet presAssocID="{01768B28-81F7-482C-81A5-ACB8477F9746}" presName="root" presStyleCnt="0">
        <dgm:presLayoutVars>
          <dgm:chMax/>
          <dgm:chPref val="4"/>
        </dgm:presLayoutVars>
      </dgm:prSet>
      <dgm:spPr/>
    </dgm:pt>
    <dgm:pt modelId="{FED11F19-C706-4CCB-B8F1-D37EC78358D1}" type="pres">
      <dgm:prSet presAssocID="{01768B28-81F7-482C-81A5-ACB8477F9746}" presName="rootComposite" presStyleCnt="0">
        <dgm:presLayoutVars/>
      </dgm:prSet>
      <dgm:spPr/>
    </dgm:pt>
    <dgm:pt modelId="{5CD73B20-6157-48A5-99B6-ADD724C380E8}" type="pres">
      <dgm:prSet presAssocID="{01768B28-81F7-482C-81A5-ACB8477F9746}" presName="rootText" presStyleLbl="node0" presStyleIdx="3" presStyleCnt="6">
        <dgm:presLayoutVars>
          <dgm:chMax/>
          <dgm:chPref val="4"/>
        </dgm:presLayoutVars>
      </dgm:prSet>
      <dgm:spPr/>
      <dgm:t>
        <a:bodyPr/>
        <a:lstStyle/>
        <a:p>
          <a:endParaRPr lang="en-US"/>
        </a:p>
      </dgm:t>
    </dgm:pt>
    <dgm:pt modelId="{3E605BFD-92CD-48CC-96EB-7432D53BD4BB}" type="pres">
      <dgm:prSet presAssocID="{01768B28-81F7-482C-81A5-ACB8477F9746}" presName="childShape" presStyleCnt="0">
        <dgm:presLayoutVars>
          <dgm:chMax val="0"/>
          <dgm:chPref val="0"/>
        </dgm:presLayoutVars>
      </dgm:prSet>
      <dgm:spPr/>
    </dgm:pt>
    <dgm:pt modelId="{E8D47C66-40DA-4887-AF83-4C24AACEBAED}" type="pres">
      <dgm:prSet presAssocID="{88DACE21-1A1F-4B8C-BA57-D23714073C9E}" presName="childComposite" presStyleCnt="0">
        <dgm:presLayoutVars>
          <dgm:chMax val="0"/>
          <dgm:chPref val="0"/>
        </dgm:presLayoutVars>
      </dgm:prSet>
      <dgm:spPr/>
    </dgm:pt>
    <dgm:pt modelId="{455B1603-7362-437F-ADC4-498EF72FB835}" type="pres">
      <dgm:prSet presAssocID="{88DACE21-1A1F-4B8C-BA57-D23714073C9E}" presName="Image" presStyleLbl="node1" presStyleIdx="19" presStyleCnt="43"/>
      <dgm:spPr/>
    </dgm:pt>
    <dgm:pt modelId="{15EBF642-1186-4F21-8D0D-B75310FF13FE}" type="pres">
      <dgm:prSet presAssocID="{88DACE21-1A1F-4B8C-BA57-D23714073C9E}" presName="childText" presStyleLbl="lnNode1" presStyleIdx="19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4BABFC-ABE5-4C93-830F-DFA57766A535}" type="pres">
      <dgm:prSet presAssocID="{08168BD8-B4E7-406F-A620-960522DF48A0}" presName="childComposite" presStyleCnt="0">
        <dgm:presLayoutVars>
          <dgm:chMax val="0"/>
          <dgm:chPref val="0"/>
        </dgm:presLayoutVars>
      </dgm:prSet>
      <dgm:spPr/>
    </dgm:pt>
    <dgm:pt modelId="{578F20F4-AB7B-48DA-A819-BFDCB5A50809}" type="pres">
      <dgm:prSet presAssocID="{08168BD8-B4E7-406F-A620-960522DF48A0}" presName="Image" presStyleLbl="node1" presStyleIdx="20" presStyleCnt="43"/>
      <dgm:spPr/>
    </dgm:pt>
    <dgm:pt modelId="{092DA250-2978-40BA-8CFD-0ABEFACAAAC6}" type="pres">
      <dgm:prSet presAssocID="{08168BD8-B4E7-406F-A620-960522DF48A0}" presName="childText" presStyleLbl="lnNode1" presStyleIdx="20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5DD737-B3FD-4F5F-B4D5-8996577AFADD}" type="pres">
      <dgm:prSet presAssocID="{0E026928-B88D-4F08-8072-F6D2919DE962}" presName="childComposite" presStyleCnt="0">
        <dgm:presLayoutVars>
          <dgm:chMax val="0"/>
          <dgm:chPref val="0"/>
        </dgm:presLayoutVars>
      </dgm:prSet>
      <dgm:spPr/>
    </dgm:pt>
    <dgm:pt modelId="{59F7860A-7E45-4F8B-B86D-76ABDDAA1772}" type="pres">
      <dgm:prSet presAssocID="{0E026928-B88D-4F08-8072-F6D2919DE962}" presName="Image" presStyleLbl="node1" presStyleIdx="21" presStyleCnt="43"/>
      <dgm:spPr/>
    </dgm:pt>
    <dgm:pt modelId="{89772276-BC42-4A3F-9A1C-6E7142EEBCE3}" type="pres">
      <dgm:prSet presAssocID="{0E026928-B88D-4F08-8072-F6D2919DE962}" presName="childText" presStyleLbl="lnNode1" presStyleIdx="21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EC2C4FD-6CDC-42E1-8BF3-702CE9482981}" type="pres">
      <dgm:prSet presAssocID="{48E978AA-1E0C-4E4B-ADE3-F4147A704DD0}" presName="childComposite" presStyleCnt="0">
        <dgm:presLayoutVars>
          <dgm:chMax val="0"/>
          <dgm:chPref val="0"/>
        </dgm:presLayoutVars>
      </dgm:prSet>
      <dgm:spPr/>
    </dgm:pt>
    <dgm:pt modelId="{C199801C-44B2-4282-869A-88C270D4274A}" type="pres">
      <dgm:prSet presAssocID="{48E978AA-1E0C-4E4B-ADE3-F4147A704DD0}" presName="Image" presStyleLbl="node1" presStyleIdx="22" presStyleCnt="43"/>
      <dgm:spPr/>
    </dgm:pt>
    <dgm:pt modelId="{A3D500AE-2C85-4688-A694-DC31A5D26FDA}" type="pres">
      <dgm:prSet presAssocID="{48E978AA-1E0C-4E4B-ADE3-F4147A704DD0}" presName="childText" presStyleLbl="lnNode1" presStyleIdx="22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FDB6D2-FE0B-47CF-845B-BFA6D0F3D65B}" type="pres">
      <dgm:prSet presAssocID="{84C8D025-4687-4708-85B5-B26853291C6E}" presName="childComposite" presStyleCnt="0">
        <dgm:presLayoutVars>
          <dgm:chMax val="0"/>
          <dgm:chPref val="0"/>
        </dgm:presLayoutVars>
      </dgm:prSet>
      <dgm:spPr/>
    </dgm:pt>
    <dgm:pt modelId="{03A1D3FC-9A90-4BA0-A516-A29C84858869}" type="pres">
      <dgm:prSet presAssocID="{84C8D025-4687-4708-85B5-B26853291C6E}" presName="Image" presStyleLbl="node1" presStyleIdx="23" presStyleCnt="43"/>
      <dgm:spPr/>
    </dgm:pt>
    <dgm:pt modelId="{F5063823-01D3-455F-B59B-8563E6909A1D}" type="pres">
      <dgm:prSet presAssocID="{84C8D025-4687-4708-85B5-B26853291C6E}" presName="childText" presStyleLbl="lnNode1" presStyleIdx="23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D790E1-AF29-4ABB-B0B7-EA168E0E58C3}" type="pres">
      <dgm:prSet presAssocID="{875E9CF0-2633-4AEB-A4D9-56B9F59315C2}" presName="childComposite" presStyleCnt="0">
        <dgm:presLayoutVars>
          <dgm:chMax val="0"/>
          <dgm:chPref val="0"/>
        </dgm:presLayoutVars>
      </dgm:prSet>
      <dgm:spPr/>
    </dgm:pt>
    <dgm:pt modelId="{43BE5ABC-933C-45F2-94C3-1E8CDE8EFFE1}" type="pres">
      <dgm:prSet presAssocID="{875E9CF0-2633-4AEB-A4D9-56B9F59315C2}" presName="Image" presStyleLbl="node1" presStyleIdx="24" presStyleCnt="43"/>
      <dgm:spPr/>
    </dgm:pt>
    <dgm:pt modelId="{7D98B292-70F5-44CB-A1CF-D8C10DD3E324}" type="pres">
      <dgm:prSet presAssocID="{875E9CF0-2633-4AEB-A4D9-56B9F59315C2}" presName="childText" presStyleLbl="lnNode1" presStyleIdx="24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3F2BC3-C56F-4597-A41D-CD1161704D1A}" type="pres">
      <dgm:prSet presAssocID="{D4F081D4-1D16-48B2-85D1-72B85159D3F8}" presName="childComposite" presStyleCnt="0">
        <dgm:presLayoutVars>
          <dgm:chMax val="0"/>
          <dgm:chPref val="0"/>
        </dgm:presLayoutVars>
      </dgm:prSet>
      <dgm:spPr/>
    </dgm:pt>
    <dgm:pt modelId="{E87E3FA9-1E7E-4469-A06E-E34C6D71A4BA}" type="pres">
      <dgm:prSet presAssocID="{D4F081D4-1D16-48B2-85D1-72B85159D3F8}" presName="Image" presStyleLbl="node1" presStyleIdx="25" presStyleCnt="43"/>
      <dgm:spPr/>
    </dgm:pt>
    <dgm:pt modelId="{1A19C762-6276-449B-B149-2100E6426E7F}" type="pres">
      <dgm:prSet presAssocID="{D4F081D4-1D16-48B2-85D1-72B85159D3F8}" presName="childText" presStyleLbl="lnNode1" presStyleIdx="25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77C5FD-5142-47F4-AB35-4FD46C7A6FD9}" type="pres">
      <dgm:prSet presAssocID="{A82C7E50-828D-437A-8728-85FA8356426F}" presName="childComposite" presStyleCnt="0">
        <dgm:presLayoutVars>
          <dgm:chMax val="0"/>
          <dgm:chPref val="0"/>
        </dgm:presLayoutVars>
      </dgm:prSet>
      <dgm:spPr/>
    </dgm:pt>
    <dgm:pt modelId="{547B66E6-3B4C-4132-9A48-7C6EC3F29568}" type="pres">
      <dgm:prSet presAssocID="{A82C7E50-828D-437A-8728-85FA8356426F}" presName="Image" presStyleLbl="node1" presStyleIdx="26" presStyleCnt="43"/>
      <dgm:spPr/>
    </dgm:pt>
    <dgm:pt modelId="{ADAB2C1D-B64E-4C5E-912D-F414952C6A55}" type="pres">
      <dgm:prSet presAssocID="{A82C7E50-828D-437A-8728-85FA8356426F}" presName="childText" presStyleLbl="lnNode1" presStyleIdx="26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69663A-55C1-429E-9DA3-EAD99116EE83}" type="pres">
      <dgm:prSet presAssocID="{1DE896B7-B048-40C3-B407-47D2BBEB2D0A}" presName="root" presStyleCnt="0">
        <dgm:presLayoutVars>
          <dgm:chMax/>
          <dgm:chPref val="4"/>
        </dgm:presLayoutVars>
      </dgm:prSet>
      <dgm:spPr/>
    </dgm:pt>
    <dgm:pt modelId="{1A302A48-3B31-4DC2-94F5-3C0A1688BC77}" type="pres">
      <dgm:prSet presAssocID="{1DE896B7-B048-40C3-B407-47D2BBEB2D0A}" presName="rootComposite" presStyleCnt="0">
        <dgm:presLayoutVars/>
      </dgm:prSet>
      <dgm:spPr/>
    </dgm:pt>
    <dgm:pt modelId="{8047AF6F-C0A7-42A1-A572-081C96C0CA7F}" type="pres">
      <dgm:prSet presAssocID="{1DE896B7-B048-40C3-B407-47D2BBEB2D0A}" presName="rootText" presStyleLbl="node0" presStyleIdx="4" presStyleCnt="6">
        <dgm:presLayoutVars>
          <dgm:chMax/>
          <dgm:chPref val="4"/>
        </dgm:presLayoutVars>
      </dgm:prSet>
      <dgm:spPr/>
      <dgm:t>
        <a:bodyPr/>
        <a:lstStyle/>
        <a:p>
          <a:endParaRPr lang="en-US"/>
        </a:p>
      </dgm:t>
    </dgm:pt>
    <dgm:pt modelId="{331A08B6-9980-4FAE-8734-992B7558D263}" type="pres">
      <dgm:prSet presAssocID="{1DE896B7-B048-40C3-B407-47D2BBEB2D0A}" presName="childShape" presStyleCnt="0">
        <dgm:presLayoutVars>
          <dgm:chMax val="0"/>
          <dgm:chPref val="0"/>
        </dgm:presLayoutVars>
      </dgm:prSet>
      <dgm:spPr/>
    </dgm:pt>
    <dgm:pt modelId="{CE2E8DDE-DA30-47BE-B355-9BC1F3B65D4A}" type="pres">
      <dgm:prSet presAssocID="{04541DD1-DA56-4549-891D-818ED1F533E8}" presName="childComposite" presStyleCnt="0">
        <dgm:presLayoutVars>
          <dgm:chMax val="0"/>
          <dgm:chPref val="0"/>
        </dgm:presLayoutVars>
      </dgm:prSet>
      <dgm:spPr/>
    </dgm:pt>
    <dgm:pt modelId="{8C1ECF00-44B6-4F18-8E98-7BA24FE35A7E}" type="pres">
      <dgm:prSet presAssocID="{04541DD1-DA56-4549-891D-818ED1F533E8}" presName="Image" presStyleLbl="node1" presStyleIdx="27" presStyleCnt="43"/>
      <dgm:spPr/>
    </dgm:pt>
    <dgm:pt modelId="{3646130E-EB6C-408B-944F-CBBEE983C117}" type="pres">
      <dgm:prSet presAssocID="{04541DD1-DA56-4549-891D-818ED1F533E8}" presName="childText" presStyleLbl="lnNode1" presStyleIdx="27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88346E-37BF-4EFE-84DC-EBEDCDB11E57}" type="pres">
      <dgm:prSet presAssocID="{613F5193-86A2-4290-BFDE-307908E0DFFC}" presName="childComposite" presStyleCnt="0">
        <dgm:presLayoutVars>
          <dgm:chMax val="0"/>
          <dgm:chPref val="0"/>
        </dgm:presLayoutVars>
      </dgm:prSet>
      <dgm:spPr/>
    </dgm:pt>
    <dgm:pt modelId="{DE477C07-239B-478B-A86F-4BF5050D550A}" type="pres">
      <dgm:prSet presAssocID="{613F5193-86A2-4290-BFDE-307908E0DFFC}" presName="Image" presStyleLbl="node1" presStyleIdx="28" presStyleCnt="43"/>
      <dgm:spPr/>
    </dgm:pt>
    <dgm:pt modelId="{42A8954C-7704-4498-91EC-97A08538C7AA}" type="pres">
      <dgm:prSet presAssocID="{613F5193-86A2-4290-BFDE-307908E0DFFC}" presName="childText" presStyleLbl="lnNode1" presStyleIdx="28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2B5A22-EB81-4ED8-BEA4-3E965C37A953}" type="pres">
      <dgm:prSet presAssocID="{369DB05C-685C-4B05-BB4A-023533091E30}" presName="childComposite" presStyleCnt="0">
        <dgm:presLayoutVars>
          <dgm:chMax val="0"/>
          <dgm:chPref val="0"/>
        </dgm:presLayoutVars>
      </dgm:prSet>
      <dgm:spPr/>
    </dgm:pt>
    <dgm:pt modelId="{4BC7787C-7F28-4F23-8A01-A25A092B0F28}" type="pres">
      <dgm:prSet presAssocID="{369DB05C-685C-4B05-BB4A-023533091E30}" presName="Image" presStyleLbl="node1" presStyleIdx="29" presStyleCnt="43"/>
      <dgm:spPr/>
    </dgm:pt>
    <dgm:pt modelId="{9F7E67A3-DEFA-45CC-A767-DAEB3C3A4A05}" type="pres">
      <dgm:prSet presAssocID="{369DB05C-685C-4B05-BB4A-023533091E30}" presName="childText" presStyleLbl="lnNode1" presStyleIdx="29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728A7C-01B7-44DB-9079-B2C3791830D8}" type="pres">
      <dgm:prSet presAssocID="{BA37EFF6-A2F3-4E56-97B6-A97EA6E671B5}" presName="childComposite" presStyleCnt="0">
        <dgm:presLayoutVars>
          <dgm:chMax val="0"/>
          <dgm:chPref val="0"/>
        </dgm:presLayoutVars>
      </dgm:prSet>
      <dgm:spPr/>
    </dgm:pt>
    <dgm:pt modelId="{E5DE4D4D-1ABF-46E2-9ECE-A5E8C193FBC1}" type="pres">
      <dgm:prSet presAssocID="{BA37EFF6-A2F3-4E56-97B6-A97EA6E671B5}" presName="Image" presStyleLbl="node1" presStyleIdx="30" presStyleCnt="43"/>
      <dgm:spPr/>
    </dgm:pt>
    <dgm:pt modelId="{775056DB-BE3F-4925-9215-6E443A98119E}" type="pres">
      <dgm:prSet presAssocID="{BA37EFF6-A2F3-4E56-97B6-A97EA6E671B5}" presName="childText" presStyleLbl="lnNode1" presStyleIdx="30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171A9-D340-4E19-A231-EBA2E8AE7A01}" type="pres">
      <dgm:prSet presAssocID="{5D35749B-B5F3-40E8-BC13-3540CDDA6E6E}" presName="childComposite" presStyleCnt="0">
        <dgm:presLayoutVars>
          <dgm:chMax val="0"/>
          <dgm:chPref val="0"/>
        </dgm:presLayoutVars>
      </dgm:prSet>
      <dgm:spPr/>
    </dgm:pt>
    <dgm:pt modelId="{010F90FA-9B0C-41E0-A5AD-037912B23400}" type="pres">
      <dgm:prSet presAssocID="{5D35749B-B5F3-40E8-BC13-3540CDDA6E6E}" presName="Image" presStyleLbl="node1" presStyleIdx="31" presStyleCnt="43"/>
      <dgm:spPr/>
    </dgm:pt>
    <dgm:pt modelId="{A238F545-50EC-4042-9242-2382503DD4B0}" type="pres">
      <dgm:prSet presAssocID="{5D35749B-B5F3-40E8-BC13-3540CDDA6E6E}" presName="childText" presStyleLbl="lnNode1" presStyleIdx="31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802167-8CCF-4BC2-A180-9A014B2FAC57}" type="pres">
      <dgm:prSet presAssocID="{8611F42E-26CE-4901-AE3A-60CC69D9C6FE}" presName="childComposite" presStyleCnt="0">
        <dgm:presLayoutVars>
          <dgm:chMax val="0"/>
          <dgm:chPref val="0"/>
        </dgm:presLayoutVars>
      </dgm:prSet>
      <dgm:spPr/>
    </dgm:pt>
    <dgm:pt modelId="{E20AB0B9-BC26-4097-BB50-1CCA079CCF8F}" type="pres">
      <dgm:prSet presAssocID="{8611F42E-26CE-4901-AE3A-60CC69D9C6FE}" presName="Image" presStyleLbl="node1" presStyleIdx="32" presStyleCnt="43"/>
      <dgm:spPr/>
    </dgm:pt>
    <dgm:pt modelId="{B2561DB8-4BB0-47A1-9EEC-022ABA324B1E}" type="pres">
      <dgm:prSet presAssocID="{8611F42E-26CE-4901-AE3A-60CC69D9C6FE}" presName="childText" presStyleLbl="lnNode1" presStyleIdx="32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D809A-84E4-4426-ADB6-D2F204E1AD96}" type="pres">
      <dgm:prSet presAssocID="{FFF18CB2-7BC9-404E-81CF-8AACB739AA97}" presName="childComposite" presStyleCnt="0">
        <dgm:presLayoutVars>
          <dgm:chMax val="0"/>
          <dgm:chPref val="0"/>
        </dgm:presLayoutVars>
      </dgm:prSet>
      <dgm:spPr/>
    </dgm:pt>
    <dgm:pt modelId="{764618B6-2B1C-4E17-BE95-187DF752A82B}" type="pres">
      <dgm:prSet presAssocID="{FFF18CB2-7BC9-404E-81CF-8AACB739AA97}" presName="Image" presStyleLbl="node1" presStyleIdx="33" presStyleCnt="43"/>
      <dgm:spPr/>
    </dgm:pt>
    <dgm:pt modelId="{46174F0F-267C-438A-B5AC-CA651E6061F9}" type="pres">
      <dgm:prSet presAssocID="{FFF18CB2-7BC9-404E-81CF-8AACB739AA97}" presName="childText" presStyleLbl="lnNode1" presStyleIdx="33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F7635E3-8977-4D5D-B286-FEF96266B7FA}" type="pres">
      <dgm:prSet presAssocID="{C26E222E-F8C7-49FC-8BD8-FE40F0FFA5EF}" presName="childComposite" presStyleCnt="0">
        <dgm:presLayoutVars>
          <dgm:chMax val="0"/>
          <dgm:chPref val="0"/>
        </dgm:presLayoutVars>
      </dgm:prSet>
      <dgm:spPr/>
    </dgm:pt>
    <dgm:pt modelId="{3E1D6D4A-2A66-4403-8286-71A1123C232A}" type="pres">
      <dgm:prSet presAssocID="{C26E222E-F8C7-49FC-8BD8-FE40F0FFA5EF}" presName="Image" presStyleLbl="node1" presStyleIdx="34" presStyleCnt="43"/>
      <dgm:spPr/>
    </dgm:pt>
    <dgm:pt modelId="{477C489C-D94B-478D-8B3A-C89F89685DC6}" type="pres">
      <dgm:prSet presAssocID="{C26E222E-F8C7-49FC-8BD8-FE40F0FFA5EF}" presName="childText" presStyleLbl="lnNode1" presStyleIdx="34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F2E6A6-8B97-4EF3-9318-9E29E1BC772C}" type="pres">
      <dgm:prSet presAssocID="{21B41354-6409-497E-95EB-7504C56E5546}" presName="root" presStyleCnt="0">
        <dgm:presLayoutVars>
          <dgm:chMax/>
          <dgm:chPref val="4"/>
        </dgm:presLayoutVars>
      </dgm:prSet>
      <dgm:spPr/>
    </dgm:pt>
    <dgm:pt modelId="{5B982596-EB30-488A-9074-6D48412E3B68}" type="pres">
      <dgm:prSet presAssocID="{21B41354-6409-497E-95EB-7504C56E5546}" presName="rootComposite" presStyleCnt="0">
        <dgm:presLayoutVars/>
      </dgm:prSet>
      <dgm:spPr/>
    </dgm:pt>
    <dgm:pt modelId="{B5DE26D8-4810-4DD5-8AFF-3B86B11DE350}" type="pres">
      <dgm:prSet presAssocID="{21B41354-6409-497E-95EB-7504C56E5546}" presName="rootText" presStyleLbl="node0" presStyleIdx="5" presStyleCnt="6">
        <dgm:presLayoutVars>
          <dgm:chMax/>
          <dgm:chPref val="4"/>
        </dgm:presLayoutVars>
      </dgm:prSet>
      <dgm:spPr/>
      <dgm:t>
        <a:bodyPr/>
        <a:lstStyle/>
        <a:p>
          <a:endParaRPr lang="en-US"/>
        </a:p>
      </dgm:t>
    </dgm:pt>
    <dgm:pt modelId="{D9E2C66E-D5ED-4C51-8066-7321D2657EB1}" type="pres">
      <dgm:prSet presAssocID="{21B41354-6409-497E-95EB-7504C56E5546}" presName="childShape" presStyleCnt="0">
        <dgm:presLayoutVars>
          <dgm:chMax val="0"/>
          <dgm:chPref val="0"/>
        </dgm:presLayoutVars>
      </dgm:prSet>
      <dgm:spPr/>
    </dgm:pt>
    <dgm:pt modelId="{EA631381-EADB-42DC-B25F-EE16481D5CCF}" type="pres">
      <dgm:prSet presAssocID="{E1D894A6-C7B3-4B56-A78E-287550B125F3}" presName="childComposite" presStyleCnt="0">
        <dgm:presLayoutVars>
          <dgm:chMax val="0"/>
          <dgm:chPref val="0"/>
        </dgm:presLayoutVars>
      </dgm:prSet>
      <dgm:spPr/>
    </dgm:pt>
    <dgm:pt modelId="{B898A62A-3BD7-468E-AC85-C663824AFAC1}" type="pres">
      <dgm:prSet presAssocID="{E1D894A6-C7B3-4B56-A78E-287550B125F3}" presName="Image" presStyleLbl="node1" presStyleIdx="35" presStyleCnt="43"/>
      <dgm:spPr/>
    </dgm:pt>
    <dgm:pt modelId="{AFBCC6B7-1BDF-4468-A875-658A83D9B8F9}" type="pres">
      <dgm:prSet presAssocID="{E1D894A6-C7B3-4B56-A78E-287550B125F3}" presName="childText" presStyleLbl="lnNode1" presStyleIdx="35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FB88DA-D31F-49E3-9A9F-E02DC581C901}" type="pres">
      <dgm:prSet presAssocID="{7F206AEC-A46E-496B-B8DD-E00A10EAD6B1}" presName="childComposite" presStyleCnt="0">
        <dgm:presLayoutVars>
          <dgm:chMax val="0"/>
          <dgm:chPref val="0"/>
        </dgm:presLayoutVars>
      </dgm:prSet>
      <dgm:spPr/>
    </dgm:pt>
    <dgm:pt modelId="{4F347772-6A3F-4FF3-8D5D-1E0EA2F0402F}" type="pres">
      <dgm:prSet presAssocID="{7F206AEC-A46E-496B-B8DD-E00A10EAD6B1}" presName="Image" presStyleLbl="node1" presStyleIdx="36" presStyleCnt="43"/>
      <dgm:spPr/>
    </dgm:pt>
    <dgm:pt modelId="{1FBAA9ED-3084-4886-ACBD-D087BBEAB37C}" type="pres">
      <dgm:prSet presAssocID="{7F206AEC-A46E-496B-B8DD-E00A10EAD6B1}" presName="childText" presStyleLbl="lnNode1" presStyleIdx="36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302726-AD7F-4332-92D2-3834526F9196}" type="pres">
      <dgm:prSet presAssocID="{56C23A0D-C0BE-4A4A-8BE4-8DBB83F3B1F8}" presName="childComposite" presStyleCnt="0">
        <dgm:presLayoutVars>
          <dgm:chMax val="0"/>
          <dgm:chPref val="0"/>
        </dgm:presLayoutVars>
      </dgm:prSet>
      <dgm:spPr/>
    </dgm:pt>
    <dgm:pt modelId="{9FAED5FF-E379-41DA-BA5F-FD7B81718269}" type="pres">
      <dgm:prSet presAssocID="{56C23A0D-C0BE-4A4A-8BE4-8DBB83F3B1F8}" presName="Image" presStyleLbl="node1" presStyleIdx="37" presStyleCnt="43"/>
      <dgm:spPr/>
    </dgm:pt>
    <dgm:pt modelId="{CD92CABE-2F5B-4E7F-8CF4-DD54DDD55773}" type="pres">
      <dgm:prSet presAssocID="{56C23A0D-C0BE-4A4A-8BE4-8DBB83F3B1F8}" presName="childText" presStyleLbl="lnNode1" presStyleIdx="37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F8E94C-6AF4-4C19-9597-03D46F7C462A}" type="pres">
      <dgm:prSet presAssocID="{9D137384-CBC2-47EA-91BB-A2E90A1A8C26}" presName="childComposite" presStyleCnt="0">
        <dgm:presLayoutVars>
          <dgm:chMax val="0"/>
          <dgm:chPref val="0"/>
        </dgm:presLayoutVars>
      </dgm:prSet>
      <dgm:spPr/>
    </dgm:pt>
    <dgm:pt modelId="{69F48478-26C9-402E-8DB7-11BADA7106F8}" type="pres">
      <dgm:prSet presAssocID="{9D137384-CBC2-47EA-91BB-A2E90A1A8C26}" presName="Image" presStyleLbl="node1" presStyleIdx="38" presStyleCnt="43"/>
      <dgm:spPr/>
    </dgm:pt>
    <dgm:pt modelId="{7C0D12E5-6FB1-40D9-A203-37A7F1B52B4B}" type="pres">
      <dgm:prSet presAssocID="{9D137384-CBC2-47EA-91BB-A2E90A1A8C26}" presName="childText" presStyleLbl="lnNode1" presStyleIdx="38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9C0F75-2122-486B-A8D4-675A9F16A095}" type="pres">
      <dgm:prSet presAssocID="{83A0AE3D-A844-42C2-947B-482ECDFF79FA}" presName="childComposite" presStyleCnt="0">
        <dgm:presLayoutVars>
          <dgm:chMax val="0"/>
          <dgm:chPref val="0"/>
        </dgm:presLayoutVars>
      </dgm:prSet>
      <dgm:spPr/>
    </dgm:pt>
    <dgm:pt modelId="{6E27CF5B-782E-4618-B5FC-50D65069C76F}" type="pres">
      <dgm:prSet presAssocID="{83A0AE3D-A844-42C2-947B-482ECDFF79FA}" presName="Image" presStyleLbl="node1" presStyleIdx="39" presStyleCnt="43"/>
      <dgm:spPr/>
    </dgm:pt>
    <dgm:pt modelId="{74666ECC-507C-4BF4-9F9A-0F6D474D6F1F}" type="pres">
      <dgm:prSet presAssocID="{83A0AE3D-A844-42C2-947B-482ECDFF79FA}" presName="childText" presStyleLbl="lnNode1" presStyleIdx="39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8D6674-5E0A-4B6A-B2B0-EEE23A37A966}" type="pres">
      <dgm:prSet presAssocID="{B5527037-A93B-4751-B405-3246B65CAD51}" presName="childComposite" presStyleCnt="0">
        <dgm:presLayoutVars>
          <dgm:chMax val="0"/>
          <dgm:chPref val="0"/>
        </dgm:presLayoutVars>
      </dgm:prSet>
      <dgm:spPr/>
    </dgm:pt>
    <dgm:pt modelId="{871825B4-FBBC-49A5-BCE1-279EB99EFDBA}" type="pres">
      <dgm:prSet presAssocID="{B5527037-A93B-4751-B405-3246B65CAD51}" presName="Image" presStyleLbl="node1" presStyleIdx="40" presStyleCnt="43"/>
      <dgm:spPr/>
    </dgm:pt>
    <dgm:pt modelId="{5AA20D8F-A584-44BA-84C1-12B03F590CE0}" type="pres">
      <dgm:prSet presAssocID="{B5527037-A93B-4751-B405-3246B65CAD51}" presName="childText" presStyleLbl="lnNode1" presStyleIdx="40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6748B3-3F93-4B98-8A7C-7F19F816B568}" type="pres">
      <dgm:prSet presAssocID="{09FBF707-2209-48DB-8592-E0DFC8514337}" presName="childComposite" presStyleCnt="0">
        <dgm:presLayoutVars>
          <dgm:chMax val="0"/>
          <dgm:chPref val="0"/>
        </dgm:presLayoutVars>
      </dgm:prSet>
      <dgm:spPr/>
    </dgm:pt>
    <dgm:pt modelId="{3E493A51-EAA6-4116-B87B-BD430FA2B865}" type="pres">
      <dgm:prSet presAssocID="{09FBF707-2209-48DB-8592-E0DFC8514337}" presName="Image" presStyleLbl="node1" presStyleIdx="41" presStyleCnt="43"/>
      <dgm:spPr/>
    </dgm:pt>
    <dgm:pt modelId="{C7AEE907-F636-4700-A5DE-D7B708B95770}" type="pres">
      <dgm:prSet presAssocID="{09FBF707-2209-48DB-8592-E0DFC8514337}" presName="childText" presStyleLbl="lnNode1" presStyleIdx="41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B90918-AD8D-4B30-9857-CDC00159ACB4}" type="pres">
      <dgm:prSet presAssocID="{7970A2E6-FEA7-456E-BD39-A33B6D4CC737}" presName="childComposite" presStyleCnt="0">
        <dgm:presLayoutVars>
          <dgm:chMax val="0"/>
          <dgm:chPref val="0"/>
        </dgm:presLayoutVars>
      </dgm:prSet>
      <dgm:spPr/>
    </dgm:pt>
    <dgm:pt modelId="{96CF29E4-AE2F-4F7B-8AD8-518E9E1C5076}" type="pres">
      <dgm:prSet presAssocID="{7970A2E6-FEA7-456E-BD39-A33B6D4CC737}" presName="Image" presStyleLbl="node1" presStyleIdx="42" presStyleCnt="43"/>
      <dgm:spPr/>
    </dgm:pt>
    <dgm:pt modelId="{4548A12F-0C1F-4F1C-AD45-75A298105B67}" type="pres">
      <dgm:prSet presAssocID="{7970A2E6-FEA7-456E-BD39-A33B6D4CC737}" presName="childText" presStyleLbl="lnNode1" presStyleIdx="42" presStyleCnt="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7DEA6E9-D127-466B-A316-8D0C24F0E372}" srcId="{E458DF9F-E68E-4153-A0C2-B8140B16B7B2}" destId="{71D7D2C0-A198-431E-8F21-D01FAD8105B8}" srcOrd="2" destOrd="0" parTransId="{D5D4D546-AE13-457C-9406-D2AE12C35F57}" sibTransId="{2D66DAA4-47FB-42B4-A4BB-311D8A110F53}"/>
    <dgm:cxn modelId="{B7D90928-E985-40E1-AF82-FC18BF7789E4}" type="presOf" srcId="{D4F081D4-1D16-48B2-85D1-72B85159D3F8}" destId="{1A19C762-6276-449B-B149-2100E6426E7F}" srcOrd="0" destOrd="0" presId="urn:microsoft.com/office/officeart/2008/layout/PictureAccentList"/>
    <dgm:cxn modelId="{0F961166-2921-4485-A0D7-F7DDED4E9EF4}" srcId="{71D7D2C0-A198-431E-8F21-D01FAD8105B8}" destId="{0F46E101-8CA5-4CFD-9262-103C8FFAB47A}" srcOrd="0" destOrd="0" parTransId="{5C9F2F84-04CB-49A1-9B87-40A170372421}" sibTransId="{DDEC8AB3-C093-45DA-AF2F-2EDF91424379}"/>
    <dgm:cxn modelId="{D55A5579-309C-47E4-8F95-C66F63F10BFA}" type="presOf" srcId="{B5527037-A93B-4751-B405-3246B65CAD51}" destId="{5AA20D8F-A584-44BA-84C1-12B03F590CE0}" srcOrd="0" destOrd="0" presId="urn:microsoft.com/office/officeart/2008/layout/PictureAccentList"/>
    <dgm:cxn modelId="{CE5E7DA8-2C21-43DB-BED1-812CBA6773A3}" type="presOf" srcId="{BA37EFF6-A2F3-4E56-97B6-A97EA6E671B5}" destId="{775056DB-BE3F-4925-9215-6E443A98119E}" srcOrd="0" destOrd="0" presId="urn:microsoft.com/office/officeart/2008/layout/PictureAccentList"/>
    <dgm:cxn modelId="{D89EDE64-5450-4C93-A4E1-B5641AD35123}" srcId="{1DE896B7-B048-40C3-B407-47D2BBEB2D0A}" destId="{369DB05C-685C-4B05-BB4A-023533091E30}" srcOrd="2" destOrd="0" parTransId="{8018E008-6652-4B01-8BB4-621FCAB2D3C5}" sibTransId="{1A9ECF1E-F183-4260-8B60-AC3696CA52A6}"/>
    <dgm:cxn modelId="{56644143-4167-4E7D-8C02-48C4575998FC}" srcId="{01768B28-81F7-482C-81A5-ACB8477F9746}" destId="{48E978AA-1E0C-4E4B-ADE3-F4147A704DD0}" srcOrd="3" destOrd="0" parTransId="{E8A10CDA-819A-4C4B-B4EA-1BF3810F3F53}" sibTransId="{283B7C15-97BB-48E3-A2BA-5747EDDA53F2}"/>
    <dgm:cxn modelId="{CCF44C7E-C0A0-4618-8CBD-CC650BF0F80E}" srcId="{6F5EC376-DD1D-42B5-8F07-6D97AAC0F59B}" destId="{3EC4070F-78B1-40A5-92EE-069E0B7631F7}" srcOrd="1" destOrd="0" parTransId="{981CBA32-612C-4FBE-B283-D96AD4129585}" sibTransId="{61D8FFCE-50F7-49B7-B97A-404BF57705F3}"/>
    <dgm:cxn modelId="{7A04BB01-B1F9-4528-BAAD-9D9009EE54CE}" srcId="{6F5EC376-DD1D-42B5-8F07-6D97AAC0F59B}" destId="{22371C7A-82A6-4D52-ABA1-F6571B90F1D3}" srcOrd="3" destOrd="0" parTransId="{4B04DD32-E0C2-4588-BD6D-9FFBAD02C2C2}" sibTransId="{0E753DA1-C6B3-4670-B39B-EFB934A34AB1}"/>
    <dgm:cxn modelId="{D663CE76-1AAA-41BF-8815-9D56C7192486}" type="presOf" srcId="{613F5193-86A2-4290-BFDE-307908E0DFFC}" destId="{42A8954C-7704-4498-91EC-97A08538C7AA}" srcOrd="0" destOrd="0" presId="urn:microsoft.com/office/officeart/2008/layout/PictureAccentList"/>
    <dgm:cxn modelId="{C8DDC2B0-3F08-4F15-AD38-8DFB4BF3B896}" type="presOf" srcId="{09FBF707-2209-48DB-8592-E0DFC8514337}" destId="{C7AEE907-F636-4700-A5DE-D7B708B95770}" srcOrd="0" destOrd="0" presId="urn:microsoft.com/office/officeart/2008/layout/PictureAccentList"/>
    <dgm:cxn modelId="{1E0D4D91-93D1-4EF7-B847-F83A73E982E2}" srcId="{71D7D2C0-A198-431E-8F21-D01FAD8105B8}" destId="{0C9263BF-B1DE-421A-BC06-BB45B2FF5C6E}" srcOrd="5" destOrd="0" parTransId="{73CAA954-4C79-464F-9F77-F25789D831F0}" sibTransId="{8694A849-DA9E-446F-87A8-C02FADDA576B}"/>
    <dgm:cxn modelId="{EC0F23D1-D960-40C7-8614-FCDC5EDF2317}" srcId="{01768B28-81F7-482C-81A5-ACB8477F9746}" destId="{84C8D025-4687-4708-85B5-B26853291C6E}" srcOrd="4" destOrd="0" parTransId="{8826BE3B-EB0D-49AC-8CA1-27B4A75D8183}" sibTransId="{E25CC907-EE99-4E55-9722-CD453A4CC8DD}"/>
    <dgm:cxn modelId="{ABB4FAE8-892A-4D69-A70A-9713E4A2C6C2}" srcId="{71D7D2C0-A198-431E-8F21-D01FAD8105B8}" destId="{A14EBB4B-D47E-4A75-9DE3-164A2B17894E}" srcOrd="2" destOrd="0" parTransId="{1B8F1CEB-16F2-4E7B-8C75-0C1577DF579B}" sibTransId="{3246E91F-9B22-4143-A973-C5D11255E629}"/>
    <dgm:cxn modelId="{B8A3593A-8DA3-4DCD-80FF-F7D6F1122933}" srcId="{1DE896B7-B048-40C3-B407-47D2BBEB2D0A}" destId="{8611F42E-26CE-4901-AE3A-60CC69D9C6FE}" srcOrd="5" destOrd="0" parTransId="{CE4B122E-AA2E-426D-8B29-5A594E05E8E2}" sibTransId="{DB1C16A0-F3FF-485B-ACB9-EB0F419F1612}"/>
    <dgm:cxn modelId="{7AC62349-6160-45C2-9A48-2975AAD2B9CE}" srcId="{71D7D2C0-A198-431E-8F21-D01FAD8105B8}" destId="{E02D0C5A-98D5-49E4-A8B5-A9379414AF0E}" srcOrd="4" destOrd="0" parTransId="{6A973CF8-5766-4700-A361-652D80238053}" sibTransId="{DE7F95EA-489C-4165-93F2-65D7E9C0A4B5}"/>
    <dgm:cxn modelId="{8C7F2706-7D9C-4CC8-B4FA-9B897B345625}" srcId="{1DE896B7-B048-40C3-B407-47D2BBEB2D0A}" destId="{5D35749B-B5F3-40E8-BC13-3540CDDA6E6E}" srcOrd="4" destOrd="0" parTransId="{3C697C6D-0E93-4C36-B8D9-DC1D02BB077E}" sibTransId="{DAA3AF2F-8080-4A29-9B3D-792EBF277008}"/>
    <dgm:cxn modelId="{307E6D0C-EB53-40A6-8A5F-57839FEE1CE9}" srcId="{21B41354-6409-497E-95EB-7504C56E5546}" destId="{B5527037-A93B-4751-B405-3246B65CAD51}" srcOrd="5" destOrd="0" parTransId="{D93F4A8F-3098-48E1-A7C1-49582AB9B7E4}" sibTransId="{1D1B3C6E-215A-44D0-B05F-348EC2976E89}"/>
    <dgm:cxn modelId="{B98C725F-3A89-4694-BD26-1BB4A1EDD888}" srcId="{F2CD052E-0F28-4CEB-A953-E64E864344A3}" destId="{59821D4A-12DF-402E-8B55-6096E40555C1}" srcOrd="4" destOrd="0" parTransId="{4FB7F6C9-33B2-4DA5-AD55-8991A0ED0C06}" sibTransId="{D192570F-B1A9-4D5C-A98F-4F91C00031C7}"/>
    <dgm:cxn modelId="{6970D3C0-05B3-4581-9779-A629E1459215}" type="presOf" srcId="{0F46E101-8CA5-4CFD-9262-103C8FFAB47A}" destId="{C322B892-FFC3-4E97-B9F1-22E7F573D6CD}" srcOrd="0" destOrd="0" presId="urn:microsoft.com/office/officeart/2008/layout/PictureAccentList"/>
    <dgm:cxn modelId="{94D5BBDD-32A9-47A7-9735-602E9FB1C165}" srcId="{1DE896B7-B048-40C3-B407-47D2BBEB2D0A}" destId="{613F5193-86A2-4290-BFDE-307908E0DFFC}" srcOrd="1" destOrd="0" parTransId="{685B13E1-193E-4834-90CB-33E091C0BE3F}" sibTransId="{516B36A9-C5BA-4D54-99F8-E9E59BFD2993}"/>
    <dgm:cxn modelId="{1AC7176F-708A-4EE7-8C83-F8A443E4709F}" type="presOf" srcId="{C26E222E-F8C7-49FC-8BD8-FE40F0FFA5EF}" destId="{477C489C-D94B-478D-8B3A-C89F89685DC6}" srcOrd="0" destOrd="0" presId="urn:microsoft.com/office/officeart/2008/layout/PictureAccentList"/>
    <dgm:cxn modelId="{F04B949E-6B4B-41B4-9BB8-D162C0FFF7F7}" type="presOf" srcId="{8611F42E-26CE-4901-AE3A-60CC69D9C6FE}" destId="{B2561DB8-4BB0-47A1-9EEC-022ABA324B1E}" srcOrd="0" destOrd="0" presId="urn:microsoft.com/office/officeart/2008/layout/PictureAccentList"/>
    <dgm:cxn modelId="{1EA42A81-203F-4D65-AE90-D09E371D01A4}" srcId="{F2CD052E-0F28-4CEB-A953-E64E864344A3}" destId="{FC18ABB3-AC5D-4434-A01A-ACDAC47B1510}" srcOrd="2" destOrd="0" parTransId="{EF2658E3-37D2-4EBF-9892-50EABACE0C55}" sibTransId="{301BABC2-2DBC-4E59-A2D3-47EC7452C8CB}"/>
    <dgm:cxn modelId="{344AA094-3735-411E-8493-6BBEF499E720}" type="presOf" srcId="{7970A2E6-FEA7-456E-BD39-A33B6D4CC737}" destId="{4548A12F-0C1F-4F1C-AD45-75A298105B67}" srcOrd="0" destOrd="0" presId="urn:microsoft.com/office/officeart/2008/layout/PictureAccentList"/>
    <dgm:cxn modelId="{25355E26-E2B6-4A1E-938B-827E21ADA3A9}" type="presOf" srcId="{E1D894A6-C7B3-4B56-A78E-287550B125F3}" destId="{AFBCC6B7-1BDF-4468-A875-658A83D9B8F9}" srcOrd="0" destOrd="0" presId="urn:microsoft.com/office/officeart/2008/layout/PictureAccentList"/>
    <dgm:cxn modelId="{3A314374-DA50-438D-88E0-EC9646FE3768}" type="presOf" srcId="{E1CBD2ED-92FE-47A9-9B0F-248727673794}" destId="{F991B813-9A52-4FDF-9BE8-526DC747E0CC}" srcOrd="0" destOrd="0" presId="urn:microsoft.com/office/officeart/2008/layout/PictureAccentList"/>
    <dgm:cxn modelId="{23D8532C-8954-4A73-948C-212BED3DC652}" type="presOf" srcId="{ECA97FAA-370E-4C3E-8EC6-1D95480174D8}" destId="{B2D0721D-52CC-4110-BAD4-8ACA6DB0AE07}" srcOrd="0" destOrd="0" presId="urn:microsoft.com/office/officeart/2008/layout/PictureAccentList"/>
    <dgm:cxn modelId="{C80FF6D6-EBFD-403B-9CE1-7132753A081A}" type="presOf" srcId="{3EC4070F-78B1-40A5-92EE-069E0B7631F7}" destId="{9DA433DC-CE7F-46A2-8247-C4937F16AA8B}" srcOrd="0" destOrd="0" presId="urn:microsoft.com/office/officeart/2008/layout/PictureAccentList"/>
    <dgm:cxn modelId="{A46DD6FC-25CB-410D-9DA6-A1B0A28995F5}" srcId="{01768B28-81F7-482C-81A5-ACB8477F9746}" destId="{88DACE21-1A1F-4B8C-BA57-D23714073C9E}" srcOrd="0" destOrd="0" parTransId="{AAFC66D9-4846-465E-B53A-9C870C2D45B6}" sibTransId="{E7A07CB5-AABB-406A-9FA3-A39646CD4657}"/>
    <dgm:cxn modelId="{C7552F98-63DA-4902-B5A4-E78A2F67C327}" type="presOf" srcId="{08168BD8-B4E7-406F-A620-960522DF48A0}" destId="{092DA250-2978-40BA-8CFD-0ABEFACAAAC6}" srcOrd="0" destOrd="0" presId="urn:microsoft.com/office/officeart/2008/layout/PictureAccentList"/>
    <dgm:cxn modelId="{40CE0B9A-833A-44AC-A515-659CDF681808}" type="presOf" srcId="{7F206AEC-A46E-496B-B8DD-E00A10EAD6B1}" destId="{1FBAA9ED-3084-4886-ACBD-D087BBEAB37C}" srcOrd="0" destOrd="0" presId="urn:microsoft.com/office/officeart/2008/layout/PictureAccentList"/>
    <dgm:cxn modelId="{F0EEC11F-F906-4AFC-A4E0-E4DC875B4510}" type="presOf" srcId="{0E026928-B88D-4F08-8072-F6D2919DE962}" destId="{89772276-BC42-4A3F-9A1C-6E7142EEBCE3}" srcOrd="0" destOrd="0" presId="urn:microsoft.com/office/officeart/2008/layout/PictureAccentList"/>
    <dgm:cxn modelId="{092B0E30-0475-462F-9721-0F904FA738B6}" type="presOf" srcId="{4FDCCB5C-942E-41E6-B07C-313ECDE87F12}" destId="{09B1251F-7EEB-4331-8129-47F44EAF1E67}" srcOrd="0" destOrd="0" presId="urn:microsoft.com/office/officeart/2008/layout/PictureAccentList"/>
    <dgm:cxn modelId="{9DA09DCD-FD20-4A23-A329-791CC116FA23}" srcId="{71D7D2C0-A198-431E-8F21-D01FAD8105B8}" destId="{AD01DE6C-5B01-4F9A-B0B5-0973B84398EB}" srcOrd="3" destOrd="0" parTransId="{A4B4CDDB-72DE-438B-BD1E-8E8C0E41504F}" sibTransId="{FC21D57C-0E09-48BB-BE3E-2584805FB32B}"/>
    <dgm:cxn modelId="{D45DDF26-66C1-4CDE-8DB7-C751AF68316D}" srcId="{21B41354-6409-497E-95EB-7504C56E5546}" destId="{56C23A0D-C0BE-4A4A-8BE4-8DBB83F3B1F8}" srcOrd="2" destOrd="0" parTransId="{8B7C2B3F-3B81-4355-9F5E-D153E1C55032}" sibTransId="{1823E696-EF59-4603-8497-1765C4886D81}"/>
    <dgm:cxn modelId="{FCC3A001-0C93-4918-9F48-91A74D9879E6}" type="presOf" srcId="{5D35749B-B5F3-40E8-BC13-3540CDDA6E6E}" destId="{A238F545-50EC-4042-9242-2382503DD4B0}" srcOrd="0" destOrd="0" presId="urn:microsoft.com/office/officeart/2008/layout/PictureAccentList"/>
    <dgm:cxn modelId="{A8BF863E-9FE9-40F9-9A9C-7F94B94AA822}" type="presOf" srcId="{E458DF9F-E68E-4153-A0C2-B8140B16B7B2}" destId="{40CFE65D-C307-4B62-A542-BD1989EB546A}" srcOrd="0" destOrd="0" presId="urn:microsoft.com/office/officeart/2008/layout/PictureAccentList"/>
    <dgm:cxn modelId="{A83079B5-76D8-4CD4-AFAC-F96A04D5CE80}" srcId="{1DE896B7-B048-40C3-B407-47D2BBEB2D0A}" destId="{BA37EFF6-A2F3-4E56-97B6-A97EA6E671B5}" srcOrd="3" destOrd="0" parTransId="{BFB6DFBC-3206-4323-AF73-43956C1CA6E9}" sibTransId="{D3807E71-45E2-48BF-9905-059AC8E6F3A5}"/>
    <dgm:cxn modelId="{296B5BBA-BFEB-4623-922B-C62B82DC1642}" type="presOf" srcId="{FC18ABB3-AC5D-4434-A01A-ACDAC47B1510}" destId="{5F9157E6-5ADF-43D4-AD30-E313AA5907B1}" srcOrd="0" destOrd="0" presId="urn:microsoft.com/office/officeart/2008/layout/PictureAccentList"/>
    <dgm:cxn modelId="{E63022C0-0CA5-4230-811C-D852CD11B83E}" type="presOf" srcId="{A82C7E50-828D-437A-8728-85FA8356426F}" destId="{ADAB2C1D-B64E-4C5E-912D-F414952C6A55}" srcOrd="0" destOrd="0" presId="urn:microsoft.com/office/officeart/2008/layout/PictureAccentList"/>
    <dgm:cxn modelId="{748FA331-290D-41BA-BA78-38A2892F96E9}" type="presOf" srcId="{83A0AE3D-A844-42C2-947B-482ECDFF79FA}" destId="{74666ECC-507C-4BF4-9F9A-0F6D474D6F1F}" srcOrd="0" destOrd="0" presId="urn:microsoft.com/office/officeart/2008/layout/PictureAccentList"/>
    <dgm:cxn modelId="{AE3D0F80-EC43-41FC-818E-A400AC42D278}" type="presOf" srcId="{71D7D2C0-A198-431E-8F21-D01FAD8105B8}" destId="{C5C84609-9D68-408D-86B3-915022269F19}" srcOrd="0" destOrd="0" presId="urn:microsoft.com/office/officeart/2008/layout/PictureAccentList"/>
    <dgm:cxn modelId="{DE10DAC0-9B40-422F-BBF3-9E2CDFF751F6}" srcId="{1DE896B7-B048-40C3-B407-47D2BBEB2D0A}" destId="{FFF18CB2-7BC9-404E-81CF-8AACB739AA97}" srcOrd="6" destOrd="0" parTransId="{F3ECB1B9-3FAC-4BCE-9175-7765C90DBADE}" sibTransId="{1E090A17-0FA5-4B23-8E69-DCDB90314389}"/>
    <dgm:cxn modelId="{7174284A-33ED-4341-8B71-6B5920C6973F}" srcId="{6F5EC376-DD1D-42B5-8F07-6D97AAC0F59B}" destId="{E1CBD2ED-92FE-47A9-9B0F-248727673794}" srcOrd="4" destOrd="0" parTransId="{CBD085C2-2C4D-4A1D-BAE0-A12FAB45A43A}" sibTransId="{051BAC9E-9583-4B02-98C2-4AEEEBE22B7D}"/>
    <dgm:cxn modelId="{4D7C7183-8689-486A-9A8F-6CCAA3AA18A1}" type="presOf" srcId="{0C9263BF-B1DE-421A-BC06-BB45B2FF5C6E}" destId="{E0FB021E-AA92-4A18-86D9-E6ECEA115722}" srcOrd="0" destOrd="0" presId="urn:microsoft.com/office/officeart/2008/layout/PictureAccentList"/>
    <dgm:cxn modelId="{0CC48EA0-AB0F-4E45-A969-5A6C6E8D5032}" srcId="{21B41354-6409-497E-95EB-7504C56E5546}" destId="{9D137384-CBC2-47EA-91BB-A2E90A1A8C26}" srcOrd="3" destOrd="0" parTransId="{F67F24F9-7046-4F6F-A06A-2D0BA699692C}" sibTransId="{BE481725-F2D3-4526-B968-F4CA750EBB2F}"/>
    <dgm:cxn modelId="{C62E3289-0B11-493A-B621-8D143B8E9518}" type="presOf" srcId="{84C8D025-4687-4708-85B5-B26853291C6E}" destId="{F5063823-01D3-455F-B59B-8563E6909A1D}" srcOrd="0" destOrd="0" presId="urn:microsoft.com/office/officeart/2008/layout/PictureAccentList"/>
    <dgm:cxn modelId="{FEE8C28C-EE83-413F-A4B8-F6D59F6081F2}" type="presOf" srcId="{9A625EFC-59EA-4B78-95D0-42256EE623EE}" destId="{A163AFFB-675A-4BFC-B299-AF0A91AB79CA}" srcOrd="0" destOrd="0" presId="urn:microsoft.com/office/officeart/2008/layout/PictureAccentList"/>
    <dgm:cxn modelId="{55D102AE-6ECC-4CB0-89F1-650680D47948}" srcId="{F2CD052E-0F28-4CEB-A953-E64E864344A3}" destId="{5E9C62E9-6190-490A-8E52-16597D5635C0}" srcOrd="1" destOrd="0" parTransId="{22D55DCF-271F-4298-B27D-66B5F9F05396}" sibTransId="{E0FC14B0-CFF1-4EBE-9631-9C15C39F90ED}"/>
    <dgm:cxn modelId="{55244B7D-1759-422C-A3BE-6AEE7555BDA5}" type="presOf" srcId="{369DB05C-685C-4B05-BB4A-023533091E30}" destId="{9F7E67A3-DEFA-45CC-A767-DAEB3C3A4A05}" srcOrd="0" destOrd="0" presId="urn:microsoft.com/office/officeart/2008/layout/PictureAccentList"/>
    <dgm:cxn modelId="{1382C46C-B865-413F-A1FC-4FA46FEA7F3D}" srcId="{E458DF9F-E68E-4153-A0C2-B8140B16B7B2}" destId="{6F5EC376-DD1D-42B5-8F07-6D97AAC0F59B}" srcOrd="1" destOrd="0" parTransId="{6ED34ADC-187B-4A2D-8675-7C899A17C987}" sibTransId="{801A6CC5-2063-407F-9D28-AB38B44ECC01}"/>
    <dgm:cxn modelId="{5DB8E39E-7FA6-4A56-BC87-8F410ABF8D34}" srcId="{01768B28-81F7-482C-81A5-ACB8477F9746}" destId="{A82C7E50-828D-437A-8728-85FA8356426F}" srcOrd="7" destOrd="0" parTransId="{514DD0DC-B4DB-45E8-9F8D-CAD2F5467538}" sibTransId="{EA00B8DD-A8E7-4BC7-80F0-3EBDBD4A6B76}"/>
    <dgm:cxn modelId="{816473E8-9F6E-46C6-B37D-908101177E41}" type="presOf" srcId="{01768B28-81F7-482C-81A5-ACB8477F9746}" destId="{5CD73B20-6157-48A5-99B6-ADD724C380E8}" srcOrd="0" destOrd="0" presId="urn:microsoft.com/office/officeart/2008/layout/PictureAccentList"/>
    <dgm:cxn modelId="{E2FF8D7D-0A80-4BDA-B9EE-546103E6A50B}" srcId="{01768B28-81F7-482C-81A5-ACB8477F9746}" destId="{D4F081D4-1D16-48B2-85D1-72B85159D3F8}" srcOrd="6" destOrd="0" parTransId="{14AEB3FA-1F17-45F5-87F2-0028FEDFC0AC}" sibTransId="{677CDBBD-6DAA-433C-B396-235C7D8764E3}"/>
    <dgm:cxn modelId="{E7D60A8E-D7F2-498B-8ADB-552767BE7642}" type="presOf" srcId="{9D137384-CBC2-47EA-91BB-A2E90A1A8C26}" destId="{7C0D12E5-6FB1-40D9-A203-37A7F1B52B4B}" srcOrd="0" destOrd="0" presId="urn:microsoft.com/office/officeart/2008/layout/PictureAccentList"/>
    <dgm:cxn modelId="{5B475795-F48A-4914-92E1-D26F7B9F5350}" srcId="{E458DF9F-E68E-4153-A0C2-B8140B16B7B2}" destId="{21B41354-6409-497E-95EB-7504C56E5546}" srcOrd="5" destOrd="0" parTransId="{C9A25D09-12D4-47FF-9D7F-7E7ED760F722}" sibTransId="{CBBF08FD-AD55-4C99-AC3C-53C7EE313163}"/>
    <dgm:cxn modelId="{E1F736CF-C1BF-4DB3-A71A-AD26830910BA}" type="presOf" srcId="{AD01DE6C-5B01-4F9A-B0B5-0973B84398EB}" destId="{B6F021ED-3EFF-4F23-8AF7-7087B70B6908}" srcOrd="0" destOrd="0" presId="urn:microsoft.com/office/officeart/2008/layout/PictureAccentList"/>
    <dgm:cxn modelId="{40A660E8-A245-477A-980B-1EA668125420}" type="presOf" srcId="{A14EBB4B-D47E-4A75-9DE3-164A2B17894E}" destId="{310EDA1C-392F-4BFE-8123-568E48DA9AC3}" srcOrd="0" destOrd="0" presId="urn:microsoft.com/office/officeart/2008/layout/PictureAccentList"/>
    <dgm:cxn modelId="{89EDC452-A03C-48C7-9554-1EC9C2B202E4}" srcId="{1DE896B7-B048-40C3-B407-47D2BBEB2D0A}" destId="{C26E222E-F8C7-49FC-8BD8-FE40F0FFA5EF}" srcOrd="7" destOrd="0" parTransId="{962AA485-C73C-492C-B68F-184B8CECBA92}" sibTransId="{C1B81BC8-B379-4DB9-BABD-A5AA1474C1AE}"/>
    <dgm:cxn modelId="{FD4962CA-4621-4220-8F08-EA3A9407A0A7}" type="presOf" srcId="{F2CD052E-0F28-4CEB-A953-E64E864344A3}" destId="{AEEE74BE-C987-4DA9-8466-35BEFCAEC156}" srcOrd="0" destOrd="0" presId="urn:microsoft.com/office/officeart/2008/layout/PictureAccentList"/>
    <dgm:cxn modelId="{2953F376-B3A0-48E2-BA00-E5C0E6846703}" srcId="{21B41354-6409-497E-95EB-7504C56E5546}" destId="{7F206AEC-A46E-496B-B8DD-E00A10EAD6B1}" srcOrd="1" destOrd="0" parTransId="{A5CCE462-056A-4DDC-886A-3A6F3A57513C}" sibTransId="{B97BACEE-3072-4300-B350-CE7D808E0E85}"/>
    <dgm:cxn modelId="{8F60B152-14A4-4077-B238-84AA2FC798B9}" type="presOf" srcId="{5E9C62E9-6190-490A-8E52-16597D5635C0}" destId="{094E0182-F828-44E1-9F65-EB77BED929A0}" srcOrd="0" destOrd="0" presId="urn:microsoft.com/office/officeart/2008/layout/PictureAccentList"/>
    <dgm:cxn modelId="{18A874CC-6583-42B2-BF0F-8CB5FA1F1B91}" type="presOf" srcId="{875E9CF0-2633-4AEB-A4D9-56B9F59315C2}" destId="{7D98B292-70F5-44CB-A1CF-D8C10DD3E324}" srcOrd="0" destOrd="0" presId="urn:microsoft.com/office/officeart/2008/layout/PictureAccentList"/>
    <dgm:cxn modelId="{375289A1-FF7C-4361-B0CD-A2BDF3CCAF84}" srcId="{E458DF9F-E68E-4153-A0C2-B8140B16B7B2}" destId="{1DE896B7-B048-40C3-B407-47D2BBEB2D0A}" srcOrd="4" destOrd="0" parTransId="{19B8456E-8AA6-44E0-82CE-62127580333B}" sibTransId="{902B4B55-2153-43CD-B321-58A37D4411D8}"/>
    <dgm:cxn modelId="{377E804C-8889-4C31-A4E1-1E0DD3CD197B}" srcId="{71D7D2C0-A198-431E-8F21-D01FAD8105B8}" destId="{9A625EFC-59EA-4B78-95D0-42256EE623EE}" srcOrd="6" destOrd="0" parTransId="{6650FCEF-CFB5-4A09-B0B9-1D9AD8CEECED}" sibTransId="{D60B8C97-2CA1-4032-BF0D-43181F9FACF2}"/>
    <dgm:cxn modelId="{30A710CC-745D-4C0E-A049-659AF318F919}" type="presOf" srcId="{56C23A0D-C0BE-4A4A-8BE4-8DBB83F3B1F8}" destId="{CD92CABE-2F5B-4E7F-8CF4-DD54DDD55773}" srcOrd="0" destOrd="0" presId="urn:microsoft.com/office/officeart/2008/layout/PictureAccentList"/>
    <dgm:cxn modelId="{23396A87-497D-42BF-8FAB-E53E21B3CFA2}" type="presOf" srcId="{04541DD1-DA56-4549-891D-818ED1F533E8}" destId="{3646130E-EB6C-408B-944F-CBBEE983C117}" srcOrd="0" destOrd="0" presId="urn:microsoft.com/office/officeart/2008/layout/PictureAccentList"/>
    <dgm:cxn modelId="{9CDECB57-3810-424C-8190-B4A54C80DE09}" type="presOf" srcId="{88DACE21-1A1F-4B8C-BA57-D23714073C9E}" destId="{15EBF642-1186-4F21-8D0D-B75310FF13FE}" srcOrd="0" destOrd="0" presId="urn:microsoft.com/office/officeart/2008/layout/PictureAccentList"/>
    <dgm:cxn modelId="{1D5EFF44-2468-47F5-85D1-F12A7A4DCE33}" srcId="{21B41354-6409-497E-95EB-7504C56E5546}" destId="{E1D894A6-C7B3-4B56-A78E-287550B125F3}" srcOrd="0" destOrd="0" parTransId="{81C14915-7BCE-4E8F-B8CE-5AD7ABF44DED}" sibTransId="{EA08F543-D297-4F81-B575-918B0C6B67DB}"/>
    <dgm:cxn modelId="{8BB4071A-CCB3-409B-AB5C-9FD5B849E74C}" type="presOf" srcId="{1DE896B7-B048-40C3-B407-47D2BBEB2D0A}" destId="{8047AF6F-C0A7-42A1-A572-081C96C0CA7F}" srcOrd="0" destOrd="0" presId="urn:microsoft.com/office/officeart/2008/layout/PictureAccentList"/>
    <dgm:cxn modelId="{C9771AA0-6321-4D7C-9A01-9CBDD95C3FB4}" srcId="{6F5EC376-DD1D-42B5-8F07-6D97AAC0F59B}" destId="{4FDCCB5C-942E-41E6-B07C-313ECDE87F12}" srcOrd="0" destOrd="0" parTransId="{C57E63FF-BC1D-4AA4-9113-36CA82D2D911}" sibTransId="{B61EB61B-0C42-4AD0-BF9B-404CC7CEC8C6}"/>
    <dgm:cxn modelId="{7E5337E6-5852-4193-8D7D-1F3996CBB158}" type="presOf" srcId="{E02D0C5A-98D5-49E4-A8B5-A9379414AF0E}" destId="{6C73F290-F526-43C6-ABC4-7A98DC5FA023}" srcOrd="0" destOrd="0" presId="urn:microsoft.com/office/officeart/2008/layout/PictureAccentList"/>
    <dgm:cxn modelId="{E504B513-88EF-4156-B397-762E6F443617}" type="presOf" srcId="{64DAC3FF-1233-4606-9FDD-BEF8864A385C}" destId="{0CC5CE0F-6B0D-43CC-925F-0BCAD3B45055}" srcOrd="0" destOrd="0" presId="urn:microsoft.com/office/officeart/2008/layout/PictureAccentList"/>
    <dgm:cxn modelId="{0FEEE708-E042-406B-A480-B4CF6E71FF92}" type="presOf" srcId="{FFF18CB2-7BC9-404E-81CF-8AACB739AA97}" destId="{46174F0F-267C-438A-B5AC-CA651E6061F9}" srcOrd="0" destOrd="0" presId="urn:microsoft.com/office/officeart/2008/layout/PictureAccentList"/>
    <dgm:cxn modelId="{1B16D789-51BA-44F2-AAAA-E90A680B3B4F}" srcId="{E458DF9F-E68E-4153-A0C2-B8140B16B7B2}" destId="{01768B28-81F7-482C-81A5-ACB8477F9746}" srcOrd="3" destOrd="0" parTransId="{FA5DC6E4-78A8-4030-BD42-EE93AA6A2557}" sibTransId="{A8B144A0-5C41-4014-A4E3-7BE07D546BC4}"/>
    <dgm:cxn modelId="{ABECFEA2-1B3E-4E7C-843A-5978F98A5B90}" srcId="{21B41354-6409-497E-95EB-7504C56E5546}" destId="{09FBF707-2209-48DB-8592-E0DFC8514337}" srcOrd="6" destOrd="0" parTransId="{6FF2255B-B44D-4B4F-A553-5BB48565FC0F}" sibTransId="{C40228A7-3F89-478E-8ADB-F829144984C3}"/>
    <dgm:cxn modelId="{74991542-EE09-4E7A-BF41-29995B26137C}" srcId="{F2CD052E-0F28-4CEB-A953-E64E864344A3}" destId="{0D562F30-295D-4244-94DC-8B4CF1E581ED}" srcOrd="3" destOrd="0" parTransId="{8957F75F-615E-4DD5-9ED4-2728C228109F}" sibTransId="{316939D9-3083-4D1F-972B-70B0C50AC9F3}"/>
    <dgm:cxn modelId="{1786116A-7E4E-4228-A6E4-D58C5E772B7C}" srcId="{01768B28-81F7-482C-81A5-ACB8477F9746}" destId="{875E9CF0-2633-4AEB-A4D9-56B9F59315C2}" srcOrd="5" destOrd="0" parTransId="{C451BA9E-6FD2-41AA-A542-1E046CB28F0D}" sibTransId="{E3432F5F-E7E0-4569-BFDB-0C508E75C919}"/>
    <dgm:cxn modelId="{4DF1FF26-05D8-48AE-9CCA-3365F71C7220}" srcId="{21B41354-6409-497E-95EB-7504C56E5546}" destId="{7970A2E6-FEA7-456E-BD39-A33B6D4CC737}" srcOrd="7" destOrd="0" parTransId="{8E01F193-60DE-490D-BD18-0B1A53DF4C15}" sibTransId="{216488CC-D7C1-4C8D-99B2-3992E7E06DEB}"/>
    <dgm:cxn modelId="{23B48892-024B-411A-8ADC-8D43FC6BF68A}" srcId="{21B41354-6409-497E-95EB-7504C56E5546}" destId="{83A0AE3D-A844-42C2-947B-482ECDFF79FA}" srcOrd="4" destOrd="0" parTransId="{BE1747BD-0E83-4825-AD65-C1B20880B4B4}" sibTransId="{F9B770AC-0A45-4295-84B2-7A95AA6F51EF}"/>
    <dgm:cxn modelId="{8C0BB768-9492-446F-8301-ADFE7CFCD3B7}" type="presOf" srcId="{21B41354-6409-497E-95EB-7504C56E5546}" destId="{B5DE26D8-4810-4DD5-8AFF-3B86B11DE350}" srcOrd="0" destOrd="0" presId="urn:microsoft.com/office/officeart/2008/layout/PictureAccentList"/>
    <dgm:cxn modelId="{F00578A1-E8B1-416D-B561-5168A7CC202D}" srcId="{6F5EC376-DD1D-42B5-8F07-6D97AAC0F59B}" destId="{0A6F67C2-0E60-4A20-B63A-23E0ABC6397E}" srcOrd="5" destOrd="0" parTransId="{FFC19ABD-4B55-4F7F-8398-C278E87A767D}" sibTransId="{B02C6F2A-3266-4E3B-98C0-B71380B81784}"/>
    <dgm:cxn modelId="{1571E571-E37F-49B2-8056-E633FE68408B}" srcId="{E458DF9F-E68E-4153-A0C2-B8140B16B7B2}" destId="{F2CD052E-0F28-4CEB-A953-E64E864344A3}" srcOrd="0" destOrd="0" parTransId="{D6230FCD-C292-4A9E-B000-DF196090E83F}" sibTransId="{939A1962-E5D6-45C4-852D-1133A4164354}"/>
    <dgm:cxn modelId="{9BAEB6A5-AFF7-4F94-BDA1-0F1AFB38AAFA}" type="presOf" srcId="{48E978AA-1E0C-4E4B-ADE3-F4147A704DD0}" destId="{A3D500AE-2C85-4688-A694-DC31A5D26FDA}" srcOrd="0" destOrd="0" presId="urn:microsoft.com/office/officeart/2008/layout/PictureAccentList"/>
    <dgm:cxn modelId="{A9C35848-1383-41A0-98D5-FF88BE3E34B5}" type="presOf" srcId="{0A6F67C2-0E60-4A20-B63A-23E0ABC6397E}" destId="{D01C3143-E770-4467-87E6-42377985C27D}" srcOrd="0" destOrd="0" presId="urn:microsoft.com/office/officeart/2008/layout/PictureAccentList"/>
    <dgm:cxn modelId="{A10CAABA-052B-44F4-BE92-489844BC79C1}" srcId="{6F5EC376-DD1D-42B5-8F07-6D97AAC0F59B}" destId="{CAA4198F-3AB4-48D9-BFFA-0AA9B14A74E6}" srcOrd="2" destOrd="0" parTransId="{5491C39A-408F-4FA4-A6B2-117E96A24CE4}" sibTransId="{03ADD650-2177-423D-81D9-161610FB7F41}"/>
    <dgm:cxn modelId="{D4B72415-D063-4726-ADFF-F0470DF6774D}" srcId="{71D7D2C0-A198-431E-8F21-D01FAD8105B8}" destId="{54D592AB-78C9-4063-9A45-687EBAF6F92F}" srcOrd="1" destOrd="0" parTransId="{B053DBD3-F341-4263-835F-0544C8C8AC62}" sibTransId="{73999CE5-D805-4662-BFFB-E741DF3AB9E8}"/>
    <dgm:cxn modelId="{9F1601C9-A79D-4389-AE0E-FBACA451CF50}" type="presOf" srcId="{CAA4198F-3AB4-48D9-BFFA-0AA9B14A74E6}" destId="{CC853F6E-466E-456A-8E2E-7AC09D86FB9B}" srcOrd="0" destOrd="0" presId="urn:microsoft.com/office/officeart/2008/layout/PictureAccentList"/>
    <dgm:cxn modelId="{5F871C2D-B4BD-4ACB-86E5-30CF0EDE1868}" type="presOf" srcId="{0D562F30-295D-4244-94DC-8B4CF1E581ED}" destId="{3FEA3412-421B-424F-B2EA-C54667EB911E}" srcOrd="0" destOrd="0" presId="urn:microsoft.com/office/officeart/2008/layout/PictureAccentList"/>
    <dgm:cxn modelId="{165D16AF-A11A-4F42-94CD-6B35A5A3BC61}" srcId="{71D7D2C0-A198-431E-8F21-D01FAD8105B8}" destId="{ECA97FAA-370E-4C3E-8EC6-1D95480174D8}" srcOrd="7" destOrd="0" parTransId="{9C4722E4-9954-4597-A82E-CE77D9E5965E}" sibTransId="{40AD83D1-1DD3-4CB3-A792-DD25DF451727}"/>
    <dgm:cxn modelId="{9941F446-05B0-43C6-B3E6-B87B80560F23}" type="presOf" srcId="{59821D4A-12DF-402E-8B55-6096E40555C1}" destId="{1B4B7459-A421-4A63-8B73-9CD1CF6804BF}" srcOrd="0" destOrd="0" presId="urn:microsoft.com/office/officeart/2008/layout/PictureAccentList"/>
    <dgm:cxn modelId="{E2A032AD-9B28-448C-BE3A-98E6CC9CE56C}" srcId="{F2CD052E-0F28-4CEB-A953-E64E864344A3}" destId="{64DAC3FF-1233-4606-9FDD-BEF8864A385C}" srcOrd="0" destOrd="0" parTransId="{6C94A1AF-FDE4-4B0C-A807-CE263828A803}" sibTransId="{12A9DCC3-CE05-4153-9704-8426B4622089}"/>
    <dgm:cxn modelId="{60CA2066-6C56-4A23-8F48-E90C0E023126}" type="presOf" srcId="{54D592AB-78C9-4063-9A45-687EBAF6F92F}" destId="{7D99F650-9A6B-4EE5-B7EC-5BB8D4B86594}" srcOrd="0" destOrd="0" presId="urn:microsoft.com/office/officeart/2008/layout/PictureAccentList"/>
    <dgm:cxn modelId="{8D0377E1-E665-4745-B592-86F3AC12B8A6}" type="presOf" srcId="{6F5EC376-DD1D-42B5-8F07-6D97AAC0F59B}" destId="{DE49F5F6-032F-497A-B978-68A13C70F6C1}" srcOrd="0" destOrd="0" presId="urn:microsoft.com/office/officeart/2008/layout/PictureAccentList"/>
    <dgm:cxn modelId="{47A05D22-BEF0-426A-B8CE-6466EC48E544}" srcId="{01768B28-81F7-482C-81A5-ACB8477F9746}" destId="{0E026928-B88D-4F08-8072-F6D2919DE962}" srcOrd="2" destOrd="0" parTransId="{50BE1BF5-5F21-4B4E-AA5E-017F1D0956C7}" sibTransId="{C20D439A-D799-40B5-A28E-97A9D6BAAD07}"/>
    <dgm:cxn modelId="{99BFEB53-7473-4625-8F7B-7EFBF0F30E2E}" type="presOf" srcId="{22371C7A-82A6-4D52-ABA1-F6571B90F1D3}" destId="{D99887B8-619E-4EAB-AA71-87D41D8F1F13}" srcOrd="0" destOrd="0" presId="urn:microsoft.com/office/officeart/2008/layout/PictureAccentList"/>
    <dgm:cxn modelId="{7DD88047-892A-4504-A89A-EE58CD109A10}" srcId="{01768B28-81F7-482C-81A5-ACB8477F9746}" destId="{08168BD8-B4E7-406F-A620-960522DF48A0}" srcOrd="1" destOrd="0" parTransId="{7E6C7CCE-C483-4325-94FE-F0FE019180F0}" sibTransId="{08F559D9-2CD9-4DF8-A7AD-84237BE04F09}"/>
    <dgm:cxn modelId="{CB0CEC77-338F-452A-91C2-55BB123EEE14}" srcId="{1DE896B7-B048-40C3-B407-47D2BBEB2D0A}" destId="{04541DD1-DA56-4549-891D-818ED1F533E8}" srcOrd="0" destOrd="0" parTransId="{4F0F1FCD-75C2-4262-9649-DBD544054516}" sibTransId="{52AF62B5-C1DA-48C5-A856-6E82527B45A8}"/>
    <dgm:cxn modelId="{A563BC2B-441B-47B3-8016-B28926F4C59B}" type="presParOf" srcId="{40CFE65D-C307-4B62-A542-BD1989EB546A}" destId="{5788D26B-CC69-48DC-80D9-D2A1B70F1F3E}" srcOrd="0" destOrd="0" presId="urn:microsoft.com/office/officeart/2008/layout/PictureAccentList"/>
    <dgm:cxn modelId="{C5128E8E-B017-4DF4-BD5B-9DA9F98B5BA8}" type="presParOf" srcId="{5788D26B-CC69-48DC-80D9-D2A1B70F1F3E}" destId="{5311961A-C7F7-4D14-93F3-D77B3F763DBF}" srcOrd="0" destOrd="0" presId="urn:microsoft.com/office/officeart/2008/layout/PictureAccentList"/>
    <dgm:cxn modelId="{E99B267F-96C0-489A-A91C-91644D83BEB7}" type="presParOf" srcId="{5311961A-C7F7-4D14-93F3-D77B3F763DBF}" destId="{AEEE74BE-C987-4DA9-8466-35BEFCAEC156}" srcOrd="0" destOrd="0" presId="urn:microsoft.com/office/officeart/2008/layout/PictureAccentList"/>
    <dgm:cxn modelId="{845296E0-72F0-4545-B258-6E4A74D6CA26}" type="presParOf" srcId="{5788D26B-CC69-48DC-80D9-D2A1B70F1F3E}" destId="{463CAF7C-B1A0-433A-B18D-2C029A1799F0}" srcOrd="1" destOrd="0" presId="urn:microsoft.com/office/officeart/2008/layout/PictureAccentList"/>
    <dgm:cxn modelId="{6A66BF87-6E47-404C-AC01-30F6CB5E76BE}" type="presParOf" srcId="{463CAF7C-B1A0-433A-B18D-2C029A1799F0}" destId="{45DA4BEF-B522-42F9-828F-5C970DE0E244}" srcOrd="0" destOrd="0" presId="urn:microsoft.com/office/officeart/2008/layout/PictureAccentList"/>
    <dgm:cxn modelId="{962042E6-80C5-4CC1-B726-392364F64D10}" type="presParOf" srcId="{45DA4BEF-B522-42F9-828F-5C970DE0E244}" destId="{A97E01B0-8DF0-4462-9BE9-CF0712E9AC9B}" srcOrd="0" destOrd="0" presId="urn:microsoft.com/office/officeart/2008/layout/PictureAccentList"/>
    <dgm:cxn modelId="{87D0758A-2EAD-49CE-BC4D-4CF5065E8B02}" type="presParOf" srcId="{45DA4BEF-B522-42F9-828F-5C970DE0E244}" destId="{0CC5CE0F-6B0D-43CC-925F-0BCAD3B45055}" srcOrd="1" destOrd="0" presId="urn:microsoft.com/office/officeart/2008/layout/PictureAccentList"/>
    <dgm:cxn modelId="{32322BB5-A7BD-4238-B5D3-3E6E042FFBD6}" type="presParOf" srcId="{463CAF7C-B1A0-433A-B18D-2C029A1799F0}" destId="{9E0B8EAE-7EF5-4325-827B-38E5DC61D29C}" srcOrd="1" destOrd="0" presId="urn:microsoft.com/office/officeart/2008/layout/PictureAccentList"/>
    <dgm:cxn modelId="{693B7123-010F-4D2E-9451-08B08B5AD28A}" type="presParOf" srcId="{9E0B8EAE-7EF5-4325-827B-38E5DC61D29C}" destId="{87422391-95FD-4117-A957-99CAB4A7F16B}" srcOrd="0" destOrd="0" presId="urn:microsoft.com/office/officeart/2008/layout/PictureAccentList"/>
    <dgm:cxn modelId="{7C9BB0BC-D572-4B82-B4A2-34A98D26607D}" type="presParOf" srcId="{9E0B8EAE-7EF5-4325-827B-38E5DC61D29C}" destId="{094E0182-F828-44E1-9F65-EB77BED929A0}" srcOrd="1" destOrd="0" presId="urn:microsoft.com/office/officeart/2008/layout/PictureAccentList"/>
    <dgm:cxn modelId="{6F9AF477-A434-4214-AED8-3B8A65FE1E79}" type="presParOf" srcId="{463CAF7C-B1A0-433A-B18D-2C029A1799F0}" destId="{9EBE6BAB-F113-4185-886B-9980023B3064}" srcOrd="2" destOrd="0" presId="urn:microsoft.com/office/officeart/2008/layout/PictureAccentList"/>
    <dgm:cxn modelId="{F130637A-402C-4279-A6D8-C7A839D7C42D}" type="presParOf" srcId="{9EBE6BAB-F113-4185-886B-9980023B3064}" destId="{92C80E19-2397-436D-B77C-EF7394A709D8}" srcOrd="0" destOrd="0" presId="urn:microsoft.com/office/officeart/2008/layout/PictureAccentList"/>
    <dgm:cxn modelId="{EC937D95-C047-411C-A2BC-B94601B2A92B}" type="presParOf" srcId="{9EBE6BAB-F113-4185-886B-9980023B3064}" destId="{5F9157E6-5ADF-43D4-AD30-E313AA5907B1}" srcOrd="1" destOrd="0" presId="urn:microsoft.com/office/officeart/2008/layout/PictureAccentList"/>
    <dgm:cxn modelId="{5FA04538-CB17-410F-A3E0-F6A71169C5FC}" type="presParOf" srcId="{463CAF7C-B1A0-433A-B18D-2C029A1799F0}" destId="{011AEAD1-9DB8-4113-972B-D81397FFEED2}" srcOrd="3" destOrd="0" presId="urn:microsoft.com/office/officeart/2008/layout/PictureAccentList"/>
    <dgm:cxn modelId="{CC6B9C9D-1226-4D12-B966-6879805C21C5}" type="presParOf" srcId="{011AEAD1-9DB8-4113-972B-D81397FFEED2}" destId="{5485A22F-8BDB-46F5-805C-EA6AE492E3AE}" srcOrd="0" destOrd="0" presId="urn:microsoft.com/office/officeart/2008/layout/PictureAccentList"/>
    <dgm:cxn modelId="{985DA1E0-2E70-4D4C-A2B4-D6A67305EFAD}" type="presParOf" srcId="{011AEAD1-9DB8-4113-972B-D81397FFEED2}" destId="{3FEA3412-421B-424F-B2EA-C54667EB911E}" srcOrd="1" destOrd="0" presId="urn:microsoft.com/office/officeart/2008/layout/PictureAccentList"/>
    <dgm:cxn modelId="{0DDB2B3E-77DF-4323-8296-3F0C05549519}" type="presParOf" srcId="{463CAF7C-B1A0-433A-B18D-2C029A1799F0}" destId="{532C3C18-E107-4A87-AD29-E4529EAD4DDF}" srcOrd="4" destOrd="0" presId="urn:microsoft.com/office/officeart/2008/layout/PictureAccentList"/>
    <dgm:cxn modelId="{0C28F0CB-BD46-4ECB-9595-B326D9987D6E}" type="presParOf" srcId="{532C3C18-E107-4A87-AD29-E4529EAD4DDF}" destId="{A49112E9-0FDA-43E1-AFA4-16C996DEB190}" srcOrd="0" destOrd="0" presId="urn:microsoft.com/office/officeart/2008/layout/PictureAccentList"/>
    <dgm:cxn modelId="{6DFB7119-0B49-4370-A6D1-8D517405780B}" type="presParOf" srcId="{532C3C18-E107-4A87-AD29-E4529EAD4DDF}" destId="{1B4B7459-A421-4A63-8B73-9CD1CF6804BF}" srcOrd="1" destOrd="0" presId="urn:microsoft.com/office/officeart/2008/layout/PictureAccentList"/>
    <dgm:cxn modelId="{ADE54A0D-4985-4E79-B2F0-31149EBEE5D2}" type="presParOf" srcId="{40CFE65D-C307-4B62-A542-BD1989EB546A}" destId="{65A198B4-FBB1-41C7-9B07-77F2A5FEEBA5}" srcOrd="1" destOrd="0" presId="urn:microsoft.com/office/officeart/2008/layout/PictureAccentList"/>
    <dgm:cxn modelId="{6854C1D7-7366-4FE4-8C96-FA810C8C06DC}" type="presParOf" srcId="{65A198B4-FBB1-41C7-9B07-77F2A5FEEBA5}" destId="{7369A51A-B0D0-4831-B4E1-6C672C9B0933}" srcOrd="0" destOrd="0" presId="urn:microsoft.com/office/officeart/2008/layout/PictureAccentList"/>
    <dgm:cxn modelId="{302109B6-7B5E-43A8-A317-3E5BACFFF4CB}" type="presParOf" srcId="{7369A51A-B0D0-4831-B4E1-6C672C9B0933}" destId="{DE49F5F6-032F-497A-B978-68A13C70F6C1}" srcOrd="0" destOrd="0" presId="urn:microsoft.com/office/officeart/2008/layout/PictureAccentList"/>
    <dgm:cxn modelId="{257AC8C3-0E33-4825-A08D-16BA7479F68B}" type="presParOf" srcId="{65A198B4-FBB1-41C7-9B07-77F2A5FEEBA5}" destId="{4B708611-6E72-406C-BE08-69C90B4CEE9E}" srcOrd="1" destOrd="0" presId="urn:microsoft.com/office/officeart/2008/layout/PictureAccentList"/>
    <dgm:cxn modelId="{540A3CA0-613F-4383-BF36-BD602813D25B}" type="presParOf" srcId="{4B708611-6E72-406C-BE08-69C90B4CEE9E}" destId="{F86A49E6-46DC-4EEE-BFD2-A867E7EAE1FF}" srcOrd="0" destOrd="0" presId="urn:microsoft.com/office/officeart/2008/layout/PictureAccentList"/>
    <dgm:cxn modelId="{475E2FBF-81FF-46F5-92DE-CA54165A83F9}" type="presParOf" srcId="{F86A49E6-46DC-4EEE-BFD2-A867E7EAE1FF}" destId="{2184E56A-F570-4E0A-AFB4-179090B61A50}" srcOrd="0" destOrd="0" presId="urn:microsoft.com/office/officeart/2008/layout/PictureAccentList"/>
    <dgm:cxn modelId="{04483C55-885D-4699-BEC3-66A2C2DF22F1}" type="presParOf" srcId="{F86A49E6-46DC-4EEE-BFD2-A867E7EAE1FF}" destId="{09B1251F-7EEB-4331-8129-47F44EAF1E67}" srcOrd="1" destOrd="0" presId="urn:microsoft.com/office/officeart/2008/layout/PictureAccentList"/>
    <dgm:cxn modelId="{447D24F6-70C0-43EF-A0C9-597DD466BD2C}" type="presParOf" srcId="{4B708611-6E72-406C-BE08-69C90B4CEE9E}" destId="{1202152A-56E1-4CDB-8F69-A4375981573A}" srcOrd="1" destOrd="0" presId="urn:microsoft.com/office/officeart/2008/layout/PictureAccentList"/>
    <dgm:cxn modelId="{3F1C2EFB-7CDB-40E2-A0C9-BEDA697652F6}" type="presParOf" srcId="{1202152A-56E1-4CDB-8F69-A4375981573A}" destId="{4B9F970B-BBCD-4CDF-B421-40CF418E76E7}" srcOrd="0" destOrd="0" presId="urn:microsoft.com/office/officeart/2008/layout/PictureAccentList"/>
    <dgm:cxn modelId="{67AB1FB0-AF62-4D68-9A0C-BE86FA6B4A09}" type="presParOf" srcId="{1202152A-56E1-4CDB-8F69-A4375981573A}" destId="{9DA433DC-CE7F-46A2-8247-C4937F16AA8B}" srcOrd="1" destOrd="0" presId="urn:microsoft.com/office/officeart/2008/layout/PictureAccentList"/>
    <dgm:cxn modelId="{697F9E97-D39F-435E-807E-AC4806CE8B46}" type="presParOf" srcId="{4B708611-6E72-406C-BE08-69C90B4CEE9E}" destId="{BC8D62A8-6997-4FE5-B344-15EB9F285CB1}" srcOrd="2" destOrd="0" presId="urn:microsoft.com/office/officeart/2008/layout/PictureAccentList"/>
    <dgm:cxn modelId="{D7A74F55-8854-4BE8-8321-974810D378FC}" type="presParOf" srcId="{BC8D62A8-6997-4FE5-B344-15EB9F285CB1}" destId="{E9C4DE53-50DF-4E66-B839-972BCC2C4495}" srcOrd="0" destOrd="0" presId="urn:microsoft.com/office/officeart/2008/layout/PictureAccentList"/>
    <dgm:cxn modelId="{C6917B02-7A3D-4CA5-831E-F53A80B46A1B}" type="presParOf" srcId="{BC8D62A8-6997-4FE5-B344-15EB9F285CB1}" destId="{CC853F6E-466E-456A-8E2E-7AC09D86FB9B}" srcOrd="1" destOrd="0" presId="urn:microsoft.com/office/officeart/2008/layout/PictureAccentList"/>
    <dgm:cxn modelId="{F1D6F673-4A06-4115-8991-DFF94FE3EF5F}" type="presParOf" srcId="{4B708611-6E72-406C-BE08-69C90B4CEE9E}" destId="{7020F738-0237-45F3-925D-72B1606B546D}" srcOrd="3" destOrd="0" presId="urn:microsoft.com/office/officeart/2008/layout/PictureAccentList"/>
    <dgm:cxn modelId="{83883351-F52E-461E-9FA9-73168BD8C3C2}" type="presParOf" srcId="{7020F738-0237-45F3-925D-72B1606B546D}" destId="{5FE3FAD5-D394-4E7E-AB1A-D76C1A59C3CC}" srcOrd="0" destOrd="0" presId="urn:microsoft.com/office/officeart/2008/layout/PictureAccentList"/>
    <dgm:cxn modelId="{C5C6E0C0-FBB0-4AAE-BFC6-23B7E5741496}" type="presParOf" srcId="{7020F738-0237-45F3-925D-72B1606B546D}" destId="{D99887B8-619E-4EAB-AA71-87D41D8F1F13}" srcOrd="1" destOrd="0" presId="urn:microsoft.com/office/officeart/2008/layout/PictureAccentList"/>
    <dgm:cxn modelId="{B38EB088-F8AD-41F8-9113-728070C00914}" type="presParOf" srcId="{4B708611-6E72-406C-BE08-69C90B4CEE9E}" destId="{038DA0FF-0F09-480C-AC76-8266D811E36D}" srcOrd="4" destOrd="0" presId="urn:microsoft.com/office/officeart/2008/layout/PictureAccentList"/>
    <dgm:cxn modelId="{192CC603-F927-4237-AD50-B54697A6E729}" type="presParOf" srcId="{038DA0FF-0F09-480C-AC76-8266D811E36D}" destId="{7CEDEB0F-2B6B-4205-B1C1-388C74F86987}" srcOrd="0" destOrd="0" presId="urn:microsoft.com/office/officeart/2008/layout/PictureAccentList"/>
    <dgm:cxn modelId="{B921559D-53D4-4BF2-B4A9-92820398FBDA}" type="presParOf" srcId="{038DA0FF-0F09-480C-AC76-8266D811E36D}" destId="{F991B813-9A52-4FDF-9BE8-526DC747E0CC}" srcOrd="1" destOrd="0" presId="urn:microsoft.com/office/officeart/2008/layout/PictureAccentList"/>
    <dgm:cxn modelId="{F40BE1ED-A966-4FFC-9277-B37AFB7CFE88}" type="presParOf" srcId="{4B708611-6E72-406C-BE08-69C90B4CEE9E}" destId="{330618B8-23A3-4FE6-8A82-9F832649ADA5}" srcOrd="5" destOrd="0" presId="urn:microsoft.com/office/officeart/2008/layout/PictureAccentList"/>
    <dgm:cxn modelId="{D984EA4A-E7C7-4DCD-9C0E-DBA86433FBCC}" type="presParOf" srcId="{330618B8-23A3-4FE6-8A82-9F832649ADA5}" destId="{2C303AAF-C9CD-4256-9DB9-4EBBF9E89D29}" srcOrd="0" destOrd="0" presId="urn:microsoft.com/office/officeart/2008/layout/PictureAccentList"/>
    <dgm:cxn modelId="{5B9750C0-1E96-4734-9CE3-7BB10ECCC18E}" type="presParOf" srcId="{330618B8-23A3-4FE6-8A82-9F832649ADA5}" destId="{D01C3143-E770-4467-87E6-42377985C27D}" srcOrd="1" destOrd="0" presId="urn:microsoft.com/office/officeart/2008/layout/PictureAccentList"/>
    <dgm:cxn modelId="{5DBDE406-B024-4FB6-A704-27C7CD28C58E}" type="presParOf" srcId="{40CFE65D-C307-4B62-A542-BD1989EB546A}" destId="{F6002304-7DF5-4736-8952-DE1CDCA4D612}" srcOrd="2" destOrd="0" presId="urn:microsoft.com/office/officeart/2008/layout/PictureAccentList"/>
    <dgm:cxn modelId="{782E3608-322F-4147-A3F8-6D54364B3A04}" type="presParOf" srcId="{F6002304-7DF5-4736-8952-DE1CDCA4D612}" destId="{C0C48CCF-5E60-4547-B341-A0E959E7985F}" srcOrd="0" destOrd="0" presId="urn:microsoft.com/office/officeart/2008/layout/PictureAccentList"/>
    <dgm:cxn modelId="{E4BF2A25-7F8F-4B66-B702-77B202E59828}" type="presParOf" srcId="{C0C48CCF-5E60-4547-B341-A0E959E7985F}" destId="{C5C84609-9D68-408D-86B3-915022269F19}" srcOrd="0" destOrd="0" presId="urn:microsoft.com/office/officeart/2008/layout/PictureAccentList"/>
    <dgm:cxn modelId="{C412F056-E75B-4866-B3E7-DA98410A8851}" type="presParOf" srcId="{F6002304-7DF5-4736-8952-DE1CDCA4D612}" destId="{39BCA878-DC70-49CA-88F7-48B3F2CBB852}" srcOrd="1" destOrd="0" presId="urn:microsoft.com/office/officeart/2008/layout/PictureAccentList"/>
    <dgm:cxn modelId="{5AB73596-6031-4096-9078-5B95AB2E4B9C}" type="presParOf" srcId="{39BCA878-DC70-49CA-88F7-48B3F2CBB852}" destId="{FBD8CDDD-0415-4F4B-B0E0-B755B00F7322}" srcOrd="0" destOrd="0" presId="urn:microsoft.com/office/officeart/2008/layout/PictureAccentList"/>
    <dgm:cxn modelId="{345A7322-D53E-4763-A61E-4394411C5E97}" type="presParOf" srcId="{FBD8CDDD-0415-4F4B-B0E0-B755B00F7322}" destId="{300F85A6-4AB4-4861-A0E7-C29FB9C7407D}" srcOrd="0" destOrd="0" presId="urn:microsoft.com/office/officeart/2008/layout/PictureAccentList"/>
    <dgm:cxn modelId="{97B7EE75-8BFF-4508-9470-58E9D8634570}" type="presParOf" srcId="{FBD8CDDD-0415-4F4B-B0E0-B755B00F7322}" destId="{C322B892-FFC3-4E97-B9F1-22E7F573D6CD}" srcOrd="1" destOrd="0" presId="urn:microsoft.com/office/officeart/2008/layout/PictureAccentList"/>
    <dgm:cxn modelId="{BF783536-5CEB-4628-B45F-A16399CECC3E}" type="presParOf" srcId="{39BCA878-DC70-49CA-88F7-48B3F2CBB852}" destId="{6CB6A60E-45A3-405C-AE86-4CA7D1556FE4}" srcOrd="1" destOrd="0" presId="urn:microsoft.com/office/officeart/2008/layout/PictureAccentList"/>
    <dgm:cxn modelId="{41EECE2F-9975-4279-B528-295245E3B70E}" type="presParOf" srcId="{6CB6A60E-45A3-405C-AE86-4CA7D1556FE4}" destId="{C3E01A2F-2F20-46A5-987D-6E2ECB2F069C}" srcOrd="0" destOrd="0" presId="urn:microsoft.com/office/officeart/2008/layout/PictureAccentList"/>
    <dgm:cxn modelId="{1F82749E-3DF5-4190-BE19-722BA7F92DFF}" type="presParOf" srcId="{6CB6A60E-45A3-405C-AE86-4CA7D1556FE4}" destId="{7D99F650-9A6B-4EE5-B7EC-5BB8D4B86594}" srcOrd="1" destOrd="0" presId="urn:microsoft.com/office/officeart/2008/layout/PictureAccentList"/>
    <dgm:cxn modelId="{4096D74E-7C00-42EA-B13E-AC058BEB3EF9}" type="presParOf" srcId="{39BCA878-DC70-49CA-88F7-48B3F2CBB852}" destId="{B62382EA-0422-4FE8-B777-CD4C3C598520}" srcOrd="2" destOrd="0" presId="urn:microsoft.com/office/officeart/2008/layout/PictureAccentList"/>
    <dgm:cxn modelId="{21F86D0B-D8BB-44F8-A5E3-8ACB6BB661FF}" type="presParOf" srcId="{B62382EA-0422-4FE8-B777-CD4C3C598520}" destId="{DF9B4D6B-CD8C-491E-AB29-03B276BA4049}" srcOrd="0" destOrd="0" presId="urn:microsoft.com/office/officeart/2008/layout/PictureAccentList"/>
    <dgm:cxn modelId="{00D44B52-130E-4300-8EB7-62937E9E0365}" type="presParOf" srcId="{B62382EA-0422-4FE8-B777-CD4C3C598520}" destId="{310EDA1C-392F-4BFE-8123-568E48DA9AC3}" srcOrd="1" destOrd="0" presId="urn:microsoft.com/office/officeart/2008/layout/PictureAccentList"/>
    <dgm:cxn modelId="{66BA2C61-67C8-4D91-B484-6CF2374A0431}" type="presParOf" srcId="{39BCA878-DC70-49CA-88F7-48B3F2CBB852}" destId="{BACBB1F2-F5A8-486E-809F-526241ED2685}" srcOrd="3" destOrd="0" presId="urn:microsoft.com/office/officeart/2008/layout/PictureAccentList"/>
    <dgm:cxn modelId="{313FE6FD-6AB9-4209-BF19-74D520155BBC}" type="presParOf" srcId="{BACBB1F2-F5A8-486E-809F-526241ED2685}" destId="{66002F48-387E-4A0F-9370-07D157F6B3DB}" srcOrd="0" destOrd="0" presId="urn:microsoft.com/office/officeart/2008/layout/PictureAccentList"/>
    <dgm:cxn modelId="{F4E5F5C9-BF1D-40DC-B900-C5FD4CA8D927}" type="presParOf" srcId="{BACBB1F2-F5A8-486E-809F-526241ED2685}" destId="{B6F021ED-3EFF-4F23-8AF7-7087B70B6908}" srcOrd="1" destOrd="0" presId="urn:microsoft.com/office/officeart/2008/layout/PictureAccentList"/>
    <dgm:cxn modelId="{F031C595-524B-4AB0-9DC4-4AA183CDDDD4}" type="presParOf" srcId="{39BCA878-DC70-49CA-88F7-48B3F2CBB852}" destId="{81DFD5C5-F3A7-49D0-AF7A-A7CF9A9C808F}" srcOrd="4" destOrd="0" presId="urn:microsoft.com/office/officeart/2008/layout/PictureAccentList"/>
    <dgm:cxn modelId="{DBA8F8BC-18CB-42FD-B82F-4D578904A3B7}" type="presParOf" srcId="{81DFD5C5-F3A7-49D0-AF7A-A7CF9A9C808F}" destId="{53C25141-A452-4462-937E-35809DE0C51C}" srcOrd="0" destOrd="0" presId="urn:microsoft.com/office/officeart/2008/layout/PictureAccentList"/>
    <dgm:cxn modelId="{230C5D2C-FB46-4EA5-849F-AEAA4EEB2227}" type="presParOf" srcId="{81DFD5C5-F3A7-49D0-AF7A-A7CF9A9C808F}" destId="{6C73F290-F526-43C6-ABC4-7A98DC5FA023}" srcOrd="1" destOrd="0" presId="urn:microsoft.com/office/officeart/2008/layout/PictureAccentList"/>
    <dgm:cxn modelId="{CA1B26E6-C6B9-4DC7-A200-5CCC1A6D700F}" type="presParOf" srcId="{39BCA878-DC70-49CA-88F7-48B3F2CBB852}" destId="{C38AFD7F-0925-47CD-8D00-8FA58B18C4EF}" srcOrd="5" destOrd="0" presId="urn:microsoft.com/office/officeart/2008/layout/PictureAccentList"/>
    <dgm:cxn modelId="{F3115E80-4B13-4A94-B624-908F745EED1C}" type="presParOf" srcId="{C38AFD7F-0925-47CD-8D00-8FA58B18C4EF}" destId="{71EAFEA8-091A-40BB-B030-D10E15802222}" srcOrd="0" destOrd="0" presId="urn:microsoft.com/office/officeart/2008/layout/PictureAccentList"/>
    <dgm:cxn modelId="{684553D5-4871-4A6D-A37A-B4BC360BFAEE}" type="presParOf" srcId="{C38AFD7F-0925-47CD-8D00-8FA58B18C4EF}" destId="{E0FB021E-AA92-4A18-86D9-E6ECEA115722}" srcOrd="1" destOrd="0" presId="urn:microsoft.com/office/officeart/2008/layout/PictureAccentList"/>
    <dgm:cxn modelId="{3C5633E3-54C5-4D92-89F8-31C608A2845B}" type="presParOf" srcId="{39BCA878-DC70-49CA-88F7-48B3F2CBB852}" destId="{B83134D7-F2BB-4167-BDE0-5CCF0BF7F7D0}" srcOrd="6" destOrd="0" presId="urn:microsoft.com/office/officeart/2008/layout/PictureAccentList"/>
    <dgm:cxn modelId="{6807C32A-073B-49B7-B651-F97AB02A41B5}" type="presParOf" srcId="{B83134D7-F2BB-4167-BDE0-5CCF0BF7F7D0}" destId="{52A12C88-D137-4B72-9B2B-ABF987D8576B}" srcOrd="0" destOrd="0" presId="urn:microsoft.com/office/officeart/2008/layout/PictureAccentList"/>
    <dgm:cxn modelId="{A30512A4-DAE5-4084-9147-50E83B87459C}" type="presParOf" srcId="{B83134D7-F2BB-4167-BDE0-5CCF0BF7F7D0}" destId="{A163AFFB-675A-4BFC-B299-AF0A91AB79CA}" srcOrd="1" destOrd="0" presId="urn:microsoft.com/office/officeart/2008/layout/PictureAccentList"/>
    <dgm:cxn modelId="{C0885075-B86D-434F-A9B0-0C81885AE3D1}" type="presParOf" srcId="{39BCA878-DC70-49CA-88F7-48B3F2CBB852}" destId="{06DD7171-0ADE-4FAC-91A4-140BFD2B2183}" srcOrd="7" destOrd="0" presId="urn:microsoft.com/office/officeart/2008/layout/PictureAccentList"/>
    <dgm:cxn modelId="{6CFD5891-9319-4BF1-9370-ADDAF11FF02B}" type="presParOf" srcId="{06DD7171-0ADE-4FAC-91A4-140BFD2B2183}" destId="{FA506D90-AE56-450D-AF86-169AC67012B1}" srcOrd="0" destOrd="0" presId="urn:microsoft.com/office/officeart/2008/layout/PictureAccentList"/>
    <dgm:cxn modelId="{0A5340DB-3602-46B1-8D0A-B2CFB7DDDADD}" type="presParOf" srcId="{06DD7171-0ADE-4FAC-91A4-140BFD2B2183}" destId="{B2D0721D-52CC-4110-BAD4-8ACA6DB0AE07}" srcOrd="1" destOrd="0" presId="urn:microsoft.com/office/officeart/2008/layout/PictureAccentList"/>
    <dgm:cxn modelId="{AC07E34B-8371-4BFA-883C-03A57A182428}" type="presParOf" srcId="{40CFE65D-C307-4B62-A542-BD1989EB546A}" destId="{29CD81E8-28C3-49FC-BE41-BA6CE8B46FD8}" srcOrd="3" destOrd="0" presId="urn:microsoft.com/office/officeart/2008/layout/PictureAccentList"/>
    <dgm:cxn modelId="{0D73C782-E659-4CAD-BBD9-5B7EAB11DA53}" type="presParOf" srcId="{29CD81E8-28C3-49FC-BE41-BA6CE8B46FD8}" destId="{FED11F19-C706-4CCB-B8F1-D37EC78358D1}" srcOrd="0" destOrd="0" presId="urn:microsoft.com/office/officeart/2008/layout/PictureAccentList"/>
    <dgm:cxn modelId="{8032C368-DFAF-4636-A1B2-F01CEE18C1FC}" type="presParOf" srcId="{FED11F19-C706-4CCB-B8F1-D37EC78358D1}" destId="{5CD73B20-6157-48A5-99B6-ADD724C380E8}" srcOrd="0" destOrd="0" presId="urn:microsoft.com/office/officeart/2008/layout/PictureAccentList"/>
    <dgm:cxn modelId="{52BEE1F4-4404-4CEC-940F-47A6E2A54AAC}" type="presParOf" srcId="{29CD81E8-28C3-49FC-BE41-BA6CE8B46FD8}" destId="{3E605BFD-92CD-48CC-96EB-7432D53BD4BB}" srcOrd="1" destOrd="0" presId="urn:microsoft.com/office/officeart/2008/layout/PictureAccentList"/>
    <dgm:cxn modelId="{474F7D77-A0E9-4BCB-993E-4EEAC1B020A3}" type="presParOf" srcId="{3E605BFD-92CD-48CC-96EB-7432D53BD4BB}" destId="{E8D47C66-40DA-4887-AF83-4C24AACEBAED}" srcOrd="0" destOrd="0" presId="urn:microsoft.com/office/officeart/2008/layout/PictureAccentList"/>
    <dgm:cxn modelId="{9AEC2A5B-B2F5-4512-B7F0-A5D58B99861C}" type="presParOf" srcId="{E8D47C66-40DA-4887-AF83-4C24AACEBAED}" destId="{455B1603-7362-437F-ADC4-498EF72FB835}" srcOrd="0" destOrd="0" presId="urn:microsoft.com/office/officeart/2008/layout/PictureAccentList"/>
    <dgm:cxn modelId="{028F16D4-4267-4322-A6D8-4AFA9FE11996}" type="presParOf" srcId="{E8D47C66-40DA-4887-AF83-4C24AACEBAED}" destId="{15EBF642-1186-4F21-8D0D-B75310FF13FE}" srcOrd="1" destOrd="0" presId="urn:microsoft.com/office/officeart/2008/layout/PictureAccentList"/>
    <dgm:cxn modelId="{9A3244B3-7307-416C-A047-44086A58E419}" type="presParOf" srcId="{3E605BFD-92CD-48CC-96EB-7432D53BD4BB}" destId="{964BABFC-ABE5-4C93-830F-DFA57766A535}" srcOrd="1" destOrd="0" presId="urn:microsoft.com/office/officeart/2008/layout/PictureAccentList"/>
    <dgm:cxn modelId="{800B5DC5-DB05-4E49-AA16-2E118535AA62}" type="presParOf" srcId="{964BABFC-ABE5-4C93-830F-DFA57766A535}" destId="{578F20F4-AB7B-48DA-A819-BFDCB5A50809}" srcOrd="0" destOrd="0" presId="urn:microsoft.com/office/officeart/2008/layout/PictureAccentList"/>
    <dgm:cxn modelId="{9864058F-6E11-4C43-AC75-9C5DEAADB278}" type="presParOf" srcId="{964BABFC-ABE5-4C93-830F-DFA57766A535}" destId="{092DA250-2978-40BA-8CFD-0ABEFACAAAC6}" srcOrd="1" destOrd="0" presId="urn:microsoft.com/office/officeart/2008/layout/PictureAccentList"/>
    <dgm:cxn modelId="{BB4EB1AD-C6DD-4C62-A4B4-B4CBDC34379A}" type="presParOf" srcId="{3E605BFD-92CD-48CC-96EB-7432D53BD4BB}" destId="{AC5DD737-B3FD-4F5F-B4D5-8996577AFADD}" srcOrd="2" destOrd="0" presId="urn:microsoft.com/office/officeart/2008/layout/PictureAccentList"/>
    <dgm:cxn modelId="{C13EEA51-243E-4772-BA7E-F4AEC0088139}" type="presParOf" srcId="{AC5DD737-B3FD-4F5F-B4D5-8996577AFADD}" destId="{59F7860A-7E45-4F8B-B86D-76ABDDAA1772}" srcOrd="0" destOrd="0" presId="urn:microsoft.com/office/officeart/2008/layout/PictureAccentList"/>
    <dgm:cxn modelId="{6FD01E62-A783-4BFA-8B00-A54BFA58C518}" type="presParOf" srcId="{AC5DD737-B3FD-4F5F-B4D5-8996577AFADD}" destId="{89772276-BC42-4A3F-9A1C-6E7142EEBCE3}" srcOrd="1" destOrd="0" presId="urn:microsoft.com/office/officeart/2008/layout/PictureAccentList"/>
    <dgm:cxn modelId="{88304ED9-6BBD-42C0-93DD-2F7352DD1620}" type="presParOf" srcId="{3E605BFD-92CD-48CC-96EB-7432D53BD4BB}" destId="{EEC2C4FD-6CDC-42E1-8BF3-702CE9482981}" srcOrd="3" destOrd="0" presId="urn:microsoft.com/office/officeart/2008/layout/PictureAccentList"/>
    <dgm:cxn modelId="{0559CB33-DF5E-4A1F-8091-C9A072366C03}" type="presParOf" srcId="{EEC2C4FD-6CDC-42E1-8BF3-702CE9482981}" destId="{C199801C-44B2-4282-869A-88C270D4274A}" srcOrd="0" destOrd="0" presId="urn:microsoft.com/office/officeart/2008/layout/PictureAccentList"/>
    <dgm:cxn modelId="{D1C80A59-5F60-4A92-874E-5608395C091D}" type="presParOf" srcId="{EEC2C4FD-6CDC-42E1-8BF3-702CE9482981}" destId="{A3D500AE-2C85-4688-A694-DC31A5D26FDA}" srcOrd="1" destOrd="0" presId="urn:microsoft.com/office/officeart/2008/layout/PictureAccentList"/>
    <dgm:cxn modelId="{3130CB10-9DFC-4FC1-9C13-5588991215B0}" type="presParOf" srcId="{3E605BFD-92CD-48CC-96EB-7432D53BD4BB}" destId="{A6FDB6D2-FE0B-47CF-845B-BFA6D0F3D65B}" srcOrd="4" destOrd="0" presId="urn:microsoft.com/office/officeart/2008/layout/PictureAccentList"/>
    <dgm:cxn modelId="{B84ED6F0-9921-47B4-835A-1B7FAE8367B2}" type="presParOf" srcId="{A6FDB6D2-FE0B-47CF-845B-BFA6D0F3D65B}" destId="{03A1D3FC-9A90-4BA0-A516-A29C84858869}" srcOrd="0" destOrd="0" presId="urn:microsoft.com/office/officeart/2008/layout/PictureAccentList"/>
    <dgm:cxn modelId="{22B7C46F-ECE8-4E4E-91C5-640F17C095AD}" type="presParOf" srcId="{A6FDB6D2-FE0B-47CF-845B-BFA6D0F3D65B}" destId="{F5063823-01D3-455F-B59B-8563E6909A1D}" srcOrd="1" destOrd="0" presId="urn:microsoft.com/office/officeart/2008/layout/PictureAccentList"/>
    <dgm:cxn modelId="{90522D22-08A6-42D0-A961-DB92FA284E85}" type="presParOf" srcId="{3E605BFD-92CD-48CC-96EB-7432D53BD4BB}" destId="{67D790E1-AF29-4ABB-B0B7-EA168E0E58C3}" srcOrd="5" destOrd="0" presId="urn:microsoft.com/office/officeart/2008/layout/PictureAccentList"/>
    <dgm:cxn modelId="{6AFD49C9-C576-4AC1-9D14-722B9D71643A}" type="presParOf" srcId="{67D790E1-AF29-4ABB-B0B7-EA168E0E58C3}" destId="{43BE5ABC-933C-45F2-94C3-1E8CDE8EFFE1}" srcOrd="0" destOrd="0" presId="urn:microsoft.com/office/officeart/2008/layout/PictureAccentList"/>
    <dgm:cxn modelId="{C1532AF9-917E-4242-AE6F-F5E8F9BB2F18}" type="presParOf" srcId="{67D790E1-AF29-4ABB-B0B7-EA168E0E58C3}" destId="{7D98B292-70F5-44CB-A1CF-D8C10DD3E324}" srcOrd="1" destOrd="0" presId="urn:microsoft.com/office/officeart/2008/layout/PictureAccentList"/>
    <dgm:cxn modelId="{829E2487-13DF-4A57-A10D-E4E3EAF0208E}" type="presParOf" srcId="{3E605BFD-92CD-48CC-96EB-7432D53BD4BB}" destId="{F13F2BC3-C56F-4597-A41D-CD1161704D1A}" srcOrd="6" destOrd="0" presId="urn:microsoft.com/office/officeart/2008/layout/PictureAccentList"/>
    <dgm:cxn modelId="{9C7D6EF5-1420-4A2C-96F4-489304B3AA33}" type="presParOf" srcId="{F13F2BC3-C56F-4597-A41D-CD1161704D1A}" destId="{E87E3FA9-1E7E-4469-A06E-E34C6D71A4BA}" srcOrd="0" destOrd="0" presId="urn:microsoft.com/office/officeart/2008/layout/PictureAccentList"/>
    <dgm:cxn modelId="{86C0ECD6-09EE-4EB9-966D-6EDE4C77FF9B}" type="presParOf" srcId="{F13F2BC3-C56F-4597-A41D-CD1161704D1A}" destId="{1A19C762-6276-449B-B149-2100E6426E7F}" srcOrd="1" destOrd="0" presId="urn:microsoft.com/office/officeart/2008/layout/PictureAccentList"/>
    <dgm:cxn modelId="{8AC45BFE-99C2-40D3-A59C-66D0A158EDA2}" type="presParOf" srcId="{3E605BFD-92CD-48CC-96EB-7432D53BD4BB}" destId="{B677C5FD-5142-47F4-AB35-4FD46C7A6FD9}" srcOrd="7" destOrd="0" presId="urn:microsoft.com/office/officeart/2008/layout/PictureAccentList"/>
    <dgm:cxn modelId="{AD397DAE-8FD4-4B67-A499-8AB48D5633E3}" type="presParOf" srcId="{B677C5FD-5142-47F4-AB35-4FD46C7A6FD9}" destId="{547B66E6-3B4C-4132-9A48-7C6EC3F29568}" srcOrd="0" destOrd="0" presId="urn:microsoft.com/office/officeart/2008/layout/PictureAccentList"/>
    <dgm:cxn modelId="{88F6C28D-D87C-4DC9-A920-8FF4A09D8AE0}" type="presParOf" srcId="{B677C5FD-5142-47F4-AB35-4FD46C7A6FD9}" destId="{ADAB2C1D-B64E-4C5E-912D-F414952C6A55}" srcOrd="1" destOrd="0" presId="urn:microsoft.com/office/officeart/2008/layout/PictureAccentList"/>
    <dgm:cxn modelId="{99AA2676-938B-408E-9E0D-101365B5C2BD}" type="presParOf" srcId="{40CFE65D-C307-4B62-A542-BD1989EB546A}" destId="{C869663A-55C1-429E-9DA3-EAD99116EE83}" srcOrd="4" destOrd="0" presId="urn:microsoft.com/office/officeart/2008/layout/PictureAccentList"/>
    <dgm:cxn modelId="{C10F0FF3-D23F-4CD8-858E-5CE05452BCA0}" type="presParOf" srcId="{C869663A-55C1-429E-9DA3-EAD99116EE83}" destId="{1A302A48-3B31-4DC2-94F5-3C0A1688BC77}" srcOrd="0" destOrd="0" presId="urn:microsoft.com/office/officeart/2008/layout/PictureAccentList"/>
    <dgm:cxn modelId="{497E230F-20C4-459E-8932-7F255860AA89}" type="presParOf" srcId="{1A302A48-3B31-4DC2-94F5-3C0A1688BC77}" destId="{8047AF6F-C0A7-42A1-A572-081C96C0CA7F}" srcOrd="0" destOrd="0" presId="urn:microsoft.com/office/officeart/2008/layout/PictureAccentList"/>
    <dgm:cxn modelId="{CE24DAFD-EEFB-4EBE-B308-53ED0179FE04}" type="presParOf" srcId="{C869663A-55C1-429E-9DA3-EAD99116EE83}" destId="{331A08B6-9980-4FAE-8734-992B7558D263}" srcOrd="1" destOrd="0" presId="urn:microsoft.com/office/officeart/2008/layout/PictureAccentList"/>
    <dgm:cxn modelId="{6545DDAC-DF75-4A8A-ABDF-FDC72C7D9793}" type="presParOf" srcId="{331A08B6-9980-4FAE-8734-992B7558D263}" destId="{CE2E8DDE-DA30-47BE-B355-9BC1F3B65D4A}" srcOrd="0" destOrd="0" presId="urn:microsoft.com/office/officeart/2008/layout/PictureAccentList"/>
    <dgm:cxn modelId="{9AB1B7D5-B047-48F8-8C7C-B981B6D22829}" type="presParOf" srcId="{CE2E8DDE-DA30-47BE-B355-9BC1F3B65D4A}" destId="{8C1ECF00-44B6-4F18-8E98-7BA24FE35A7E}" srcOrd="0" destOrd="0" presId="urn:microsoft.com/office/officeart/2008/layout/PictureAccentList"/>
    <dgm:cxn modelId="{DA296C49-2150-41F9-8C7A-60DC47CAE9A6}" type="presParOf" srcId="{CE2E8DDE-DA30-47BE-B355-9BC1F3B65D4A}" destId="{3646130E-EB6C-408B-944F-CBBEE983C117}" srcOrd="1" destOrd="0" presId="urn:microsoft.com/office/officeart/2008/layout/PictureAccentList"/>
    <dgm:cxn modelId="{62E40271-55CF-44F4-AB2B-508DFE4FC3F9}" type="presParOf" srcId="{331A08B6-9980-4FAE-8734-992B7558D263}" destId="{5288346E-37BF-4EFE-84DC-EBEDCDB11E57}" srcOrd="1" destOrd="0" presId="urn:microsoft.com/office/officeart/2008/layout/PictureAccentList"/>
    <dgm:cxn modelId="{A7F24716-0451-4799-B9B8-BD07A6F8F263}" type="presParOf" srcId="{5288346E-37BF-4EFE-84DC-EBEDCDB11E57}" destId="{DE477C07-239B-478B-A86F-4BF5050D550A}" srcOrd="0" destOrd="0" presId="urn:microsoft.com/office/officeart/2008/layout/PictureAccentList"/>
    <dgm:cxn modelId="{651BD580-C771-4FC4-A178-0E05AC00DF2D}" type="presParOf" srcId="{5288346E-37BF-4EFE-84DC-EBEDCDB11E57}" destId="{42A8954C-7704-4498-91EC-97A08538C7AA}" srcOrd="1" destOrd="0" presId="urn:microsoft.com/office/officeart/2008/layout/PictureAccentList"/>
    <dgm:cxn modelId="{8E611B84-9AC4-4D19-8E62-2EA384C5F126}" type="presParOf" srcId="{331A08B6-9980-4FAE-8734-992B7558D263}" destId="{222B5A22-EB81-4ED8-BEA4-3E965C37A953}" srcOrd="2" destOrd="0" presId="urn:microsoft.com/office/officeart/2008/layout/PictureAccentList"/>
    <dgm:cxn modelId="{9FB38E14-4493-4216-91BB-A5E65490A287}" type="presParOf" srcId="{222B5A22-EB81-4ED8-BEA4-3E965C37A953}" destId="{4BC7787C-7F28-4F23-8A01-A25A092B0F28}" srcOrd="0" destOrd="0" presId="urn:microsoft.com/office/officeart/2008/layout/PictureAccentList"/>
    <dgm:cxn modelId="{5BAF7D92-2027-4A33-92B3-B4BBD61EC939}" type="presParOf" srcId="{222B5A22-EB81-4ED8-BEA4-3E965C37A953}" destId="{9F7E67A3-DEFA-45CC-A767-DAEB3C3A4A05}" srcOrd="1" destOrd="0" presId="urn:microsoft.com/office/officeart/2008/layout/PictureAccentList"/>
    <dgm:cxn modelId="{10332F27-1C06-4DE4-8B12-38659725F684}" type="presParOf" srcId="{331A08B6-9980-4FAE-8734-992B7558D263}" destId="{62728A7C-01B7-44DB-9079-B2C3791830D8}" srcOrd="3" destOrd="0" presId="urn:microsoft.com/office/officeart/2008/layout/PictureAccentList"/>
    <dgm:cxn modelId="{25E9DA8D-F821-461B-92AC-D90490B148C6}" type="presParOf" srcId="{62728A7C-01B7-44DB-9079-B2C3791830D8}" destId="{E5DE4D4D-1ABF-46E2-9ECE-A5E8C193FBC1}" srcOrd="0" destOrd="0" presId="urn:microsoft.com/office/officeart/2008/layout/PictureAccentList"/>
    <dgm:cxn modelId="{A3E06DBF-288F-45A3-8109-F9D873BACC06}" type="presParOf" srcId="{62728A7C-01B7-44DB-9079-B2C3791830D8}" destId="{775056DB-BE3F-4925-9215-6E443A98119E}" srcOrd="1" destOrd="0" presId="urn:microsoft.com/office/officeart/2008/layout/PictureAccentList"/>
    <dgm:cxn modelId="{35016855-CD94-4300-8CCA-29C67D93A22C}" type="presParOf" srcId="{331A08B6-9980-4FAE-8734-992B7558D263}" destId="{992171A9-D340-4E19-A231-EBA2E8AE7A01}" srcOrd="4" destOrd="0" presId="urn:microsoft.com/office/officeart/2008/layout/PictureAccentList"/>
    <dgm:cxn modelId="{22D11DFB-6EE9-4B85-A647-4EE7090E5B90}" type="presParOf" srcId="{992171A9-D340-4E19-A231-EBA2E8AE7A01}" destId="{010F90FA-9B0C-41E0-A5AD-037912B23400}" srcOrd="0" destOrd="0" presId="urn:microsoft.com/office/officeart/2008/layout/PictureAccentList"/>
    <dgm:cxn modelId="{AF5BD7F6-722E-4D19-BE9A-E4E79BB07909}" type="presParOf" srcId="{992171A9-D340-4E19-A231-EBA2E8AE7A01}" destId="{A238F545-50EC-4042-9242-2382503DD4B0}" srcOrd="1" destOrd="0" presId="urn:microsoft.com/office/officeart/2008/layout/PictureAccentList"/>
    <dgm:cxn modelId="{DF022749-C737-4212-8060-C5166607285B}" type="presParOf" srcId="{331A08B6-9980-4FAE-8734-992B7558D263}" destId="{01802167-8CCF-4BC2-A180-9A014B2FAC57}" srcOrd="5" destOrd="0" presId="urn:microsoft.com/office/officeart/2008/layout/PictureAccentList"/>
    <dgm:cxn modelId="{3AF2ED62-25EE-4B26-83E8-CFF98E5B2C6D}" type="presParOf" srcId="{01802167-8CCF-4BC2-A180-9A014B2FAC57}" destId="{E20AB0B9-BC26-4097-BB50-1CCA079CCF8F}" srcOrd="0" destOrd="0" presId="urn:microsoft.com/office/officeart/2008/layout/PictureAccentList"/>
    <dgm:cxn modelId="{C6DEFB3E-CA86-412C-976B-1A334AF27803}" type="presParOf" srcId="{01802167-8CCF-4BC2-A180-9A014B2FAC57}" destId="{B2561DB8-4BB0-47A1-9EEC-022ABA324B1E}" srcOrd="1" destOrd="0" presId="urn:microsoft.com/office/officeart/2008/layout/PictureAccentList"/>
    <dgm:cxn modelId="{A08221B5-81E6-4534-8502-B7CA5961C420}" type="presParOf" srcId="{331A08B6-9980-4FAE-8734-992B7558D263}" destId="{FD5D809A-84E4-4426-ADB6-D2F204E1AD96}" srcOrd="6" destOrd="0" presId="urn:microsoft.com/office/officeart/2008/layout/PictureAccentList"/>
    <dgm:cxn modelId="{437E924C-FEDF-4E8B-A416-9E02B022A215}" type="presParOf" srcId="{FD5D809A-84E4-4426-ADB6-D2F204E1AD96}" destId="{764618B6-2B1C-4E17-BE95-187DF752A82B}" srcOrd="0" destOrd="0" presId="urn:microsoft.com/office/officeart/2008/layout/PictureAccentList"/>
    <dgm:cxn modelId="{F8FCA25C-72B4-431B-9C12-61DC5C1CDECB}" type="presParOf" srcId="{FD5D809A-84E4-4426-ADB6-D2F204E1AD96}" destId="{46174F0F-267C-438A-B5AC-CA651E6061F9}" srcOrd="1" destOrd="0" presId="urn:microsoft.com/office/officeart/2008/layout/PictureAccentList"/>
    <dgm:cxn modelId="{EA32E480-700C-478A-A7E8-E00E3B6320D2}" type="presParOf" srcId="{331A08B6-9980-4FAE-8734-992B7558D263}" destId="{7F7635E3-8977-4D5D-B286-FEF96266B7FA}" srcOrd="7" destOrd="0" presId="urn:microsoft.com/office/officeart/2008/layout/PictureAccentList"/>
    <dgm:cxn modelId="{3181AC6D-21A9-4207-B647-2A954180B665}" type="presParOf" srcId="{7F7635E3-8977-4D5D-B286-FEF96266B7FA}" destId="{3E1D6D4A-2A66-4403-8286-71A1123C232A}" srcOrd="0" destOrd="0" presId="urn:microsoft.com/office/officeart/2008/layout/PictureAccentList"/>
    <dgm:cxn modelId="{5432B3F3-C535-4968-B8BC-3DF770C829FB}" type="presParOf" srcId="{7F7635E3-8977-4D5D-B286-FEF96266B7FA}" destId="{477C489C-D94B-478D-8B3A-C89F89685DC6}" srcOrd="1" destOrd="0" presId="urn:microsoft.com/office/officeart/2008/layout/PictureAccentList"/>
    <dgm:cxn modelId="{4CEA82E0-3F02-4285-8AC8-D453BC7940EF}" type="presParOf" srcId="{40CFE65D-C307-4B62-A542-BD1989EB546A}" destId="{BEF2E6A6-8B97-4EF3-9318-9E29E1BC772C}" srcOrd="5" destOrd="0" presId="urn:microsoft.com/office/officeart/2008/layout/PictureAccentList"/>
    <dgm:cxn modelId="{7E785C68-108E-4A17-8C54-542395CC78E7}" type="presParOf" srcId="{BEF2E6A6-8B97-4EF3-9318-9E29E1BC772C}" destId="{5B982596-EB30-488A-9074-6D48412E3B68}" srcOrd="0" destOrd="0" presId="urn:microsoft.com/office/officeart/2008/layout/PictureAccentList"/>
    <dgm:cxn modelId="{A8CF5B2C-B507-40E8-8AF8-CD3DA732C4C3}" type="presParOf" srcId="{5B982596-EB30-488A-9074-6D48412E3B68}" destId="{B5DE26D8-4810-4DD5-8AFF-3B86B11DE350}" srcOrd="0" destOrd="0" presId="urn:microsoft.com/office/officeart/2008/layout/PictureAccentList"/>
    <dgm:cxn modelId="{0A559B63-A22E-41DD-8501-B16737FC935D}" type="presParOf" srcId="{BEF2E6A6-8B97-4EF3-9318-9E29E1BC772C}" destId="{D9E2C66E-D5ED-4C51-8066-7321D2657EB1}" srcOrd="1" destOrd="0" presId="urn:microsoft.com/office/officeart/2008/layout/PictureAccentList"/>
    <dgm:cxn modelId="{F84D56B1-8066-45D2-BBDF-B2709652BA09}" type="presParOf" srcId="{D9E2C66E-D5ED-4C51-8066-7321D2657EB1}" destId="{EA631381-EADB-42DC-B25F-EE16481D5CCF}" srcOrd="0" destOrd="0" presId="urn:microsoft.com/office/officeart/2008/layout/PictureAccentList"/>
    <dgm:cxn modelId="{38D7342F-D472-4C98-8063-DEC5B47D7C0D}" type="presParOf" srcId="{EA631381-EADB-42DC-B25F-EE16481D5CCF}" destId="{B898A62A-3BD7-468E-AC85-C663824AFAC1}" srcOrd="0" destOrd="0" presId="urn:microsoft.com/office/officeart/2008/layout/PictureAccentList"/>
    <dgm:cxn modelId="{34D88C5F-A1C3-4E0B-AC29-6AC6B07E5FF8}" type="presParOf" srcId="{EA631381-EADB-42DC-B25F-EE16481D5CCF}" destId="{AFBCC6B7-1BDF-4468-A875-658A83D9B8F9}" srcOrd="1" destOrd="0" presId="urn:microsoft.com/office/officeart/2008/layout/PictureAccentList"/>
    <dgm:cxn modelId="{0242DD2A-BEE4-426F-B009-9B267B9EA27D}" type="presParOf" srcId="{D9E2C66E-D5ED-4C51-8066-7321D2657EB1}" destId="{19FB88DA-D31F-49E3-9A9F-E02DC581C901}" srcOrd="1" destOrd="0" presId="urn:microsoft.com/office/officeart/2008/layout/PictureAccentList"/>
    <dgm:cxn modelId="{189D10EF-E6F2-4AFF-9CA9-5BDB88D8000C}" type="presParOf" srcId="{19FB88DA-D31F-49E3-9A9F-E02DC581C901}" destId="{4F347772-6A3F-4FF3-8D5D-1E0EA2F0402F}" srcOrd="0" destOrd="0" presId="urn:microsoft.com/office/officeart/2008/layout/PictureAccentList"/>
    <dgm:cxn modelId="{9847ADD8-5970-439A-8A17-BFFBAF6A2EC1}" type="presParOf" srcId="{19FB88DA-D31F-49E3-9A9F-E02DC581C901}" destId="{1FBAA9ED-3084-4886-ACBD-D087BBEAB37C}" srcOrd="1" destOrd="0" presId="urn:microsoft.com/office/officeart/2008/layout/PictureAccentList"/>
    <dgm:cxn modelId="{90EB1A61-E5AE-438A-95D6-F0A42BA931D2}" type="presParOf" srcId="{D9E2C66E-D5ED-4C51-8066-7321D2657EB1}" destId="{10302726-AD7F-4332-92D2-3834526F9196}" srcOrd="2" destOrd="0" presId="urn:microsoft.com/office/officeart/2008/layout/PictureAccentList"/>
    <dgm:cxn modelId="{FD105857-3A97-4D0A-B6F8-F30F9703B2D6}" type="presParOf" srcId="{10302726-AD7F-4332-92D2-3834526F9196}" destId="{9FAED5FF-E379-41DA-BA5F-FD7B81718269}" srcOrd="0" destOrd="0" presId="urn:microsoft.com/office/officeart/2008/layout/PictureAccentList"/>
    <dgm:cxn modelId="{DD232250-8606-42F3-BB2C-21C0719AFEFC}" type="presParOf" srcId="{10302726-AD7F-4332-92D2-3834526F9196}" destId="{CD92CABE-2F5B-4E7F-8CF4-DD54DDD55773}" srcOrd="1" destOrd="0" presId="urn:microsoft.com/office/officeart/2008/layout/PictureAccentList"/>
    <dgm:cxn modelId="{58AF0F96-B63E-4BC3-89C2-870CFBDD0116}" type="presParOf" srcId="{D9E2C66E-D5ED-4C51-8066-7321D2657EB1}" destId="{10F8E94C-6AF4-4C19-9597-03D46F7C462A}" srcOrd="3" destOrd="0" presId="urn:microsoft.com/office/officeart/2008/layout/PictureAccentList"/>
    <dgm:cxn modelId="{8ACAA0A1-CB60-4A59-AA70-7BEBCCD9821E}" type="presParOf" srcId="{10F8E94C-6AF4-4C19-9597-03D46F7C462A}" destId="{69F48478-26C9-402E-8DB7-11BADA7106F8}" srcOrd="0" destOrd="0" presId="urn:microsoft.com/office/officeart/2008/layout/PictureAccentList"/>
    <dgm:cxn modelId="{CE630C87-3516-418C-9B6B-11F6ADE258B2}" type="presParOf" srcId="{10F8E94C-6AF4-4C19-9597-03D46F7C462A}" destId="{7C0D12E5-6FB1-40D9-A203-37A7F1B52B4B}" srcOrd="1" destOrd="0" presId="urn:microsoft.com/office/officeart/2008/layout/PictureAccentList"/>
    <dgm:cxn modelId="{A63A9BC6-F0B5-40A2-B66A-8079B25ACFC0}" type="presParOf" srcId="{D9E2C66E-D5ED-4C51-8066-7321D2657EB1}" destId="{0B9C0F75-2122-486B-A8D4-675A9F16A095}" srcOrd="4" destOrd="0" presId="urn:microsoft.com/office/officeart/2008/layout/PictureAccentList"/>
    <dgm:cxn modelId="{71144D74-D135-4FAE-B7A1-081266DBB325}" type="presParOf" srcId="{0B9C0F75-2122-486B-A8D4-675A9F16A095}" destId="{6E27CF5B-782E-4618-B5FC-50D65069C76F}" srcOrd="0" destOrd="0" presId="urn:microsoft.com/office/officeart/2008/layout/PictureAccentList"/>
    <dgm:cxn modelId="{C9FE9507-BCD4-4374-963F-04E4FFD1CDE8}" type="presParOf" srcId="{0B9C0F75-2122-486B-A8D4-675A9F16A095}" destId="{74666ECC-507C-4BF4-9F9A-0F6D474D6F1F}" srcOrd="1" destOrd="0" presId="urn:microsoft.com/office/officeart/2008/layout/PictureAccentList"/>
    <dgm:cxn modelId="{8FB6C77B-052F-46D9-96A1-F48B0A57600B}" type="presParOf" srcId="{D9E2C66E-D5ED-4C51-8066-7321D2657EB1}" destId="{008D6674-5E0A-4B6A-B2B0-EEE23A37A966}" srcOrd="5" destOrd="0" presId="urn:microsoft.com/office/officeart/2008/layout/PictureAccentList"/>
    <dgm:cxn modelId="{DBC1267B-1986-4C52-9C2C-94CD974AB4EE}" type="presParOf" srcId="{008D6674-5E0A-4B6A-B2B0-EEE23A37A966}" destId="{871825B4-FBBC-49A5-BCE1-279EB99EFDBA}" srcOrd="0" destOrd="0" presId="urn:microsoft.com/office/officeart/2008/layout/PictureAccentList"/>
    <dgm:cxn modelId="{141E74F1-88A4-4EB9-B2D9-CD445192106D}" type="presParOf" srcId="{008D6674-5E0A-4B6A-B2B0-EEE23A37A966}" destId="{5AA20D8F-A584-44BA-84C1-12B03F590CE0}" srcOrd="1" destOrd="0" presId="urn:microsoft.com/office/officeart/2008/layout/PictureAccentList"/>
    <dgm:cxn modelId="{A12EFF36-5FCA-4589-A4C0-F24932E26F6D}" type="presParOf" srcId="{D9E2C66E-D5ED-4C51-8066-7321D2657EB1}" destId="{8D6748B3-3F93-4B98-8A7C-7F19F816B568}" srcOrd="6" destOrd="0" presId="urn:microsoft.com/office/officeart/2008/layout/PictureAccentList"/>
    <dgm:cxn modelId="{6380A23C-372B-4B90-8D23-C03E88CE7F00}" type="presParOf" srcId="{8D6748B3-3F93-4B98-8A7C-7F19F816B568}" destId="{3E493A51-EAA6-4116-B87B-BD430FA2B865}" srcOrd="0" destOrd="0" presId="urn:microsoft.com/office/officeart/2008/layout/PictureAccentList"/>
    <dgm:cxn modelId="{316123A3-05F4-48E3-AF1F-19B808461306}" type="presParOf" srcId="{8D6748B3-3F93-4B98-8A7C-7F19F816B568}" destId="{C7AEE907-F636-4700-A5DE-D7B708B95770}" srcOrd="1" destOrd="0" presId="urn:microsoft.com/office/officeart/2008/layout/PictureAccentList"/>
    <dgm:cxn modelId="{AB8F9035-17D8-47D9-A745-33BDB2ADF54D}" type="presParOf" srcId="{D9E2C66E-D5ED-4C51-8066-7321D2657EB1}" destId="{6CB90918-AD8D-4B30-9857-CDC00159ACB4}" srcOrd="7" destOrd="0" presId="urn:microsoft.com/office/officeart/2008/layout/PictureAccentList"/>
    <dgm:cxn modelId="{7C1DA406-725A-4E58-B102-C835FDFE92B6}" type="presParOf" srcId="{6CB90918-AD8D-4B30-9857-CDC00159ACB4}" destId="{96CF29E4-AE2F-4F7B-8AD8-518E9E1C5076}" srcOrd="0" destOrd="0" presId="urn:microsoft.com/office/officeart/2008/layout/PictureAccentList"/>
    <dgm:cxn modelId="{4229B34A-812D-4D3E-BD3F-AAA45F4F4C69}" type="presParOf" srcId="{6CB90918-AD8D-4B30-9857-CDC00159ACB4}" destId="{4548A12F-0C1F-4F1C-AD45-75A298105B67}" srcOrd="1" destOrd="0" presId="urn:microsoft.com/office/officeart/2008/layout/PictureAccen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BD94EE-28E8-4F32-AD2B-CB2EF34DD4E1}">
      <dsp:nvSpPr>
        <dsp:cNvPr id="0" name=""/>
        <dsp:cNvSpPr/>
      </dsp:nvSpPr>
      <dsp:spPr>
        <a:xfrm>
          <a:off x="3069580" y="1413"/>
          <a:ext cx="1480840" cy="1480840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Hh"/>
            </a:rPr>
            <a:t>Health</a:t>
          </a:r>
          <a:endParaRPr lang="en-US" sz="1800" kern="1200" dirty="0">
            <a:latin typeface="Hh"/>
          </a:endParaRPr>
        </a:p>
      </dsp:txBody>
      <dsp:txXfrm>
        <a:off x="3286444" y="218277"/>
        <a:ext cx="1047112" cy="1047112"/>
      </dsp:txXfrm>
    </dsp:sp>
    <dsp:sp modelId="{FA717FE4-EBB8-4F91-9733-D2646706CC34}">
      <dsp:nvSpPr>
        <dsp:cNvPr id="0" name=""/>
        <dsp:cNvSpPr/>
      </dsp:nvSpPr>
      <dsp:spPr>
        <a:xfrm rot="2700000">
          <a:off x="4391434" y="1270145"/>
          <a:ext cx="393539" cy="4997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>
        <a:off x="4408724" y="1328361"/>
        <a:ext cx="275477" cy="299869"/>
      </dsp:txXfrm>
    </dsp:sp>
    <dsp:sp modelId="{8372B3DD-BB95-45DB-BDE9-1BBD5B2E5C48}">
      <dsp:nvSpPr>
        <dsp:cNvPr id="0" name=""/>
        <dsp:cNvSpPr/>
      </dsp:nvSpPr>
      <dsp:spPr>
        <a:xfrm>
          <a:off x="4641739" y="1573572"/>
          <a:ext cx="1480840" cy="1480840"/>
        </a:xfrm>
        <a:prstGeom prst="ellipse">
          <a:avLst/>
        </a:prstGeom>
        <a:solidFill>
          <a:schemeClr val="accent5">
            <a:hueOff val="-3311292"/>
            <a:satOff val="13270"/>
            <a:lumOff val="2876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Wealth</a:t>
          </a:r>
          <a:endParaRPr lang="en-US" sz="1800" kern="1200" dirty="0"/>
        </a:p>
      </dsp:txBody>
      <dsp:txXfrm>
        <a:off x="4858603" y="1790436"/>
        <a:ext cx="1047112" cy="1047112"/>
      </dsp:txXfrm>
    </dsp:sp>
    <dsp:sp modelId="{80F06576-ADE6-435E-ABF4-E0197510DFEC}">
      <dsp:nvSpPr>
        <dsp:cNvPr id="0" name=""/>
        <dsp:cNvSpPr/>
      </dsp:nvSpPr>
      <dsp:spPr>
        <a:xfrm rot="8100000">
          <a:off x="4407185" y="2842304"/>
          <a:ext cx="393539" cy="4997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-3311292"/>
            <a:satOff val="13270"/>
            <a:lumOff val="2876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10800000">
        <a:off x="4507957" y="2900520"/>
        <a:ext cx="275477" cy="299869"/>
      </dsp:txXfrm>
    </dsp:sp>
    <dsp:sp modelId="{1ADF940A-63AA-42EE-BB11-E73CCDAB31BC}">
      <dsp:nvSpPr>
        <dsp:cNvPr id="0" name=""/>
        <dsp:cNvSpPr/>
      </dsp:nvSpPr>
      <dsp:spPr>
        <a:xfrm>
          <a:off x="3069580" y="3145731"/>
          <a:ext cx="1480840" cy="1480840"/>
        </a:xfrm>
        <a:prstGeom prst="ellipse">
          <a:avLst/>
        </a:prstGeom>
        <a:solidFill>
          <a:schemeClr val="accent5">
            <a:hueOff val="-6622584"/>
            <a:satOff val="26541"/>
            <a:lumOff val="5752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Love</a:t>
          </a:r>
          <a:endParaRPr lang="en-US" sz="1800" kern="1200" dirty="0"/>
        </a:p>
      </dsp:txBody>
      <dsp:txXfrm>
        <a:off x="3286444" y="3362595"/>
        <a:ext cx="1047112" cy="1047112"/>
      </dsp:txXfrm>
    </dsp:sp>
    <dsp:sp modelId="{892FCC75-5435-423C-8874-AB8B214D524D}">
      <dsp:nvSpPr>
        <dsp:cNvPr id="0" name=""/>
        <dsp:cNvSpPr/>
      </dsp:nvSpPr>
      <dsp:spPr>
        <a:xfrm rot="13500000">
          <a:off x="2835026" y="2858055"/>
          <a:ext cx="393539" cy="4997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-6622584"/>
            <a:satOff val="26541"/>
            <a:lumOff val="5752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10800000">
        <a:off x="2935798" y="2999753"/>
        <a:ext cx="275477" cy="299869"/>
      </dsp:txXfrm>
    </dsp:sp>
    <dsp:sp modelId="{024E27BF-6ECB-4773-B8F1-D77E02988A19}">
      <dsp:nvSpPr>
        <dsp:cNvPr id="0" name=""/>
        <dsp:cNvSpPr/>
      </dsp:nvSpPr>
      <dsp:spPr>
        <a:xfrm>
          <a:off x="1497421" y="1573572"/>
          <a:ext cx="1480840" cy="1480840"/>
        </a:xfrm>
        <a:prstGeom prst="ellipse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Happiness</a:t>
          </a:r>
          <a:endParaRPr lang="en-US" sz="1800" kern="1200" dirty="0"/>
        </a:p>
      </dsp:txBody>
      <dsp:txXfrm>
        <a:off x="1714285" y="1790436"/>
        <a:ext cx="1047112" cy="1047112"/>
      </dsp:txXfrm>
    </dsp:sp>
    <dsp:sp modelId="{C2036D8F-07C0-4F08-9575-E2EA8F2C4595}">
      <dsp:nvSpPr>
        <dsp:cNvPr id="0" name=""/>
        <dsp:cNvSpPr/>
      </dsp:nvSpPr>
      <dsp:spPr>
        <a:xfrm rot="18900000">
          <a:off x="2819275" y="1285897"/>
          <a:ext cx="393539" cy="4997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>
        <a:off x="2836565" y="1427595"/>
        <a:ext cx="275477" cy="299869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E5BC36-7A04-4B09-8F20-1234FFD5EB84}">
      <dsp:nvSpPr>
        <dsp:cNvPr id="0" name=""/>
        <dsp:cNvSpPr/>
      </dsp:nvSpPr>
      <dsp:spPr>
        <a:xfrm>
          <a:off x="0" y="126999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anaged Services</a:t>
          </a:r>
          <a:endParaRPr lang="en-US" sz="2400" kern="1200" dirty="0"/>
        </a:p>
      </dsp:txBody>
      <dsp:txXfrm>
        <a:off x="0" y="126999"/>
        <a:ext cx="1904999" cy="1143000"/>
      </dsp:txXfrm>
    </dsp:sp>
    <dsp:sp modelId="{D781F411-300F-4525-A5A6-07098AC0F680}">
      <dsp:nvSpPr>
        <dsp:cNvPr id="0" name=""/>
        <dsp:cNvSpPr/>
      </dsp:nvSpPr>
      <dsp:spPr>
        <a:xfrm>
          <a:off x="2095500" y="126999"/>
          <a:ext cx="1904999" cy="11430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Application Operation</a:t>
          </a:r>
          <a:endParaRPr lang="en-US" sz="2400" kern="1200" dirty="0"/>
        </a:p>
      </dsp:txBody>
      <dsp:txXfrm>
        <a:off x="2095500" y="126999"/>
        <a:ext cx="1904999" cy="1143000"/>
      </dsp:txXfrm>
    </dsp:sp>
    <dsp:sp modelId="{CD171908-658E-4BCE-8666-368F5A028BB0}">
      <dsp:nvSpPr>
        <dsp:cNvPr id="0" name=""/>
        <dsp:cNvSpPr/>
      </dsp:nvSpPr>
      <dsp:spPr>
        <a:xfrm>
          <a:off x="4191000" y="126999"/>
          <a:ext cx="1904999" cy="11430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Application Maintenance</a:t>
          </a:r>
          <a:endParaRPr lang="en-US" sz="2400" kern="1200" dirty="0"/>
        </a:p>
      </dsp:txBody>
      <dsp:txXfrm>
        <a:off x="4191000" y="126999"/>
        <a:ext cx="1904999" cy="1143000"/>
      </dsp:txXfrm>
    </dsp:sp>
    <dsp:sp modelId="{08D5E9CE-40F0-4C8D-ADDC-F2D4C4E8AFFB}">
      <dsp:nvSpPr>
        <dsp:cNvPr id="0" name=""/>
        <dsp:cNvSpPr/>
      </dsp:nvSpPr>
      <dsp:spPr>
        <a:xfrm>
          <a:off x="0" y="1460500"/>
          <a:ext cx="1904999" cy="1143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ystem Integration</a:t>
          </a:r>
          <a:endParaRPr lang="en-US" sz="2400" kern="1200" dirty="0"/>
        </a:p>
      </dsp:txBody>
      <dsp:txXfrm>
        <a:off x="0" y="1460500"/>
        <a:ext cx="1904999" cy="1143000"/>
      </dsp:txXfrm>
    </dsp:sp>
    <dsp:sp modelId="{16F1079E-DB99-4CFD-B860-180589710394}">
      <dsp:nvSpPr>
        <dsp:cNvPr id="0" name=""/>
        <dsp:cNvSpPr/>
      </dsp:nvSpPr>
      <dsp:spPr>
        <a:xfrm>
          <a:off x="2095500" y="1460499"/>
          <a:ext cx="1904999" cy="1143000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Test Services</a:t>
          </a:r>
          <a:endParaRPr lang="en-US" sz="2400" kern="1200" dirty="0"/>
        </a:p>
      </dsp:txBody>
      <dsp:txXfrm>
        <a:off x="2095500" y="1460499"/>
        <a:ext cx="1904999" cy="1143000"/>
      </dsp:txXfrm>
    </dsp:sp>
    <dsp:sp modelId="{F14C5C85-9EBC-4C5E-8743-CC0266404FBA}">
      <dsp:nvSpPr>
        <dsp:cNvPr id="0" name=""/>
        <dsp:cNvSpPr/>
      </dsp:nvSpPr>
      <dsp:spPr>
        <a:xfrm>
          <a:off x="4191000" y="1460499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Application Migration</a:t>
          </a:r>
          <a:endParaRPr lang="en-US" sz="2400" kern="1200" dirty="0"/>
        </a:p>
      </dsp:txBody>
      <dsp:txXfrm>
        <a:off x="4191000" y="1460499"/>
        <a:ext cx="1904999" cy="1143000"/>
      </dsp:txXfrm>
    </dsp:sp>
    <dsp:sp modelId="{0348F565-06D6-4E40-A9FC-19C56376201E}">
      <dsp:nvSpPr>
        <dsp:cNvPr id="0" name=""/>
        <dsp:cNvSpPr/>
      </dsp:nvSpPr>
      <dsp:spPr>
        <a:xfrm>
          <a:off x="0" y="2793999"/>
          <a:ext cx="1904999" cy="11430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Consulting Services</a:t>
          </a:r>
          <a:endParaRPr lang="en-US" sz="2400" kern="1200" dirty="0"/>
        </a:p>
      </dsp:txBody>
      <dsp:txXfrm>
        <a:off x="0" y="2793999"/>
        <a:ext cx="1904999" cy="1143000"/>
      </dsp:txXfrm>
    </dsp:sp>
    <dsp:sp modelId="{4E9ADB93-9CF2-4B3D-B151-DBCF26446549}">
      <dsp:nvSpPr>
        <dsp:cNvPr id="0" name=""/>
        <dsp:cNvSpPr/>
      </dsp:nvSpPr>
      <dsp:spPr>
        <a:xfrm>
          <a:off x="2095500" y="2793999"/>
          <a:ext cx="1904999" cy="11430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Out Sourcing</a:t>
          </a:r>
          <a:endParaRPr lang="en-US" sz="2400" kern="1200" dirty="0"/>
        </a:p>
      </dsp:txBody>
      <dsp:txXfrm>
        <a:off x="2095500" y="2793999"/>
        <a:ext cx="1904999" cy="1143000"/>
      </dsp:txXfrm>
    </dsp:sp>
    <dsp:sp modelId="{DF749A63-23EB-4C05-96D9-086AEA6A118B}">
      <dsp:nvSpPr>
        <dsp:cNvPr id="0" name=""/>
        <dsp:cNvSpPr/>
      </dsp:nvSpPr>
      <dsp:spPr>
        <a:xfrm>
          <a:off x="4191000" y="2794000"/>
          <a:ext cx="1904999" cy="1143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Infrastructure Services</a:t>
          </a:r>
          <a:endParaRPr lang="en-US" sz="2400" kern="1200" dirty="0"/>
        </a:p>
      </dsp:txBody>
      <dsp:txXfrm>
        <a:off x="4191000" y="2794000"/>
        <a:ext cx="1904999" cy="114300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63CF08-3638-4C3A-9950-9D1217153ACC}">
      <dsp:nvSpPr>
        <dsp:cNvPr id="0" name=""/>
        <dsp:cNvSpPr/>
      </dsp:nvSpPr>
      <dsp:spPr>
        <a:xfrm>
          <a:off x="1921047" y="-128095"/>
          <a:ext cx="5301903" cy="5301903"/>
        </a:xfrm>
        <a:prstGeom prst="circularArrow">
          <a:avLst>
            <a:gd name="adj1" fmla="val 5544"/>
            <a:gd name="adj2" fmla="val 330680"/>
            <a:gd name="adj3" fmla="val 15211084"/>
            <a:gd name="adj4" fmla="val 16560411"/>
            <a:gd name="adj5" fmla="val 5757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C9DB7C-8A93-490D-8AF7-09CCC697EEBC}">
      <dsp:nvSpPr>
        <dsp:cNvPr id="0" name=""/>
        <dsp:cNvSpPr/>
      </dsp:nvSpPr>
      <dsp:spPr>
        <a:xfrm>
          <a:off x="4164582" y="3335"/>
          <a:ext cx="814833" cy="407416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ontract Management</a:t>
          </a:r>
          <a:endParaRPr lang="en-US" sz="1200" kern="1200" dirty="0"/>
        </a:p>
      </dsp:txBody>
      <dsp:txXfrm>
        <a:off x="4184470" y="23223"/>
        <a:ext cx="775057" cy="367640"/>
      </dsp:txXfrm>
    </dsp:sp>
    <dsp:sp modelId="{9536A9D5-B94A-45C8-95AE-81DA689390FC}">
      <dsp:nvSpPr>
        <dsp:cNvPr id="0" name=""/>
        <dsp:cNvSpPr/>
      </dsp:nvSpPr>
      <dsp:spPr>
        <a:xfrm>
          <a:off x="5084189" y="198804"/>
          <a:ext cx="814833" cy="407416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Feasibility Study</a:t>
          </a:r>
          <a:endParaRPr lang="en-US" sz="1200" kern="1200" dirty="0"/>
        </a:p>
      </dsp:txBody>
      <dsp:txXfrm>
        <a:off x="5104077" y="218692"/>
        <a:ext cx="775057" cy="367640"/>
      </dsp:txXfrm>
    </dsp:sp>
    <dsp:sp modelId="{AE8EF192-2872-485A-B322-034F1B8A40FD}">
      <dsp:nvSpPr>
        <dsp:cNvPr id="0" name=""/>
        <dsp:cNvSpPr/>
      </dsp:nvSpPr>
      <dsp:spPr>
        <a:xfrm>
          <a:off x="5844788" y="751411"/>
          <a:ext cx="814833" cy="407416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Requirement Analysis</a:t>
          </a:r>
          <a:endParaRPr lang="en-US" sz="1200" kern="1200" dirty="0"/>
        </a:p>
      </dsp:txBody>
      <dsp:txXfrm>
        <a:off x="5864676" y="771299"/>
        <a:ext cx="775057" cy="367640"/>
      </dsp:txXfrm>
    </dsp:sp>
    <dsp:sp modelId="{55334794-1047-4B57-B6F4-D25E3FD6A547}">
      <dsp:nvSpPr>
        <dsp:cNvPr id="0" name=""/>
        <dsp:cNvSpPr/>
      </dsp:nvSpPr>
      <dsp:spPr>
        <a:xfrm>
          <a:off x="6314863" y="1565606"/>
          <a:ext cx="814833" cy="407416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Use Case </a:t>
          </a:r>
          <a:endParaRPr lang="en-US" sz="1200" kern="1200" dirty="0"/>
        </a:p>
      </dsp:txBody>
      <dsp:txXfrm>
        <a:off x="6334751" y="1585494"/>
        <a:ext cx="775057" cy="367640"/>
      </dsp:txXfrm>
    </dsp:sp>
    <dsp:sp modelId="{EE437F8A-D577-45BD-A1DC-D5DA819AB972}">
      <dsp:nvSpPr>
        <dsp:cNvPr id="0" name=""/>
        <dsp:cNvSpPr/>
      </dsp:nvSpPr>
      <dsp:spPr>
        <a:xfrm>
          <a:off x="6413136" y="2500608"/>
          <a:ext cx="814833" cy="407416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High Level Design</a:t>
          </a:r>
          <a:endParaRPr lang="en-US" sz="1200" kern="1200" dirty="0"/>
        </a:p>
      </dsp:txBody>
      <dsp:txXfrm>
        <a:off x="6433024" y="2520496"/>
        <a:ext cx="775057" cy="367640"/>
      </dsp:txXfrm>
    </dsp:sp>
    <dsp:sp modelId="{A8D12BBB-2B7B-447C-B6D7-028DF16167A9}">
      <dsp:nvSpPr>
        <dsp:cNvPr id="0" name=""/>
        <dsp:cNvSpPr/>
      </dsp:nvSpPr>
      <dsp:spPr>
        <a:xfrm>
          <a:off x="6122613" y="3394745"/>
          <a:ext cx="814833" cy="407416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Low Level Design</a:t>
          </a:r>
          <a:endParaRPr lang="en-US" sz="1200" kern="1200" dirty="0"/>
        </a:p>
      </dsp:txBody>
      <dsp:txXfrm>
        <a:off x="6142501" y="3414633"/>
        <a:ext cx="775057" cy="367640"/>
      </dsp:txXfrm>
    </dsp:sp>
    <dsp:sp modelId="{F8EF97A3-1365-4F39-BE1B-E3C935E4BE2A}">
      <dsp:nvSpPr>
        <dsp:cNvPr id="0" name=""/>
        <dsp:cNvSpPr/>
      </dsp:nvSpPr>
      <dsp:spPr>
        <a:xfrm>
          <a:off x="5493529" y="4093414"/>
          <a:ext cx="814833" cy="407416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Development</a:t>
          </a:r>
          <a:endParaRPr lang="en-US" sz="1200" kern="1200" dirty="0"/>
        </a:p>
      </dsp:txBody>
      <dsp:txXfrm>
        <a:off x="5513417" y="4113302"/>
        <a:ext cx="775057" cy="367640"/>
      </dsp:txXfrm>
    </dsp:sp>
    <dsp:sp modelId="{CA89831C-E387-41A6-8D74-D9203678F1CF}">
      <dsp:nvSpPr>
        <dsp:cNvPr id="0" name=""/>
        <dsp:cNvSpPr/>
      </dsp:nvSpPr>
      <dsp:spPr>
        <a:xfrm>
          <a:off x="4634658" y="4475808"/>
          <a:ext cx="814833" cy="407416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UT</a:t>
          </a:r>
          <a:endParaRPr lang="en-US" sz="1200" kern="1200" dirty="0"/>
        </a:p>
      </dsp:txBody>
      <dsp:txXfrm>
        <a:off x="4654546" y="4495696"/>
        <a:ext cx="775057" cy="367640"/>
      </dsp:txXfrm>
    </dsp:sp>
    <dsp:sp modelId="{200B0C3F-3AA2-45C3-83B9-5BAA5769486A}">
      <dsp:nvSpPr>
        <dsp:cNvPr id="0" name=""/>
        <dsp:cNvSpPr/>
      </dsp:nvSpPr>
      <dsp:spPr>
        <a:xfrm>
          <a:off x="3694506" y="4475808"/>
          <a:ext cx="814833" cy="407416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Testing</a:t>
          </a:r>
          <a:endParaRPr lang="en-US" sz="1200" kern="1200" dirty="0"/>
        </a:p>
      </dsp:txBody>
      <dsp:txXfrm>
        <a:off x="3714394" y="4495696"/>
        <a:ext cx="775057" cy="367640"/>
      </dsp:txXfrm>
    </dsp:sp>
    <dsp:sp modelId="{316E1331-F34D-4FC7-BD2A-17E663850A24}">
      <dsp:nvSpPr>
        <dsp:cNvPr id="0" name=""/>
        <dsp:cNvSpPr/>
      </dsp:nvSpPr>
      <dsp:spPr>
        <a:xfrm>
          <a:off x="2835635" y="4093414"/>
          <a:ext cx="814833" cy="407416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SIT </a:t>
          </a:r>
          <a:endParaRPr lang="en-US" sz="1200" kern="1200" dirty="0"/>
        </a:p>
      </dsp:txBody>
      <dsp:txXfrm>
        <a:off x="2855523" y="4113302"/>
        <a:ext cx="775057" cy="367640"/>
      </dsp:txXfrm>
    </dsp:sp>
    <dsp:sp modelId="{B69C81D0-D24F-4FC5-B889-E5F22F3425F8}">
      <dsp:nvSpPr>
        <dsp:cNvPr id="0" name=""/>
        <dsp:cNvSpPr/>
      </dsp:nvSpPr>
      <dsp:spPr>
        <a:xfrm>
          <a:off x="2206551" y="3394745"/>
          <a:ext cx="814833" cy="407416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UAT</a:t>
          </a:r>
          <a:endParaRPr lang="en-US" sz="1200" kern="1200" dirty="0"/>
        </a:p>
      </dsp:txBody>
      <dsp:txXfrm>
        <a:off x="2226439" y="3414633"/>
        <a:ext cx="775057" cy="367640"/>
      </dsp:txXfrm>
    </dsp:sp>
    <dsp:sp modelId="{FD5F5D55-6FBA-4E44-B08E-3511EEB1A3C3}">
      <dsp:nvSpPr>
        <dsp:cNvPr id="0" name=""/>
        <dsp:cNvSpPr/>
      </dsp:nvSpPr>
      <dsp:spPr>
        <a:xfrm>
          <a:off x="1916028" y="2500608"/>
          <a:ext cx="814833" cy="407416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Go-Live</a:t>
          </a:r>
          <a:endParaRPr lang="en-US" sz="1200" kern="1200" dirty="0"/>
        </a:p>
      </dsp:txBody>
      <dsp:txXfrm>
        <a:off x="1935916" y="2520496"/>
        <a:ext cx="775057" cy="367640"/>
      </dsp:txXfrm>
    </dsp:sp>
    <dsp:sp modelId="{DF250F21-8D1D-4EDA-9A96-4FAD5DA2B36B}">
      <dsp:nvSpPr>
        <dsp:cNvPr id="0" name=""/>
        <dsp:cNvSpPr/>
      </dsp:nvSpPr>
      <dsp:spPr>
        <a:xfrm>
          <a:off x="2014301" y="1565606"/>
          <a:ext cx="814833" cy="407416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smtClean="0"/>
            <a:t>After Care</a:t>
          </a:r>
          <a:endParaRPr lang="en-US" sz="1200" kern="1200" dirty="0"/>
        </a:p>
      </dsp:txBody>
      <dsp:txXfrm>
        <a:off x="2034189" y="1585494"/>
        <a:ext cx="775057" cy="367640"/>
      </dsp:txXfrm>
    </dsp:sp>
    <dsp:sp modelId="{AA04CB44-7E70-4A83-8594-3891C57E4FC5}">
      <dsp:nvSpPr>
        <dsp:cNvPr id="0" name=""/>
        <dsp:cNvSpPr/>
      </dsp:nvSpPr>
      <dsp:spPr>
        <a:xfrm>
          <a:off x="2484377" y="751411"/>
          <a:ext cx="814833" cy="407416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Production Support</a:t>
          </a:r>
          <a:endParaRPr lang="en-US" sz="1200" kern="1200" dirty="0"/>
        </a:p>
      </dsp:txBody>
      <dsp:txXfrm>
        <a:off x="2504265" y="771299"/>
        <a:ext cx="775057" cy="367640"/>
      </dsp:txXfrm>
    </dsp:sp>
    <dsp:sp modelId="{2C44AF7D-0CBB-4E30-9B2B-EA561F014147}">
      <dsp:nvSpPr>
        <dsp:cNvPr id="0" name=""/>
        <dsp:cNvSpPr/>
      </dsp:nvSpPr>
      <dsp:spPr>
        <a:xfrm>
          <a:off x="3244975" y="198804"/>
          <a:ext cx="814833" cy="407416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aintenance</a:t>
          </a:r>
          <a:endParaRPr lang="en-US" sz="1200" kern="1200" dirty="0"/>
        </a:p>
      </dsp:txBody>
      <dsp:txXfrm>
        <a:off x="3264863" y="218692"/>
        <a:ext cx="775057" cy="36764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A38A12-E70B-478F-BFFB-5510F9F0175E}">
      <dsp:nvSpPr>
        <dsp:cNvPr id="0" name=""/>
        <dsp:cNvSpPr/>
      </dsp:nvSpPr>
      <dsp:spPr>
        <a:xfrm>
          <a:off x="1098" y="242597"/>
          <a:ext cx="1384345" cy="8306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JavaScript	</a:t>
          </a:r>
          <a:endParaRPr lang="en-US" sz="2000" kern="1200" dirty="0"/>
        </a:p>
      </dsp:txBody>
      <dsp:txXfrm>
        <a:off x="1098" y="242597"/>
        <a:ext cx="1384345" cy="830607"/>
      </dsp:txXfrm>
    </dsp:sp>
    <dsp:sp modelId="{57CBE119-8131-45D7-B3E3-E510CEA517E5}">
      <dsp:nvSpPr>
        <dsp:cNvPr id="0" name=""/>
        <dsp:cNvSpPr/>
      </dsp:nvSpPr>
      <dsp:spPr>
        <a:xfrm>
          <a:off x="1523879" y="242597"/>
          <a:ext cx="1384345" cy="8306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SQL</a:t>
          </a:r>
          <a:endParaRPr lang="en-US" sz="2000" kern="1200" dirty="0"/>
        </a:p>
      </dsp:txBody>
      <dsp:txXfrm>
        <a:off x="1523879" y="242597"/>
        <a:ext cx="1384345" cy="830607"/>
      </dsp:txXfrm>
    </dsp:sp>
    <dsp:sp modelId="{513BE2A4-3BC0-4FB5-BF43-7CC1CFB2B955}">
      <dsp:nvSpPr>
        <dsp:cNvPr id="0" name=""/>
        <dsp:cNvSpPr/>
      </dsp:nvSpPr>
      <dsp:spPr>
        <a:xfrm>
          <a:off x="3046659" y="242597"/>
          <a:ext cx="1384345" cy="83060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Java</a:t>
          </a:r>
          <a:endParaRPr lang="en-US" sz="2000" kern="1200" dirty="0"/>
        </a:p>
      </dsp:txBody>
      <dsp:txXfrm>
        <a:off x="3046659" y="242597"/>
        <a:ext cx="1384345" cy="830607"/>
      </dsp:txXfrm>
    </dsp:sp>
    <dsp:sp modelId="{6F1B0F9D-7AE5-4C8F-BCAB-59180689D09C}">
      <dsp:nvSpPr>
        <dsp:cNvPr id="0" name=""/>
        <dsp:cNvSpPr/>
      </dsp:nvSpPr>
      <dsp:spPr>
        <a:xfrm>
          <a:off x="4569439" y="242597"/>
          <a:ext cx="1384345" cy="83060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Python</a:t>
          </a:r>
          <a:endParaRPr lang="en-US" sz="2000" kern="1200" dirty="0"/>
        </a:p>
      </dsp:txBody>
      <dsp:txXfrm>
        <a:off x="4569439" y="242597"/>
        <a:ext cx="1384345" cy="830607"/>
      </dsp:txXfrm>
    </dsp:sp>
    <dsp:sp modelId="{5165BE24-8994-4EAE-A5FD-CC87B074A98C}">
      <dsp:nvSpPr>
        <dsp:cNvPr id="0" name=""/>
        <dsp:cNvSpPr/>
      </dsp:nvSpPr>
      <dsp:spPr>
        <a:xfrm>
          <a:off x="6092220" y="242597"/>
          <a:ext cx="1384345" cy="83060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C#</a:t>
          </a:r>
          <a:endParaRPr lang="en-US" sz="2000" kern="1200" dirty="0"/>
        </a:p>
      </dsp:txBody>
      <dsp:txXfrm>
        <a:off x="6092220" y="242597"/>
        <a:ext cx="1384345" cy="830607"/>
      </dsp:txXfrm>
    </dsp:sp>
    <dsp:sp modelId="{DA3C68C6-CBFE-4A81-96D8-3FDCA02B9F20}">
      <dsp:nvSpPr>
        <dsp:cNvPr id="0" name=""/>
        <dsp:cNvSpPr/>
      </dsp:nvSpPr>
      <dsp:spPr>
        <a:xfrm>
          <a:off x="7615000" y="242597"/>
          <a:ext cx="1384345" cy="8306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Go Lang</a:t>
          </a:r>
          <a:endParaRPr lang="en-US" sz="2000" kern="1200" dirty="0"/>
        </a:p>
      </dsp:txBody>
      <dsp:txXfrm>
        <a:off x="7615000" y="242597"/>
        <a:ext cx="1384345" cy="830607"/>
      </dsp:txXfrm>
    </dsp:sp>
    <dsp:sp modelId="{F9EEE810-40B3-4ED4-9010-E93A427CA6E5}">
      <dsp:nvSpPr>
        <dsp:cNvPr id="0" name=""/>
        <dsp:cNvSpPr/>
      </dsp:nvSpPr>
      <dsp:spPr>
        <a:xfrm>
          <a:off x="1098" y="1211639"/>
          <a:ext cx="1384345" cy="8306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PHP</a:t>
          </a:r>
          <a:endParaRPr lang="en-US" sz="2000" kern="1200" dirty="0"/>
        </a:p>
      </dsp:txBody>
      <dsp:txXfrm>
        <a:off x="1098" y="1211639"/>
        <a:ext cx="1384345" cy="830607"/>
      </dsp:txXfrm>
    </dsp:sp>
    <dsp:sp modelId="{9FAEFFAF-AB1C-4432-8E0A-6D19E7347B7A}">
      <dsp:nvSpPr>
        <dsp:cNvPr id="0" name=""/>
        <dsp:cNvSpPr/>
      </dsp:nvSpPr>
      <dsp:spPr>
        <a:xfrm>
          <a:off x="1523879" y="1211639"/>
          <a:ext cx="1384345" cy="83060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C++</a:t>
          </a:r>
          <a:endParaRPr lang="en-US" sz="2000" kern="1200" dirty="0"/>
        </a:p>
      </dsp:txBody>
      <dsp:txXfrm>
        <a:off x="1523879" y="1211639"/>
        <a:ext cx="1384345" cy="830607"/>
      </dsp:txXfrm>
    </dsp:sp>
    <dsp:sp modelId="{AC223B8D-2164-42E4-9EB9-30F9D4E94035}">
      <dsp:nvSpPr>
        <dsp:cNvPr id="0" name=""/>
        <dsp:cNvSpPr/>
      </dsp:nvSpPr>
      <dsp:spPr>
        <a:xfrm>
          <a:off x="3046659" y="1211639"/>
          <a:ext cx="1384345" cy="83060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C+</a:t>
          </a:r>
          <a:endParaRPr lang="en-US" sz="2000" kern="1200" dirty="0"/>
        </a:p>
      </dsp:txBody>
      <dsp:txXfrm>
        <a:off x="3046659" y="1211639"/>
        <a:ext cx="1384345" cy="830607"/>
      </dsp:txXfrm>
    </dsp:sp>
    <dsp:sp modelId="{6AAE2DB2-4BAE-4336-9360-35FDF90F3AAB}">
      <dsp:nvSpPr>
        <dsp:cNvPr id="0" name=""/>
        <dsp:cNvSpPr/>
      </dsp:nvSpPr>
      <dsp:spPr>
        <a:xfrm>
          <a:off x="4569439" y="1211639"/>
          <a:ext cx="1384345" cy="83060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Type Script</a:t>
          </a:r>
          <a:endParaRPr lang="en-US" sz="2000" kern="1200" dirty="0"/>
        </a:p>
      </dsp:txBody>
      <dsp:txXfrm>
        <a:off x="4569439" y="1211639"/>
        <a:ext cx="1384345" cy="830607"/>
      </dsp:txXfrm>
    </dsp:sp>
    <dsp:sp modelId="{B8759A9C-6167-440E-953B-379273FBC511}">
      <dsp:nvSpPr>
        <dsp:cNvPr id="0" name=""/>
        <dsp:cNvSpPr/>
      </dsp:nvSpPr>
      <dsp:spPr>
        <a:xfrm>
          <a:off x="6092220" y="1211639"/>
          <a:ext cx="1384345" cy="8306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Ruby on Rail</a:t>
          </a:r>
          <a:endParaRPr lang="en-US" sz="2000" kern="1200" dirty="0"/>
        </a:p>
      </dsp:txBody>
      <dsp:txXfrm>
        <a:off x="6092220" y="1211639"/>
        <a:ext cx="1384345" cy="830607"/>
      </dsp:txXfrm>
    </dsp:sp>
    <dsp:sp modelId="{80283C0F-9650-495D-9FCA-9D7DCE79113D}">
      <dsp:nvSpPr>
        <dsp:cNvPr id="0" name=""/>
        <dsp:cNvSpPr/>
      </dsp:nvSpPr>
      <dsp:spPr>
        <a:xfrm>
          <a:off x="7615000" y="1211639"/>
          <a:ext cx="1384345" cy="8306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Swift</a:t>
          </a:r>
          <a:endParaRPr lang="en-US" sz="2000" kern="1200" dirty="0"/>
        </a:p>
      </dsp:txBody>
      <dsp:txXfrm>
        <a:off x="7615000" y="1211639"/>
        <a:ext cx="1384345" cy="830607"/>
      </dsp:txXfrm>
    </dsp:sp>
    <dsp:sp modelId="{147EF33B-76D6-45BD-99F4-9A80320CBA8E}">
      <dsp:nvSpPr>
        <dsp:cNvPr id="0" name=""/>
        <dsp:cNvSpPr/>
      </dsp:nvSpPr>
      <dsp:spPr>
        <a:xfrm>
          <a:off x="1098" y="2180681"/>
          <a:ext cx="1384345" cy="83060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Objective C</a:t>
          </a:r>
          <a:endParaRPr lang="en-US" sz="2000" kern="1200" dirty="0"/>
        </a:p>
      </dsp:txBody>
      <dsp:txXfrm>
        <a:off x="1098" y="2180681"/>
        <a:ext cx="1384345" cy="830607"/>
      </dsp:txXfrm>
    </dsp:sp>
    <dsp:sp modelId="{F2559454-BEFE-4CC4-AC1E-7FADD8831EB9}">
      <dsp:nvSpPr>
        <dsp:cNvPr id="0" name=""/>
        <dsp:cNvSpPr/>
      </dsp:nvSpPr>
      <dsp:spPr>
        <a:xfrm>
          <a:off x="1523879" y="2180681"/>
          <a:ext cx="1384345" cy="83060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VB.Net</a:t>
          </a:r>
          <a:endParaRPr lang="en-US" sz="2000" kern="1200" dirty="0"/>
        </a:p>
      </dsp:txBody>
      <dsp:txXfrm>
        <a:off x="1523879" y="2180681"/>
        <a:ext cx="1384345" cy="830607"/>
      </dsp:txXfrm>
    </dsp:sp>
    <dsp:sp modelId="{A42F7DDF-33F5-4F25-9574-57E7140C6B2E}">
      <dsp:nvSpPr>
        <dsp:cNvPr id="0" name=""/>
        <dsp:cNvSpPr/>
      </dsp:nvSpPr>
      <dsp:spPr>
        <a:xfrm>
          <a:off x="3046659" y="2180681"/>
          <a:ext cx="1384345" cy="83060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Assembly</a:t>
          </a:r>
          <a:endParaRPr lang="en-US" sz="2000" kern="1200" dirty="0"/>
        </a:p>
      </dsp:txBody>
      <dsp:txXfrm>
        <a:off x="3046659" y="2180681"/>
        <a:ext cx="1384345" cy="830607"/>
      </dsp:txXfrm>
    </dsp:sp>
    <dsp:sp modelId="{34FBD3F5-94DA-4250-8388-70B7E77FE52F}">
      <dsp:nvSpPr>
        <dsp:cNvPr id="0" name=""/>
        <dsp:cNvSpPr/>
      </dsp:nvSpPr>
      <dsp:spPr>
        <a:xfrm>
          <a:off x="4569439" y="2180681"/>
          <a:ext cx="1384345" cy="8306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R</a:t>
          </a:r>
          <a:endParaRPr lang="en-US" sz="2000" kern="1200" dirty="0"/>
        </a:p>
      </dsp:txBody>
      <dsp:txXfrm>
        <a:off x="4569439" y="2180681"/>
        <a:ext cx="1384345" cy="830607"/>
      </dsp:txXfrm>
    </dsp:sp>
    <dsp:sp modelId="{1BA72198-0575-4376-A22E-8944D8CA6913}">
      <dsp:nvSpPr>
        <dsp:cNvPr id="0" name=""/>
        <dsp:cNvSpPr/>
      </dsp:nvSpPr>
      <dsp:spPr>
        <a:xfrm>
          <a:off x="6092220" y="2180681"/>
          <a:ext cx="1384345" cy="8306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Rust</a:t>
          </a:r>
          <a:endParaRPr lang="en-US" sz="2000" kern="1200" dirty="0"/>
        </a:p>
      </dsp:txBody>
      <dsp:txXfrm>
        <a:off x="6092220" y="2180681"/>
        <a:ext cx="1384345" cy="830607"/>
      </dsp:txXfrm>
    </dsp:sp>
    <dsp:sp modelId="{BFC0E4F7-E123-4055-BCE1-C1A57B27F952}">
      <dsp:nvSpPr>
        <dsp:cNvPr id="0" name=""/>
        <dsp:cNvSpPr/>
      </dsp:nvSpPr>
      <dsp:spPr>
        <a:xfrm>
          <a:off x="7615000" y="2180681"/>
          <a:ext cx="1384345" cy="83060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Kotlin</a:t>
          </a:r>
          <a:endParaRPr lang="en-US" sz="2000" kern="1200" dirty="0"/>
        </a:p>
      </dsp:txBody>
      <dsp:txXfrm>
        <a:off x="7615000" y="2180681"/>
        <a:ext cx="1384345" cy="830607"/>
      </dsp:txXfrm>
    </dsp:sp>
    <dsp:sp modelId="{0880DD73-8591-48EC-A0DB-7CAE24F1C56C}">
      <dsp:nvSpPr>
        <dsp:cNvPr id="0" name=""/>
        <dsp:cNvSpPr/>
      </dsp:nvSpPr>
      <dsp:spPr>
        <a:xfrm>
          <a:off x="1098" y="3149723"/>
          <a:ext cx="1384345" cy="83060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VBA</a:t>
          </a:r>
          <a:endParaRPr lang="en-US" sz="2000" kern="1200" dirty="0"/>
        </a:p>
      </dsp:txBody>
      <dsp:txXfrm>
        <a:off x="1098" y="3149723"/>
        <a:ext cx="1384345" cy="830607"/>
      </dsp:txXfrm>
    </dsp:sp>
    <dsp:sp modelId="{1721D494-07FB-4716-ADA0-A99543FEDF9A}">
      <dsp:nvSpPr>
        <dsp:cNvPr id="0" name=""/>
        <dsp:cNvSpPr/>
      </dsp:nvSpPr>
      <dsp:spPr>
        <a:xfrm>
          <a:off x="1523879" y="3149723"/>
          <a:ext cx="1384345" cy="83060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Matlab</a:t>
          </a:r>
          <a:endParaRPr lang="en-US" sz="2000" kern="1200" dirty="0"/>
        </a:p>
      </dsp:txBody>
      <dsp:txXfrm>
        <a:off x="1523879" y="3149723"/>
        <a:ext cx="1384345" cy="830607"/>
      </dsp:txXfrm>
    </dsp:sp>
    <dsp:sp modelId="{94CC40F8-0CDF-4B27-BFEA-E54D4AF9BDE7}">
      <dsp:nvSpPr>
        <dsp:cNvPr id="0" name=""/>
        <dsp:cNvSpPr/>
      </dsp:nvSpPr>
      <dsp:spPr>
        <a:xfrm>
          <a:off x="3046659" y="3149723"/>
          <a:ext cx="1384345" cy="8306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Scala</a:t>
          </a:r>
          <a:endParaRPr lang="en-US" sz="2000" kern="1200" dirty="0"/>
        </a:p>
      </dsp:txBody>
      <dsp:txXfrm>
        <a:off x="3046659" y="3149723"/>
        <a:ext cx="1384345" cy="830607"/>
      </dsp:txXfrm>
    </dsp:sp>
    <dsp:sp modelId="{5A58DF67-0CA3-415A-B0EC-478146886B4B}">
      <dsp:nvSpPr>
        <dsp:cNvPr id="0" name=""/>
        <dsp:cNvSpPr/>
      </dsp:nvSpPr>
      <dsp:spPr>
        <a:xfrm>
          <a:off x="4569439" y="3149723"/>
          <a:ext cx="1384345" cy="8306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Grovy</a:t>
          </a:r>
          <a:endParaRPr lang="en-US" sz="2000" kern="1200" dirty="0"/>
        </a:p>
      </dsp:txBody>
      <dsp:txXfrm>
        <a:off x="4569439" y="3149723"/>
        <a:ext cx="1384345" cy="830607"/>
      </dsp:txXfrm>
    </dsp:sp>
    <dsp:sp modelId="{781997B9-B36A-491A-A89B-32E5C181E589}">
      <dsp:nvSpPr>
        <dsp:cNvPr id="0" name=""/>
        <dsp:cNvSpPr/>
      </dsp:nvSpPr>
      <dsp:spPr>
        <a:xfrm>
          <a:off x="6092220" y="3149723"/>
          <a:ext cx="1384345" cy="83060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err="1" smtClean="0"/>
            <a:t>CoffeeScript</a:t>
          </a:r>
          <a:endParaRPr lang="en-US" sz="1800" kern="1200" dirty="0"/>
        </a:p>
      </dsp:txBody>
      <dsp:txXfrm>
        <a:off x="6092220" y="3149723"/>
        <a:ext cx="1384345" cy="830607"/>
      </dsp:txXfrm>
    </dsp:sp>
    <dsp:sp modelId="{FD48F1E5-BCAB-4CA6-A3DB-655FB7D1593E}">
      <dsp:nvSpPr>
        <dsp:cNvPr id="0" name=""/>
        <dsp:cNvSpPr/>
      </dsp:nvSpPr>
      <dsp:spPr>
        <a:xfrm>
          <a:off x="7615000" y="3149723"/>
          <a:ext cx="1384345" cy="83060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Solidity</a:t>
          </a:r>
          <a:endParaRPr lang="en-US" sz="2000" kern="1200" dirty="0"/>
        </a:p>
      </dsp:txBody>
      <dsp:txXfrm>
        <a:off x="7615000" y="3149723"/>
        <a:ext cx="1384345" cy="830607"/>
      </dsp:txXfrm>
    </dsp:sp>
    <dsp:sp modelId="{3B168E89-2466-41B2-A9E9-C39D5F067F6C}">
      <dsp:nvSpPr>
        <dsp:cNvPr id="0" name=""/>
        <dsp:cNvSpPr/>
      </dsp:nvSpPr>
      <dsp:spPr>
        <a:xfrm>
          <a:off x="1098" y="4118765"/>
          <a:ext cx="1384345" cy="83060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VB</a:t>
          </a:r>
          <a:endParaRPr lang="en-US" sz="2000" kern="1200" dirty="0"/>
        </a:p>
      </dsp:txBody>
      <dsp:txXfrm>
        <a:off x="1098" y="4118765"/>
        <a:ext cx="1384345" cy="830607"/>
      </dsp:txXfrm>
    </dsp:sp>
    <dsp:sp modelId="{4B428846-6360-4682-B466-37C08536FBED}">
      <dsp:nvSpPr>
        <dsp:cNvPr id="0" name=""/>
        <dsp:cNvSpPr/>
      </dsp:nvSpPr>
      <dsp:spPr>
        <a:xfrm>
          <a:off x="1523879" y="4118765"/>
          <a:ext cx="1384345" cy="83060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Lua</a:t>
          </a:r>
          <a:endParaRPr lang="en-US" sz="2000" kern="1200" dirty="0"/>
        </a:p>
      </dsp:txBody>
      <dsp:txXfrm>
        <a:off x="1523879" y="4118765"/>
        <a:ext cx="1384345" cy="830607"/>
      </dsp:txXfrm>
    </dsp:sp>
    <dsp:sp modelId="{E0545276-3D5D-4E36-8F48-74701FF4FE02}">
      <dsp:nvSpPr>
        <dsp:cNvPr id="0" name=""/>
        <dsp:cNvSpPr/>
      </dsp:nvSpPr>
      <dsp:spPr>
        <a:xfrm>
          <a:off x="3046659" y="4118765"/>
          <a:ext cx="1384345" cy="83060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Lisp</a:t>
          </a:r>
          <a:endParaRPr lang="en-US" sz="2000" kern="1200" dirty="0"/>
        </a:p>
      </dsp:txBody>
      <dsp:txXfrm>
        <a:off x="3046659" y="4118765"/>
        <a:ext cx="1384345" cy="830607"/>
      </dsp:txXfrm>
    </dsp:sp>
    <dsp:sp modelId="{009524AC-BC61-4A2B-ABB9-50BD8B0A3413}">
      <dsp:nvSpPr>
        <dsp:cNvPr id="0" name=""/>
        <dsp:cNvSpPr/>
      </dsp:nvSpPr>
      <dsp:spPr>
        <a:xfrm>
          <a:off x="4569439" y="4118765"/>
          <a:ext cx="1384345" cy="83060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Sarpent</a:t>
          </a:r>
          <a:endParaRPr lang="en-US" sz="2000" kern="1200" dirty="0"/>
        </a:p>
      </dsp:txBody>
      <dsp:txXfrm>
        <a:off x="4569439" y="4118765"/>
        <a:ext cx="1384345" cy="830607"/>
      </dsp:txXfrm>
    </dsp:sp>
    <dsp:sp modelId="{DB11E676-6690-4DC9-8E0B-30B7E23AEEA4}">
      <dsp:nvSpPr>
        <dsp:cNvPr id="0" name=""/>
        <dsp:cNvSpPr/>
      </dsp:nvSpPr>
      <dsp:spPr>
        <a:xfrm>
          <a:off x="6092220" y="4118765"/>
          <a:ext cx="1384345" cy="83060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Cobol</a:t>
          </a:r>
          <a:endParaRPr lang="en-US" sz="2000" kern="1200" dirty="0"/>
        </a:p>
      </dsp:txBody>
      <dsp:txXfrm>
        <a:off x="6092220" y="4118765"/>
        <a:ext cx="1384345" cy="830607"/>
      </dsp:txXfrm>
    </dsp:sp>
    <dsp:sp modelId="{EBE1D394-8BF7-49B0-AC9A-F40CE53C494B}">
      <dsp:nvSpPr>
        <dsp:cNvPr id="0" name=""/>
        <dsp:cNvSpPr/>
      </dsp:nvSpPr>
      <dsp:spPr>
        <a:xfrm>
          <a:off x="7615000" y="4118765"/>
          <a:ext cx="1384345" cy="830607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 dirty="0"/>
        </a:p>
      </dsp:txBody>
      <dsp:txXfrm>
        <a:off x="7615000" y="4118765"/>
        <a:ext cx="1384345" cy="830607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0" y="126999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/>
            <a:t>HTML</a:t>
          </a:r>
          <a:endParaRPr lang="en-US" sz="2800" kern="1200" dirty="0"/>
        </a:p>
      </dsp:txBody>
      <dsp:txXfrm>
        <a:off x="0" y="126999"/>
        <a:ext cx="1904999" cy="1143000"/>
      </dsp:txXfrm>
    </dsp:sp>
    <dsp:sp modelId="{2C21D3F8-D93A-4A6B-9996-532246CF7C4A}">
      <dsp:nvSpPr>
        <dsp:cNvPr id="0" name=""/>
        <dsp:cNvSpPr/>
      </dsp:nvSpPr>
      <dsp:spPr>
        <a:xfrm>
          <a:off x="2095500" y="126999"/>
          <a:ext cx="1904999" cy="11430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smtClean="0"/>
            <a:t>CSS</a:t>
          </a:r>
          <a:endParaRPr lang="en-US" sz="2800" kern="1200" dirty="0"/>
        </a:p>
      </dsp:txBody>
      <dsp:txXfrm>
        <a:off x="2095500" y="126999"/>
        <a:ext cx="1904999" cy="1143000"/>
      </dsp:txXfrm>
    </dsp:sp>
    <dsp:sp modelId="{E327E74D-8543-43D8-AFE3-D454835EE22F}">
      <dsp:nvSpPr>
        <dsp:cNvPr id="0" name=""/>
        <dsp:cNvSpPr/>
      </dsp:nvSpPr>
      <dsp:spPr>
        <a:xfrm>
          <a:off x="4191000" y="126999"/>
          <a:ext cx="1904999" cy="11430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ootstrap</a:t>
          </a:r>
          <a:endParaRPr lang="en-US" sz="2800" kern="1200" dirty="0"/>
        </a:p>
      </dsp:txBody>
      <dsp:txXfrm>
        <a:off x="4191000" y="126999"/>
        <a:ext cx="1904999" cy="1143000"/>
      </dsp:txXfrm>
    </dsp:sp>
    <dsp:sp modelId="{C0E1A382-5059-4336-8280-03EFFB83695E}">
      <dsp:nvSpPr>
        <dsp:cNvPr id="0" name=""/>
        <dsp:cNvSpPr/>
      </dsp:nvSpPr>
      <dsp:spPr>
        <a:xfrm>
          <a:off x="0" y="1460500"/>
          <a:ext cx="1904999" cy="1143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Semantic UI</a:t>
          </a:r>
          <a:endParaRPr lang="en-US" sz="2800" kern="1200" dirty="0"/>
        </a:p>
      </dsp:txBody>
      <dsp:txXfrm>
        <a:off x="0" y="1460500"/>
        <a:ext cx="1904999" cy="1143000"/>
      </dsp:txXfrm>
    </dsp:sp>
    <dsp:sp modelId="{B61567CD-DCE3-4FA5-8EEE-88BC29BA4A33}">
      <dsp:nvSpPr>
        <dsp:cNvPr id="0" name=""/>
        <dsp:cNvSpPr/>
      </dsp:nvSpPr>
      <dsp:spPr>
        <a:xfrm>
          <a:off x="2095500" y="1460499"/>
          <a:ext cx="1904999" cy="1143000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err="1" smtClean="0"/>
            <a:t>UiKit</a:t>
          </a:r>
          <a:endParaRPr lang="en-US" sz="2800" kern="1200" dirty="0"/>
        </a:p>
      </dsp:txBody>
      <dsp:txXfrm>
        <a:off x="2095500" y="1460499"/>
        <a:ext cx="1904999" cy="1143000"/>
      </dsp:txXfrm>
    </dsp:sp>
    <dsp:sp modelId="{5BD84270-2C30-4CA2-A54D-A341F6134C25}">
      <dsp:nvSpPr>
        <dsp:cNvPr id="0" name=""/>
        <dsp:cNvSpPr/>
      </dsp:nvSpPr>
      <dsp:spPr>
        <a:xfrm>
          <a:off x="4191000" y="1460499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Foundation</a:t>
          </a:r>
          <a:endParaRPr lang="en-US" sz="2800" kern="1200" dirty="0"/>
        </a:p>
      </dsp:txBody>
      <dsp:txXfrm>
        <a:off x="4191000" y="1460499"/>
        <a:ext cx="1904999" cy="1143000"/>
      </dsp:txXfrm>
    </dsp:sp>
    <dsp:sp modelId="{D077DBEE-1AE5-44D8-BC6F-9AB419EF4B82}">
      <dsp:nvSpPr>
        <dsp:cNvPr id="0" name=""/>
        <dsp:cNvSpPr/>
      </dsp:nvSpPr>
      <dsp:spPr>
        <a:xfrm>
          <a:off x="0" y="2793999"/>
          <a:ext cx="1904999" cy="11430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/>
            <a:t>JavaScript</a:t>
          </a:r>
          <a:endParaRPr lang="en-US" sz="2800" kern="1200" dirty="0"/>
        </a:p>
      </dsp:txBody>
      <dsp:txXfrm>
        <a:off x="0" y="2793999"/>
        <a:ext cx="1904999" cy="1143000"/>
      </dsp:txXfrm>
    </dsp:sp>
    <dsp:sp modelId="{EDA3C95D-4D62-4C49-A14D-693A63075252}">
      <dsp:nvSpPr>
        <dsp:cNvPr id="0" name=""/>
        <dsp:cNvSpPr/>
      </dsp:nvSpPr>
      <dsp:spPr>
        <a:xfrm>
          <a:off x="2095500" y="2793999"/>
          <a:ext cx="1904999" cy="11430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err="1" smtClean="0"/>
            <a:t>JQuery</a:t>
          </a:r>
          <a:endParaRPr lang="en-US" sz="2800" kern="1200" dirty="0"/>
        </a:p>
      </dsp:txBody>
      <dsp:txXfrm>
        <a:off x="2095500" y="2793999"/>
        <a:ext cx="1904999" cy="1143000"/>
      </dsp:txXfrm>
    </dsp:sp>
    <dsp:sp modelId="{5F1CB5DF-88E6-4FB3-8379-F4C8FF79552B}">
      <dsp:nvSpPr>
        <dsp:cNvPr id="0" name=""/>
        <dsp:cNvSpPr/>
      </dsp:nvSpPr>
      <dsp:spPr>
        <a:xfrm>
          <a:off x="4191000" y="2794000"/>
          <a:ext cx="1904999" cy="1143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Ajax</a:t>
          </a:r>
          <a:endParaRPr lang="en-US" sz="2800" kern="1200" dirty="0"/>
        </a:p>
      </dsp:txBody>
      <dsp:txXfrm>
        <a:off x="4191000" y="2794000"/>
        <a:ext cx="1904999" cy="114300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0" y="126999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err="1" smtClean="0"/>
            <a:t>AngularJS</a:t>
          </a:r>
          <a:endParaRPr lang="en-US" sz="2300" kern="1200" dirty="0"/>
        </a:p>
      </dsp:txBody>
      <dsp:txXfrm>
        <a:off x="0" y="126999"/>
        <a:ext cx="1904999" cy="1143000"/>
      </dsp:txXfrm>
    </dsp:sp>
    <dsp:sp modelId="{2C21D3F8-D93A-4A6B-9996-532246CF7C4A}">
      <dsp:nvSpPr>
        <dsp:cNvPr id="0" name=""/>
        <dsp:cNvSpPr/>
      </dsp:nvSpPr>
      <dsp:spPr>
        <a:xfrm>
          <a:off x="2095500" y="126999"/>
          <a:ext cx="1904999" cy="11430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err="1" smtClean="0"/>
            <a:t>ExpressJS</a:t>
          </a:r>
          <a:endParaRPr lang="en-US" sz="2300" kern="1200" dirty="0"/>
        </a:p>
      </dsp:txBody>
      <dsp:txXfrm>
        <a:off x="2095500" y="126999"/>
        <a:ext cx="1904999" cy="1143000"/>
      </dsp:txXfrm>
    </dsp:sp>
    <dsp:sp modelId="{E327E74D-8543-43D8-AFE3-D454835EE22F}">
      <dsp:nvSpPr>
        <dsp:cNvPr id="0" name=""/>
        <dsp:cNvSpPr/>
      </dsp:nvSpPr>
      <dsp:spPr>
        <a:xfrm>
          <a:off x="4191000" y="126999"/>
          <a:ext cx="1904999" cy="11430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err="1" smtClean="0"/>
            <a:t>ReactJS</a:t>
          </a:r>
          <a:endParaRPr lang="en-US" sz="2300" kern="1200" dirty="0"/>
        </a:p>
      </dsp:txBody>
      <dsp:txXfrm>
        <a:off x="4191000" y="126999"/>
        <a:ext cx="1904999" cy="1143000"/>
      </dsp:txXfrm>
    </dsp:sp>
    <dsp:sp modelId="{C0E1A382-5059-4336-8280-03EFFB83695E}">
      <dsp:nvSpPr>
        <dsp:cNvPr id="0" name=""/>
        <dsp:cNvSpPr/>
      </dsp:nvSpPr>
      <dsp:spPr>
        <a:xfrm>
          <a:off x="0" y="1460500"/>
          <a:ext cx="1904999" cy="1143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err="1" smtClean="0"/>
            <a:t>BackboneJS</a:t>
          </a:r>
          <a:endParaRPr lang="en-US" sz="2300" kern="1200" dirty="0"/>
        </a:p>
      </dsp:txBody>
      <dsp:txXfrm>
        <a:off x="0" y="1460500"/>
        <a:ext cx="1904999" cy="1143000"/>
      </dsp:txXfrm>
    </dsp:sp>
    <dsp:sp modelId="{B61567CD-DCE3-4FA5-8EEE-88BC29BA4A33}">
      <dsp:nvSpPr>
        <dsp:cNvPr id="0" name=""/>
        <dsp:cNvSpPr/>
      </dsp:nvSpPr>
      <dsp:spPr>
        <a:xfrm>
          <a:off x="2095500" y="1460499"/>
          <a:ext cx="1904999" cy="1143000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err="1" smtClean="0"/>
            <a:t>MomentJS</a:t>
          </a:r>
          <a:endParaRPr lang="en-US" sz="2300" kern="1200" dirty="0"/>
        </a:p>
      </dsp:txBody>
      <dsp:txXfrm>
        <a:off x="2095500" y="1460499"/>
        <a:ext cx="1904999" cy="1143000"/>
      </dsp:txXfrm>
    </dsp:sp>
    <dsp:sp modelId="{5BD84270-2C30-4CA2-A54D-A341F6134C25}">
      <dsp:nvSpPr>
        <dsp:cNvPr id="0" name=""/>
        <dsp:cNvSpPr/>
      </dsp:nvSpPr>
      <dsp:spPr>
        <a:xfrm>
          <a:off x="4191000" y="1460499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err="1" smtClean="0"/>
            <a:t>UnderscoreJS</a:t>
          </a:r>
          <a:endParaRPr lang="en-US" sz="2300" kern="1200" dirty="0"/>
        </a:p>
      </dsp:txBody>
      <dsp:txXfrm>
        <a:off x="4191000" y="1460499"/>
        <a:ext cx="1904999" cy="1143000"/>
      </dsp:txXfrm>
    </dsp:sp>
    <dsp:sp modelId="{D077DBEE-1AE5-44D8-BC6F-9AB419EF4B82}">
      <dsp:nvSpPr>
        <dsp:cNvPr id="0" name=""/>
        <dsp:cNvSpPr/>
      </dsp:nvSpPr>
      <dsp:spPr>
        <a:xfrm>
          <a:off x="0" y="2793999"/>
          <a:ext cx="1904999" cy="11430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D3JS</a:t>
          </a:r>
          <a:endParaRPr lang="en-US" sz="2300" kern="1200" dirty="0"/>
        </a:p>
      </dsp:txBody>
      <dsp:txXfrm>
        <a:off x="0" y="2793999"/>
        <a:ext cx="1904999" cy="1143000"/>
      </dsp:txXfrm>
    </dsp:sp>
    <dsp:sp modelId="{EDA3C95D-4D62-4C49-A14D-693A63075252}">
      <dsp:nvSpPr>
        <dsp:cNvPr id="0" name=""/>
        <dsp:cNvSpPr/>
      </dsp:nvSpPr>
      <dsp:spPr>
        <a:xfrm>
          <a:off x="2095500" y="2793999"/>
          <a:ext cx="1904999" cy="11430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 err="1" smtClean="0"/>
            <a:t>JQueryMobile</a:t>
          </a:r>
          <a:endParaRPr lang="en-US" sz="2300" kern="1200" dirty="0"/>
        </a:p>
      </dsp:txBody>
      <dsp:txXfrm>
        <a:off x="2095500" y="2793999"/>
        <a:ext cx="1904999" cy="1143000"/>
      </dsp:txXfrm>
    </dsp:sp>
    <dsp:sp modelId="{5F1CB5DF-88E6-4FB3-8379-F4C8FF79552B}">
      <dsp:nvSpPr>
        <dsp:cNvPr id="0" name=""/>
        <dsp:cNvSpPr/>
      </dsp:nvSpPr>
      <dsp:spPr>
        <a:xfrm>
          <a:off x="4191000" y="2794000"/>
          <a:ext cx="1904999" cy="1143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err="1" smtClean="0"/>
            <a:t>Lodash</a:t>
          </a:r>
          <a:endParaRPr lang="en-US" sz="2300" kern="1200" dirty="0"/>
        </a:p>
      </dsp:txBody>
      <dsp:txXfrm>
        <a:off x="4191000" y="2794000"/>
        <a:ext cx="1904999" cy="1143000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640556" y="71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/>
            <a:t>NPM</a:t>
          </a:r>
          <a:endParaRPr lang="en-US" sz="3300" kern="1200" dirty="0"/>
        </a:p>
      </dsp:txBody>
      <dsp:txXfrm>
        <a:off x="640556" y="719"/>
        <a:ext cx="1504652" cy="902791"/>
      </dsp:txXfrm>
    </dsp:sp>
    <dsp:sp modelId="{2C21D3F8-D93A-4A6B-9996-532246CF7C4A}">
      <dsp:nvSpPr>
        <dsp:cNvPr id="0" name=""/>
        <dsp:cNvSpPr/>
      </dsp:nvSpPr>
      <dsp:spPr>
        <a:xfrm>
          <a:off x="2295673" y="71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/>
            <a:t>Bower</a:t>
          </a:r>
          <a:endParaRPr lang="en-US" sz="3300" kern="1200" dirty="0"/>
        </a:p>
      </dsp:txBody>
      <dsp:txXfrm>
        <a:off x="2295673" y="719"/>
        <a:ext cx="1504652" cy="902791"/>
      </dsp:txXfrm>
    </dsp:sp>
    <dsp:sp modelId="{E327E74D-8543-43D8-AFE3-D454835EE22F}">
      <dsp:nvSpPr>
        <dsp:cNvPr id="0" name=""/>
        <dsp:cNvSpPr/>
      </dsp:nvSpPr>
      <dsp:spPr>
        <a:xfrm>
          <a:off x="3950791" y="719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/>
            <a:t>Gulp</a:t>
          </a:r>
          <a:endParaRPr lang="en-US" sz="3300" kern="1200" dirty="0"/>
        </a:p>
      </dsp:txBody>
      <dsp:txXfrm>
        <a:off x="3950791" y="719"/>
        <a:ext cx="1504652" cy="902791"/>
      </dsp:txXfrm>
    </dsp:sp>
    <dsp:sp modelId="{C0E1A382-5059-4336-8280-03EFFB83695E}">
      <dsp:nvSpPr>
        <dsp:cNvPr id="0" name=""/>
        <dsp:cNvSpPr/>
      </dsp:nvSpPr>
      <dsp:spPr>
        <a:xfrm>
          <a:off x="640556" y="1053975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/>
            <a:t>Grunt</a:t>
          </a:r>
          <a:endParaRPr lang="en-US" sz="3300" kern="1200" dirty="0"/>
        </a:p>
      </dsp:txBody>
      <dsp:txXfrm>
        <a:off x="640556" y="1053975"/>
        <a:ext cx="1504652" cy="902791"/>
      </dsp:txXfrm>
    </dsp:sp>
    <dsp:sp modelId="{B61567CD-DCE3-4FA5-8EEE-88BC29BA4A33}">
      <dsp:nvSpPr>
        <dsp:cNvPr id="0" name=""/>
        <dsp:cNvSpPr/>
      </dsp:nvSpPr>
      <dsp:spPr>
        <a:xfrm>
          <a:off x="2295673" y="1053975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err="1" smtClean="0"/>
            <a:t>NodeJS</a:t>
          </a:r>
          <a:endParaRPr lang="en-US" sz="3300" kern="1200" dirty="0"/>
        </a:p>
      </dsp:txBody>
      <dsp:txXfrm>
        <a:off x="2295673" y="1053975"/>
        <a:ext cx="1504652" cy="902791"/>
      </dsp:txXfrm>
    </dsp:sp>
    <dsp:sp modelId="{5BD84270-2C30-4CA2-A54D-A341F6134C25}">
      <dsp:nvSpPr>
        <dsp:cNvPr id="0" name=""/>
        <dsp:cNvSpPr/>
      </dsp:nvSpPr>
      <dsp:spPr>
        <a:xfrm>
          <a:off x="3950791" y="1053975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/>
            <a:t>Mocha</a:t>
          </a:r>
          <a:endParaRPr lang="en-US" sz="3300" kern="1200" dirty="0"/>
        </a:p>
      </dsp:txBody>
      <dsp:txXfrm>
        <a:off x="3950791" y="1053975"/>
        <a:ext cx="1504652" cy="902791"/>
      </dsp:txXfrm>
    </dsp:sp>
    <dsp:sp modelId="{D077DBEE-1AE5-44D8-BC6F-9AB419EF4B82}">
      <dsp:nvSpPr>
        <dsp:cNvPr id="0" name=""/>
        <dsp:cNvSpPr/>
      </dsp:nvSpPr>
      <dsp:spPr>
        <a:xfrm>
          <a:off x="640556" y="2107232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/>
            <a:t>Chai</a:t>
          </a:r>
          <a:endParaRPr lang="en-US" sz="3300" kern="1200" dirty="0"/>
        </a:p>
      </dsp:txBody>
      <dsp:txXfrm>
        <a:off x="640556" y="2107232"/>
        <a:ext cx="1504652" cy="902791"/>
      </dsp:txXfrm>
    </dsp:sp>
    <dsp:sp modelId="{EDA3C95D-4D62-4C49-A14D-693A63075252}">
      <dsp:nvSpPr>
        <dsp:cNvPr id="0" name=""/>
        <dsp:cNvSpPr/>
      </dsp:nvSpPr>
      <dsp:spPr>
        <a:xfrm>
          <a:off x="2295673" y="2107232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/>
            <a:t>Truffle</a:t>
          </a:r>
          <a:endParaRPr lang="en-US" sz="3300" kern="1200" dirty="0"/>
        </a:p>
      </dsp:txBody>
      <dsp:txXfrm>
        <a:off x="2295673" y="2107232"/>
        <a:ext cx="1504652" cy="902791"/>
      </dsp:txXfrm>
    </dsp:sp>
    <dsp:sp modelId="{5F1CB5DF-88E6-4FB3-8379-F4C8FF79552B}">
      <dsp:nvSpPr>
        <dsp:cNvPr id="0" name=""/>
        <dsp:cNvSpPr/>
      </dsp:nvSpPr>
      <dsp:spPr>
        <a:xfrm>
          <a:off x="3950791" y="2107232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 smtClean="0"/>
            <a:t>Ajax</a:t>
          </a:r>
          <a:endParaRPr lang="en-US" sz="3300" kern="1200" dirty="0"/>
        </a:p>
      </dsp:txBody>
      <dsp:txXfrm>
        <a:off x="3950791" y="2107232"/>
        <a:ext cx="1504652" cy="902791"/>
      </dsp:txXfrm>
    </dsp:sp>
    <dsp:sp modelId="{C24B09E7-5E01-4B2D-B15E-21008394C232}">
      <dsp:nvSpPr>
        <dsp:cNvPr id="0" name=""/>
        <dsp:cNvSpPr/>
      </dsp:nvSpPr>
      <dsp:spPr>
        <a:xfrm>
          <a:off x="640556" y="3160489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300" kern="1200" dirty="0"/>
        </a:p>
      </dsp:txBody>
      <dsp:txXfrm>
        <a:off x="640556" y="3160489"/>
        <a:ext cx="1504652" cy="902791"/>
      </dsp:txXfrm>
    </dsp:sp>
    <dsp:sp modelId="{A899A191-2DA2-4F5F-868D-4EC26730754A}">
      <dsp:nvSpPr>
        <dsp:cNvPr id="0" name=""/>
        <dsp:cNvSpPr/>
      </dsp:nvSpPr>
      <dsp:spPr>
        <a:xfrm>
          <a:off x="2295673" y="316048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300" kern="1200" dirty="0"/>
        </a:p>
      </dsp:txBody>
      <dsp:txXfrm>
        <a:off x="2295673" y="3160489"/>
        <a:ext cx="1504652" cy="902791"/>
      </dsp:txXfrm>
    </dsp:sp>
    <dsp:sp modelId="{446E2EA4-7CA0-4643-A66D-1BB94AA3464D}">
      <dsp:nvSpPr>
        <dsp:cNvPr id="0" name=""/>
        <dsp:cNvSpPr/>
      </dsp:nvSpPr>
      <dsp:spPr>
        <a:xfrm>
          <a:off x="3950791" y="316048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300" kern="1200" dirty="0"/>
        </a:p>
      </dsp:txBody>
      <dsp:txXfrm>
        <a:off x="3950791" y="3160489"/>
        <a:ext cx="1504652" cy="90279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A809DB-ED59-4E2E-A37E-D4840BAC9847}">
      <dsp:nvSpPr>
        <dsp:cNvPr id="0" name=""/>
        <dsp:cNvSpPr/>
      </dsp:nvSpPr>
      <dsp:spPr>
        <a:xfrm>
          <a:off x="1080051" y="-65979"/>
          <a:ext cx="4187193" cy="4709958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846F9FE-3271-4861-A5B6-D5F84661C8F9}">
      <dsp:nvSpPr>
        <dsp:cNvPr id="0" name=""/>
        <dsp:cNvSpPr/>
      </dsp:nvSpPr>
      <dsp:spPr>
        <a:xfrm>
          <a:off x="5243686" y="4359038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3BE948-A7C8-4C56-8BC8-8958DB9D3C87}">
      <dsp:nvSpPr>
        <dsp:cNvPr id="0" name=""/>
        <dsp:cNvSpPr/>
      </dsp:nvSpPr>
      <dsp:spPr>
        <a:xfrm>
          <a:off x="5490179" y="-36809"/>
          <a:ext cx="2703193" cy="2908771"/>
        </a:xfrm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75499C-1C05-4E6F-82AD-32936DCBA6C5}">
      <dsp:nvSpPr>
        <dsp:cNvPr id="0" name=""/>
        <dsp:cNvSpPr/>
      </dsp:nvSpPr>
      <dsp:spPr>
        <a:xfrm>
          <a:off x="7925654" y="2616190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1E080C-8AD9-45BD-9A1B-654E56530B04}">
      <dsp:nvSpPr>
        <dsp:cNvPr id="0" name=""/>
        <dsp:cNvSpPr/>
      </dsp:nvSpPr>
      <dsp:spPr>
        <a:xfrm>
          <a:off x="8040390" y="2616190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EAE913-23E9-4C7B-9B49-DE495180AA88}">
      <dsp:nvSpPr>
        <dsp:cNvPr id="0" name=""/>
        <dsp:cNvSpPr/>
      </dsp:nvSpPr>
      <dsp:spPr>
        <a:xfrm>
          <a:off x="6543891" y="2862539"/>
          <a:ext cx="1649481" cy="1649481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B764A1D-A339-43C2-9A1B-61E2DBBE89E7}">
      <dsp:nvSpPr>
        <dsp:cNvPr id="0" name=""/>
        <dsp:cNvSpPr/>
      </dsp:nvSpPr>
      <dsp:spPr>
        <a:xfrm>
          <a:off x="7868285" y="4359038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903945-14C5-44F7-8876-4298BFAF3FEB}">
      <dsp:nvSpPr>
        <dsp:cNvPr id="0" name=""/>
        <dsp:cNvSpPr/>
      </dsp:nvSpPr>
      <dsp:spPr>
        <a:xfrm>
          <a:off x="7954338" y="4272986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657449-E684-4DCD-969D-D9DDE3025222}">
      <dsp:nvSpPr>
        <dsp:cNvPr id="0" name=""/>
        <dsp:cNvSpPr/>
      </dsp:nvSpPr>
      <dsp:spPr>
        <a:xfrm>
          <a:off x="8040390" y="4186934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097794A-8A9B-4A99-B141-0C07C3EBDB81}">
      <dsp:nvSpPr>
        <dsp:cNvPr id="0" name=""/>
        <dsp:cNvSpPr/>
      </dsp:nvSpPr>
      <dsp:spPr>
        <a:xfrm>
          <a:off x="5490179" y="3551675"/>
          <a:ext cx="960345" cy="960345"/>
        </a:xfrm>
        <a:prstGeom prst="rect">
          <a:avLst/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0" r="-60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6E9CD0-289E-46AC-B26D-4FE3C4630CCE}">
      <dsp:nvSpPr>
        <dsp:cNvPr id="0" name=""/>
        <dsp:cNvSpPr/>
      </dsp:nvSpPr>
      <dsp:spPr>
        <a:xfrm>
          <a:off x="6182805" y="4244302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F69477C-B035-4CD2-BF04-B41A3B54E7F5}">
      <dsp:nvSpPr>
        <dsp:cNvPr id="0" name=""/>
        <dsp:cNvSpPr/>
      </dsp:nvSpPr>
      <dsp:spPr>
        <a:xfrm>
          <a:off x="6297542" y="4244302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36625C6-D2E7-4316-9E02-B777E3AB5A0C}">
      <dsp:nvSpPr>
        <dsp:cNvPr id="0" name=""/>
        <dsp:cNvSpPr/>
      </dsp:nvSpPr>
      <dsp:spPr>
        <a:xfrm>
          <a:off x="6182805" y="4359038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0031A0B-6BDB-4478-A272-A7DD3E5A810F}">
      <dsp:nvSpPr>
        <dsp:cNvPr id="0" name=""/>
        <dsp:cNvSpPr/>
      </dsp:nvSpPr>
      <dsp:spPr>
        <a:xfrm>
          <a:off x="6297542" y="4359038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5C7BFAA-52F2-433A-ACDC-9C0338C0DE5A}">
      <dsp:nvSpPr>
        <dsp:cNvPr id="0" name=""/>
        <dsp:cNvSpPr/>
      </dsp:nvSpPr>
      <dsp:spPr>
        <a:xfrm>
          <a:off x="5490179" y="2862539"/>
          <a:ext cx="960345" cy="591323"/>
        </a:xfrm>
        <a:prstGeom prst="rect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1000" b="-11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0690C18-A2F0-4E1D-A307-8CEF2F7AF008}">
      <dsp:nvSpPr>
        <dsp:cNvPr id="0" name=""/>
        <dsp:cNvSpPr/>
      </dsp:nvSpPr>
      <dsp:spPr>
        <a:xfrm>
          <a:off x="6125437" y="3300880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C6C136F-73DF-4EBF-B8AB-BC637C911503}">
      <dsp:nvSpPr>
        <dsp:cNvPr id="0" name=""/>
        <dsp:cNvSpPr/>
      </dsp:nvSpPr>
      <dsp:spPr>
        <a:xfrm>
          <a:off x="6211489" y="3214828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B592A3-26B0-4C69-9831-CDD4ADD21EA5}">
      <dsp:nvSpPr>
        <dsp:cNvPr id="0" name=""/>
        <dsp:cNvSpPr/>
      </dsp:nvSpPr>
      <dsp:spPr>
        <a:xfrm>
          <a:off x="6297542" y="3128776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1749DD0-A422-49EF-9CE4-E204BC153259}">
      <dsp:nvSpPr>
        <dsp:cNvPr id="0" name=""/>
        <dsp:cNvSpPr/>
      </dsp:nvSpPr>
      <dsp:spPr>
        <a:xfrm>
          <a:off x="6125437" y="3128776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C087FB-5729-48BA-8E19-77750AB74DC7}">
      <dsp:nvSpPr>
        <dsp:cNvPr id="0" name=""/>
        <dsp:cNvSpPr/>
      </dsp:nvSpPr>
      <dsp:spPr>
        <a:xfrm>
          <a:off x="6297542" y="3300880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453BAD4-7D8C-40F1-9D64-A3F6E351B511}">
      <dsp:nvSpPr>
        <dsp:cNvPr id="0" name=""/>
        <dsp:cNvSpPr/>
      </dsp:nvSpPr>
      <dsp:spPr>
        <a:xfrm>
          <a:off x="1387234" y="4641099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57219D-EDE0-4639-B0B7-28C7A4715805}">
      <dsp:nvSpPr>
        <dsp:cNvPr id="0" name=""/>
        <dsp:cNvSpPr/>
      </dsp:nvSpPr>
      <dsp:spPr>
        <a:xfrm>
          <a:off x="1463725" y="4512020"/>
          <a:ext cx="1170000" cy="3346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62280" tIns="165100" rIns="46228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500" kern="1200"/>
        </a:p>
      </dsp:txBody>
      <dsp:txXfrm>
        <a:off x="1463725" y="4512020"/>
        <a:ext cx="1170000" cy="334648"/>
      </dsp:txXfrm>
    </dsp:sp>
    <dsp:sp modelId="{6DED8643-7D6C-4E5F-9DA3-A09095D6869C}">
      <dsp:nvSpPr>
        <dsp:cNvPr id="0" name=""/>
        <dsp:cNvSpPr/>
      </dsp:nvSpPr>
      <dsp:spPr>
        <a:xfrm>
          <a:off x="2633725" y="4641099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2D32BA-539C-49D4-91F1-FE022F1E7957}">
      <dsp:nvSpPr>
        <dsp:cNvPr id="0" name=""/>
        <dsp:cNvSpPr/>
      </dsp:nvSpPr>
      <dsp:spPr>
        <a:xfrm>
          <a:off x="2748462" y="4641099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C4EE51D-D383-4D99-89E7-0BB6E0058478}">
      <dsp:nvSpPr>
        <dsp:cNvPr id="0" name=""/>
        <dsp:cNvSpPr/>
      </dsp:nvSpPr>
      <dsp:spPr>
        <a:xfrm>
          <a:off x="2824953" y="4512020"/>
          <a:ext cx="1170000" cy="3346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62280" tIns="165100" rIns="46228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500" kern="1200"/>
        </a:p>
      </dsp:txBody>
      <dsp:txXfrm>
        <a:off x="2824953" y="4512020"/>
        <a:ext cx="1170000" cy="334648"/>
      </dsp:txXfrm>
    </dsp:sp>
    <dsp:sp modelId="{A6FB140B-1D97-43AF-A89E-BE956EE3C78F}">
      <dsp:nvSpPr>
        <dsp:cNvPr id="0" name=""/>
        <dsp:cNvSpPr/>
      </dsp:nvSpPr>
      <dsp:spPr>
        <a:xfrm>
          <a:off x="3994953" y="4727152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5EA7D7-5D79-4650-BED2-57512130B866}">
      <dsp:nvSpPr>
        <dsp:cNvPr id="0" name=""/>
        <dsp:cNvSpPr/>
      </dsp:nvSpPr>
      <dsp:spPr>
        <a:xfrm>
          <a:off x="4081005" y="4641099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16EC31-CB81-4E2A-9B05-1ECB8159324F}">
      <dsp:nvSpPr>
        <dsp:cNvPr id="0" name=""/>
        <dsp:cNvSpPr/>
      </dsp:nvSpPr>
      <dsp:spPr>
        <a:xfrm>
          <a:off x="4167058" y="4555047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2834E35-E7AD-4B41-82F5-FC010A8C905C}">
      <dsp:nvSpPr>
        <dsp:cNvPr id="0" name=""/>
        <dsp:cNvSpPr/>
      </dsp:nvSpPr>
      <dsp:spPr>
        <a:xfrm>
          <a:off x="4243549" y="4512020"/>
          <a:ext cx="1170000" cy="3346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62280" tIns="165100" rIns="46228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500" kern="1200"/>
        </a:p>
      </dsp:txBody>
      <dsp:txXfrm>
        <a:off x="4243549" y="4512020"/>
        <a:ext cx="1170000" cy="334648"/>
      </dsp:txXfrm>
    </dsp:sp>
    <dsp:sp modelId="{2ED8EA94-BB57-46BC-A192-9CBA85A53764}">
      <dsp:nvSpPr>
        <dsp:cNvPr id="0" name=""/>
        <dsp:cNvSpPr/>
      </dsp:nvSpPr>
      <dsp:spPr>
        <a:xfrm>
          <a:off x="5413549" y="4583731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70E073-5582-46D1-BF51-613A47FDFA48}">
      <dsp:nvSpPr>
        <dsp:cNvPr id="0" name=""/>
        <dsp:cNvSpPr/>
      </dsp:nvSpPr>
      <dsp:spPr>
        <a:xfrm>
          <a:off x="5528285" y="4583731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ACFC95-6017-40F1-BDCC-1A62BFAAB757}">
      <dsp:nvSpPr>
        <dsp:cNvPr id="0" name=""/>
        <dsp:cNvSpPr/>
      </dsp:nvSpPr>
      <dsp:spPr>
        <a:xfrm>
          <a:off x="5413549" y="4698467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C06757-F461-4C6E-9585-6EEA9C89BF59}">
      <dsp:nvSpPr>
        <dsp:cNvPr id="0" name=""/>
        <dsp:cNvSpPr/>
      </dsp:nvSpPr>
      <dsp:spPr>
        <a:xfrm>
          <a:off x="5528285" y="4698467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F287FE6-7536-4FF4-BB00-88F987E7A39C}">
      <dsp:nvSpPr>
        <dsp:cNvPr id="0" name=""/>
        <dsp:cNvSpPr/>
      </dsp:nvSpPr>
      <dsp:spPr>
        <a:xfrm>
          <a:off x="5604776" y="4512020"/>
          <a:ext cx="1170000" cy="3346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62280" tIns="165100" rIns="46228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500" kern="1200"/>
        </a:p>
      </dsp:txBody>
      <dsp:txXfrm>
        <a:off x="5604776" y="4512020"/>
        <a:ext cx="1170000" cy="334648"/>
      </dsp:txXfrm>
    </dsp:sp>
    <dsp:sp modelId="{C5F33390-1D32-46E7-98AE-2926C7E76708}">
      <dsp:nvSpPr>
        <dsp:cNvPr id="0" name=""/>
        <dsp:cNvSpPr/>
      </dsp:nvSpPr>
      <dsp:spPr>
        <a:xfrm>
          <a:off x="6774776" y="4727152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AACF630-4802-45A1-A138-02315FED10A5}">
      <dsp:nvSpPr>
        <dsp:cNvPr id="0" name=""/>
        <dsp:cNvSpPr/>
      </dsp:nvSpPr>
      <dsp:spPr>
        <a:xfrm>
          <a:off x="6860829" y="4641099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348BAC9-E0D6-4164-8870-A0B04FC738DC}">
      <dsp:nvSpPr>
        <dsp:cNvPr id="0" name=""/>
        <dsp:cNvSpPr/>
      </dsp:nvSpPr>
      <dsp:spPr>
        <a:xfrm>
          <a:off x="6946881" y="4555047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D43F98-0A2C-41BF-A0D2-B6E5362155E3}">
      <dsp:nvSpPr>
        <dsp:cNvPr id="0" name=""/>
        <dsp:cNvSpPr/>
      </dsp:nvSpPr>
      <dsp:spPr>
        <a:xfrm>
          <a:off x="6774776" y="4555047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9D97AF0-A1C1-4D01-82CF-04413F155BD5}">
      <dsp:nvSpPr>
        <dsp:cNvPr id="0" name=""/>
        <dsp:cNvSpPr/>
      </dsp:nvSpPr>
      <dsp:spPr>
        <a:xfrm>
          <a:off x="6946881" y="4727152"/>
          <a:ext cx="76491" cy="7649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57D0264-019E-442E-87D9-6A480D681599}">
      <dsp:nvSpPr>
        <dsp:cNvPr id="0" name=""/>
        <dsp:cNvSpPr/>
      </dsp:nvSpPr>
      <dsp:spPr>
        <a:xfrm>
          <a:off x="7023372" y="4512020"/>
          <a:ext cx="1170000" cy="33464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62280" tIns="165100" rIns="46228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500" kern="1200"/>
        </a:p>
      </dsp:txBody>
      <dsp:txXfrm>
        <a:off x="7023372" y="4512020"/>
        <a:ext cx="1170000" cy="334648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478556" y="347"/>
          <a:ext cx="1195089" cy="71705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Apache Tomcat</a:t>
          </a:r>
          <a:endParaRPr lang="en-US" sz="1400" kern="1200" dirty="0"/>
        </a:p>
      </dsp:txBody>
      <dsp:txXfrm>
        <a:off x="478556" y="347"/>
        <a:ext cx="1195089" cy="717053"/>
      </dsp:txXfrm>
    </dsp:sp>
    <dsp:sp modelId="{2C21D3F8-D93A-4A6B-9996-532246CF7C4A}">
      <dsp:nvSpPr>
        <dsp:cNvPr id="0" name=""/>
        <dsp:cNvSpPr/>
      </dsp:nvSpPr>
      <dsp:spPr>
        <a:xfrm>
          <a:off x="1793155" y="347"/>
          <a:ext cx="1195089" cy="71705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Oracle </a:t>
          </a:r>
          <a:r>
            <a:rPr lang="en-US" sz="1400" kern="1200" dirty="0" err="1" smtClean="0"/>
            <a:t>WebLogic</a:t>
          </a:r>
          <a:endParaRPr lang="en-US" sz="1400" kern="1200" dirty="0"/>
        </a:p>
      </dsp:txBody>
      <dsp:txXfrm>
        <a:off x="1793155" y="347"/>
        <a:ext cx="1195089" cy="717053"/>
      </dsp:txXfrm>
    </dsp:sp>
    <dsp:sp modelId="{E327E74D-8543-43D8-AFE3-D454835EE22F}">
      <dsp:nvSpPr>
        <dsp:cNvPr id="0" name=""/>
        <dsp:cNvSpPr/>
      </dsp:nvSpPr>
      <dsp:spPr>
        <a:xfrm>
          <a:off x="3107754" y="347"/>
          <a:ext cx="1195089" cy="71705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MS IIS</a:t>
          </a:r>
          <a:endParaRPr lang="en-US" sz="1400" kern="1200" dirty="0"/>
        </a:p>
      </dsp:txBody>
      <dsp:txXfrm>
        <a:off x="3107754" y="347"/>
        <a:ext cx="1195089" cy="717053"/>
      </dsp:txXfrm>
    </dsp:sp>
    <dsp:sp modelId="{86CF89B6-BE3A-483E-9DFC-95D63EADE6E0}">
      <dsp:nvSpPr>
        <dsp:cNvPr id="0" name=""/>
        <dsp:cNvSpPr/>
      </dsp:nvSpPr>
      <dsp:spPr>
        <a:xfrm>
          <a:off x="4422353" y="347"/>
          <a:ext cx="1195089" cy="71705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BM Web Sphere</a:t>
          </a:r>
          <a:endParaRPr lang="en-US" sz="1400" kern="1200" dirty="0"/>
        </a:p>
      </dsp:txBody>
      <dsp:txXfrm>
        <a:off x="4422353" y="347"/>
        <a:ext cx="1195089" cy="717053"/>
      </dsp:txXfrm>
    </dsp:sp>
    <dsp:sp modelId="{C0E1A382-5059-4336-8280-03EFFB83695E}">
      <dsp:nvSpPr>
        <dsp:cNvPr id="0" name=""/>
        <dsp:cNvSpPr/>
      </dsp:nvSpPr>
      <dsp:spPr>
        <a:xfrm>
          <a:off x="478556" y="836910"/>
          <a:ext cx="1195089" cy="71705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Nginx</a:t>
          </a:r>
          <a:endParaRPr lang="en-US" sz="1400" kern="1200" dirty="0"/>
        </a:p>
      </dsp:txBody>
      <dsp:txXfrm>
        <a:off x="478556" y="836910"/>
        <a:ext cx="1195089" cy="717053"/>
      </dsp:txXfrm>
    </dsp:sp>
    <dsp:sp modelId="{5BD84270-2C30-4CA2-A54D-A341F6134C25}">
      <dsp:nvSpPr>
        <dsp:cNvPr id="0" name=""/>
        <dsp:cNvSpPr/>
      </dsp:nvSpPr>
      <dsp:spPr>
        <a:xfrm>
          <a:off x="1793155" y="836910"/>
          <a:ext cx="1195089" cy="71705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Red Hat JBOSS</a:t>
          </a:r>
          <a:endParaRPr lang="en-US" sz="1400" kern="1200" dirty="0"/>
        </a:p>
      </dsp:txBody>
      <dsp:txXfrm>
        <a:off x="1793155" y="836910"/>
        <a:ext cx="1195089" cy="717053"/>
      </dsp:txXfrm>
    </dsp:sp>
    <dsp:sp modelId="{D077DBEE-1AE5-44D8-BC6F-9AB419EF4B82}">
      <dsp:nvSpPr>
        <dsp:cNvPr id="0" name=""/>
        <dsp:cNvSpPr/>
      </dsp:nvSpPr>
      <dsp:spPr>
        <a:xfrm>
          <a:off x="3107754" y="836910"/>
          <a:ext cx="1195089" cy="71705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Oracle Glass Fish</a:t>
          </a:r>
          <a:endParaRPr lang="en-US" sz="1400" kern="1200" dirty="0"/>
        </a:p>
      </dsp:txBody>
      <dsp:txXfrm>
        <a:off x="3107754" y="836910"/>
        <a:ext cx="1195089" cy="717053"/>
      </dsp:txXfrm>
    </dsp:sp>
    <dsp:sp modelId="{EDA3C95D-4D62-4C49-A14D-693A63075252}">
      <dsp:nvSpPr>
        <dsp:cNvPr id="0" name=""/>
        <dsp:cNvSpPr/>
      </dsp:nvSpPr>
      <dsp:spPr>
        <a:xfrm>
          <a:off x="4422353" y="836910"/>
          <a:ext cx="1195089" cy="71705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MS App Server</a:t>
          </a:r>
          <a:endParaRPr lang="en-US" sz="1400" kern="1200" dirty="0"/>
        </a:p>
      </dsp:txBody>
      <dsp:txXfrm>
        <a:off x="4422353" y="836910"/>
        <a:ext cx="1195089" cy="717053"/>
      </dsp:txXfrm>
    </dsp:sp>
    <dsp:sp modelId="{5F1CB5DF-88E6-4FB3-8379-F4C8FF79552B}">
      <dsp:nvSpPr>
        <dsp:cNvPr id="0" name=""/>
        <dsp:cNvSpPr/>
      </dsp:nvSpPr>
      <dsp:spPr>
        <a:xfrm>
          <a:off x="478556" y="1673473"/>
          <a:ext cx="1195089" cy="71705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BM CICS</a:t>
          </a:r>
          <a:endParaRPr lang="en-US" sz="1400" kern="1200" dirty="0"/>
        </a:p>
      </dsp:txBody>
      <dsp:txXfrm>
        <a:off x="478556" y="1673473"/>
        <a:ext cx="1195089" cy="717053"/>
      </dsp:txXfrm>
    </dsp:sp>
    <dsp:sp modelId="{C24B09E7-5E01-4B2D-B15E-21008394C232}">
      <dsp:nvSpPr>
        <dsp:cNvPr id="0" name=""/>
        <dsp:cNvSpPr/>
      </dsp:nvSpPr>
      <dsp:spPr>
        <a:xfrm>
          <a:off x="1793155" y="1673473"/>
          <a:ext cx="1195089" cy="71705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AP </a:t>
          </a:r>
          <a:r>
            <a:rPr lang="en-US" sz="1400" kern="1200" dirty="0" err="1" smtClean="0"/>
            <a:t>NetWeaver</a:t>
          </a:r>
          <a:r>
            <a:rPr lang="en-US" sz="1400" kern="1200" dirty="0" smtClean="0"/>
            <a:t> App Server</a:t>
          </a:r>
          <a:endParaRPr lang="en-US" sz="1400" kern="1200" dirty="0"/>
        </a:p>
      </dsp:txBody>
      <dsp:txXfrm>
        <a:off x="1793155" y="1673473"/>
        <a:ext cx="1195089" cy="717053"/>
      </dsp:txXfrm>
    </dsp:sp>
    <dsp:sp modelId="{A899A191-2DA2-4F5F-868D-4EC26730754A}">
      <dsp:nvSpPr>
        <dsp:cNvPr id="0" name=""/>
        <dsp:cNvSpPr/>
      </dsp:nvSpPr>
      <dsp:spPr>
        <a:xfrm>
          <a:off x="3107754" y="1673473"/>
          <a:ext cx="1195089" cy="71705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TIBCO Service Grid</a:t>
          </a:r>
          <a:endParaRPr lang="en-US" sz="1400" kern="1200" dirty="0"/>
        </a:p>
      </dsp:txBody>
      <dsp:txXfrm>
        <a:off x="3107754" y="1673473"/>
        <a:ext cx="1195089" cy="717053"/>
      </dsp:txXfrm>
    </dsp:sp>
    <dsp:sp modelId="{446E2EA4-7CA0-4643-A66D-1BB94AA3464D}">
      <dsp:nvSpPr>
        <dsp:cNvPr id="0" name=""/>
        <dsp:cNvSpPr/>
      </dsp:nvSpPr>
      <dsp:spPr>
        <a:xfrm>
          <a:off x="4422353" y="1673473"/>
          <a:ext cx="1195089" cy="71705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JEUS</a:t>
          </a:r>
          <a:endParaRPr lang="en-US" sz="1400" kern="1200" dirty="0"/>
        </a:p>
      </dsp:txBody>
      <dsp:txXfrm>
        <a:off x="4422353" y="1673473"/>
        <a:ext cx="1195089" cy="717053"/>
      </dsp:txXfrm>
    </dsp:sp>
    <dsp:sp modelId="{A3D54F90-0FAA-4E4F-BCCF-8DD3E6B3EFEF}">
      <dsp:nvSpPr>
        <dsp:cNvPr id="0" name=""/>
        <dsp:cNvSpPr/>
      </dsp:nvSpPr>
      <dsp:spPr>
        <a:xfrm>
          <a:off x="478556" y="2510035"/>
          <a:ext cx="1195089" cy="71705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Vmware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tc</a:t>
          </a:r>
          <a:r>
            <a:rPr lang="en-US" sz="1400" kern="1200" dirty="0" smtClean="0"/>
            <a:t> Server</a:t>
          </a:r>
          <a:endParaRPr lang="en-US" sz="1400" kern="1200" dirty="0"/>
        </a:p>
      </dsp:txBody>
      <dsp:txXfrm>
        <a:off x="478556" y="2510035"/>
        <a:ext cx="1195089" cy="717053"/>
      </dsp:txXfrm>
    </dsp:sp>
    <dsp:sp modelId="{E8EF1F0B-035F-4E2E-97B8-C4C33F989892}">
      <dsp:nvSpPr>
        <dsp:cNvPr id="0" name=""/>
        <dsp:cNvSpPr/>
      </dsp:nvSpPr>
      <dsp:spPr>
        <a:xfrm>
          <a:off x="1793155" y="2510035"/>
          <a:ext cx="1195089" cy="71705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ujitsu App Server</a:t>
          </a:r>
          <a:endParaRPr lang="en-US" sz="1400" kern="1200" dirty="0"/>
        </a:p>
      </dsp:txBody>
      <dsp:txXfrm>
        <a:off x="1793155" y="2510035"/>
        <a:ext cx="1195089" cy="717053"/>
      </dsp:txXfrm>
    </dsp:sp>
    <dsp:sp modelId="{5332174A-797C-45E6-9AD5-190569A3CAF4}">
      <dsp:nvSpPr>
        <dsp:cNvPr id="0" name=""/>
        <dsp:cNvSpPr/>
      </dsp:nvSpPr>
      <dsp:spPr>
        <a:xfrm>
          <a:off x="3107754" y="2510035"/>
          <a:ext cx="1195089" cy="71705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Pramati</a:t>
          </a:r>
          <a:endParaRPr lang="en-US" sz="1400" kern="1200" dirty="0"/>
        </a:p>
      </dsp:txBody>
      <dsp:txXfrm>
        <a:off x="3107754" y="2510035"/>
        <a:ext cx="1195089" cy="717053"/>
      </dsp:txXfrm>
    </dsp:sp>
    <dsp:sp modelId="{318AC73E-8DD2-48AA-86BC-BF64D8CE0F58}">
      <dsp:nvSpPr>
        <dsp:cNvPr id="0" name=""/>
        <dsp:cNvSpPr/>
      </dsp:nvSpPr>
      <dsp:spPr>
        <a:xfrm>
          <a:off x="4422353" y="2510035"/>
          <a:ext cx="1195089" cy="71705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WebOTX</a:t>
          </a:r>
          <a:endParaRPr lang="en-US" sz="1400" kern="1200" dirty="0"/>
        </a:p>
      </dsp:txBody>
      <dsp:txXfrm>
        <a:off x="4422353" y="2510035"/>
        <a:ext cx="1195089" cy="717053"/>
      </dsp:txXfrm>
    </dsp:sp>
    <dsp:sp modelId="{5AD0D938-6E9D-4FA3-89D0-ECB6FF8B13E8}">
      <dsp:nvSpPr>
        <dsp:cNvPr id="0" name=""/>
        <dsp:cNvSpPr/>
      </dsp:nvSpPr>
      <dsp:spPr>
        <a:xfrm>
          <a:off x="478556" y="3346598"/>
          <a:ext cx="1195089" cy="71705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Magic </a:t>
          </a:r>
          <a:r>
            <a:rPr lang="en-US" sz="1400" kern="1200" dirty="0" err="1" smtClean="0"/>
            <a:t>xpa</a:t>
          </a:r>
          <a:r>
            <a:rPr lang="en-US" sz="1400" kern="1200" dirty="0" smtClean="0"/>
            <a:t> App Server</a:t>
          </a:r>
          <a:endParaRPr lang="en-US" sz="1400" kern="1200" dirty="0"/>
        </a:p>
      </dsp:txBody>
      <dsp:txXfrm>
        <a:off x="478556" y="3346598"/>
        <a:ext cx="1195089" cy="717053"/>
      </dsp:txXfrm>
    </dsp:sp>
    <dsp:sp modelId="{B7E03B97-B7BB-43D1-8D1B-83A8263CD5CD}">
      <dsp:nvSpPr>
        <dsp:cNvPr id="0" name=""/>
        <dsp:cNvSpPr/>
      </dsp:nvSpPr>
      <dsp:spPr>
        <a:xfrm>
          <a:off x="1793155" y="3346598"/>
          <a:ext cx="1195089" cy="71705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Hitachi </a:t>
          </a:r>
          <a:r>
            <a:rPr lang="en-US" sz="1400" kern="1200" dirty="0" err="1" smtClean="0"/>
            <a:t>UCosminexus</a:t>
          </a:r>
          <a:endParaRPr lang="en-US" sz="1400" kern="1200" dirty="0"/>
        </a:p>
      </dsp:txBody>
      <dsp:txXfrm>
        <a:off x="1793155" y="3346598"/>
        <a:ext cx="1195089" cy="717053"/>
      </dsp:txXfrm>
    </dsp:sp>
    <dsp:sp modelId="{4BB15F73-C669-42FF-B961-7A5DD8AE2777}">
      <dsp:nvSpPr>
        <dsp:cNvPr id="0" name=""/>
        <dsp:cNvSpPr/>
      </dsp:nvSpPr>
      <dsp:spPr>
        <a:xfrm>
          <a:off x="3107754" y="3346598"/>
          <a:ext cx="1195089" cy="71705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Tuxedo</a:t>
          </a:r>
          <a:endParaRPr lang="en-US" sz="1400" kern="1200" dirty="0"/>
        </a:p>
      </dsp:txBody>
      <dsp:txXfrm>
        <a:off x="3107754" y="3346598"/>
        <a:ext cx="1195089" cy="717053"/>
      </dsp:txXfrm>
    </dsp:sp>
    <dsp:sp modelId="{382A86D3-5296-4CBB-85D5-782A37798EC6}">
      <dsp:nvSpPr>
        <dsp:cNvPr id="0" name=""/>
        <dsp:cNvSpPr/>
      </dsp:nvSpPr>
      <dsp:spPr>
        <a:xfrm>
          <a:off x="4422353" y="3346598"/>
          <a:ext cx="1195089" cy="71705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Gnubilia</a:t>
          </a:r>
          <a:r>
            <a:rPr lang="en-US" sz="1400" kern="1200" dirty="0" smtClean="0"/>
            <a:t> G Platform</a:t>
          </a:r>
          <a:endParaRPr lang="en-US" sz="1400" kern="1200" dirty="0"/>
        </a:p>
      </dsp:txBody>
      <dsp:txXfrm>
        <a:off x="4422353" y="3346598"/>
        <a:ext cx="1195089" cy="717053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0" y="126999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Apache HTTP Server</a:t>
          </a:r>
          <a:endParaRPr lang="en-US" sz="2600" kern="1200" dirty="0"/>
        </a:p>
      </dsp:txBody>
      <dsp:txXfrm>
        <a:off x="0" y="126999"/>
        <a:ext cx="1904999" cy="1143000"/>
      </dsp:txXfrm>
    </dsp:sp>
    <dsp:sp modelId="{2C21D3F8-D93A-4A6B-9996-532246CF7C4A}">
      <dsp:nvSpPr>
        <dsp:cNvPr id="0" name=""/>
        <dsp:cNvSpPr/>
      </dsp:nvSpPr>
      <dsp:spPr>
        <a:xfrm>
          <a:off x="2095500" y="126999"/>
          <a:ext cx="1904999" cy="11430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NGINX HTTP Server</a:t>
          </a:r>
          <a:endParaRPr lang="en-US" sz="2600" kern="1200" dirty="0"/>
        </a:p>
      </dsp:txBody>
      <dsp:txXfrm>
        <a:off x="2095500" y="126999"/>
        <a:ext cx="1904999" cy="1143000"/>
      </dsp:txXfrm>
    </dsp:sp>
    <dsp:sp modelId="{E02CF322-05A9-44F3-AC9D-CA8BF133D709}">
      <dsp:nvSpPr>
        <dsp:cNvPr id="0" name=""/>
        <dsp:cNvSpPr/>
      </dsp:nvSpPr>
      <dsp:spPr>
        <a:xfrm>
          <a:off x="4191000" y="126999"/>
          <a:ext cx="1904999" cy="11430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IBM </a:t>
          </a:r>
          <a:r>
            <a:rPr lang="en-US" sz="2600" kern="1200" dirty="0" err="1" smtClean="0"/>
            <a:t>Webspere</a:t>
          </a:r>
          <a:endParaRPr lang="en-US" sz="2600" kern="1200" dirty="0"/>
        </a:p>
      </dsp:txBody>
      <dsp:txXfrm>
        <a:off x="4191000" y="126999"/>
        <a:ext cx="1904999" cy="1143000"/>
      </dsp:txXfrm>
    </dsp:sp>
    <dsp:sp modelId="{E327E74D-8543-43D8-AFE3-D454835EE22F}">
      <dsp:nvSpPr>
        <dsp:cNvPr id="0" name=""/>
        <dsp:cNvSpPr/>
      </dsp:nvSpPr>
      <dsp:spPr>
        <a:xfrm>
          <a:off x="0" y="1460500"/>
          <a:ext cx="1904999" cy="1143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IIS</a:t>
          </a:r>
          <a:endParaRPr lang="en-US" sz="2600" kern="1200" dirty="0"/>
        </a:p>
      </dsp:txBody>
      <dsp:txXfrm>
        <a:off x="0" y="1460500"/>
        <a:ext cx="1904999" cy="1143000"/>
      </dsp:txXfrm>
    </dsp:sp>
    <dsp:sp modelId="{C0E1A382-5059-4336-8280-03EFFB83695E}">
      <dsp:nvSpPr>
        <dsp:cNvPr id="0" name=""/>
        <dsp:cNvSpPr/>
      </dsp:nvSpPr>
      <dsp:spPr>
        <a:xfrm>
          <a:off x="2095500" y="1460499"/>
          <a:ext cx="1904999" cy="1143000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err="1" smtClean="0"/>
            <a:t>Lighttpd</a:t>
          </a:r>
          <a:endParaRPr lang="en-US" sz="2600" kern="1200" dirty="0"/>
        </a:p>
      </dsp:txBody>
      <dsp:txXfrm>
        <a:off x="2095500" y="1460499"/>
        <a:ext cx="1904999" cy="1143000"/>
      </dsp:txXfrm>
    </dsp:sp>
    <dsp:sp modelId="{B61567CD-DCE3-4FA5-8EEE-88BC29BA4A33}">
      <dsp:nvSpPr>
        <dsp:cNvPr id="0" name=""/>
        <dsp:cNvSpPr/>
      </dsp:nvSpPr>
      <dsp:spPr>
        <a:xfrm>
          <a:off x="4191000" y="1460499"/>
          <a:ext cx="1904999" cy="11430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Hiawatha</a:t>
          </a:r>
          <a:endParaRPr lang="en-US" sz="2600" kern="1200" dirty="0"/>
        </a:p>
      </dsp:txBody>
      <dsp:txXfrm>
        <a:off x="4191000" y="1460499"/>
        <a:ext cx="1904999" cy="1143000"/>
      </dsp:txXfrm>
    </dsp:sp>
    <dsp:sp modelId="{5BD84270-2C30-4CA2-A54D-A341F6134C25}">
      <dsp:nvSpPr>
        <dsp:cNvPr id="0" name=""/>
        <dsp:cNvSpPr/>
      </dsp:nvSpPr>
      <dsp:spPr>
        <a:xfrm>
          <a:off x="0" y="2793999"/>
          <a:ext cx="1904999" cy="11430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Cherokee</a:t>
          </a:r>
          <a:endParaRPr lang="en-US" sz="2600" kern="1200" dirty="0"/>
        </a:p>
      </dsp:txBody>
      <dsp:txXfrm>
        <a:off x="0" y="2793999"/>
        <a:ext cx="1904999" cy="1143000"/>
      </dsp:txXfrm>
    </dsp:sp>
    <dsp:sp modelId="{D077DBEE-1AE5-44D8-BC6F-9AB419EF4B82}">
      <dsp:nvSpPr>
        <dsp:cNvPr id="0" name=""/>
        <dsp:cNvSpPr/>
      </dsp:nvSpPr>
      <dsp:spPr>
        <a:xfrm>
          <a:off x="2095500" y="2793999"/>
          <a:ext cx="1904999" cy="114300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Monkey </a:t>
          </a:r>
          <a:endParaRPr lang="en-US" sz="2600" kern="1200" dirty="0"/>
        </a:p>
      </dsp:txBody>
      <dsp:txXfrm>
        <a:off x="2095500" y="2793999"/>
        <a:ext cx="1904999" cy="1143000"/>
      </dsp:txXfrm>
    </dsp:sp>
    <dsp:sp modelId="{EDA3C95D-4D62-4C49-A14D-693A63075252}">
      <dsp:nvSpPr>
        <dsp:cNvPr id="0" name=""/>
        <dsp:cNvSpPr/>
      </dsp:nvSpPr>
      <dsp:spPr>
        <a:xfrm>
          <a:off x="4191000" y="2794000"/>
          <a:ext cx="1904999" cy="114300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Caddy</a:t>
          </a:r>
          <a:endParaRPr lang="en-US" sz="2600" kern="1200" dirty="0"/>
        </a:p>
      </dsp:txBody>
      <dsp:txXfrm>
        <a:off x="4191000" y="2794000"/>
        <a:ext cx="1904999" cy="1143000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640556" y="71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Oracle </a:t>
          </a:r>
          <a:endParaRPr lang="en-US" sz="2500" kern="1200" dirty="0"/>
        </a:p>
      </dsp:txBody>
      <dsp:txXfrm>
        <a:off x="640556" y="719"/>
        <a:ext cx="1504652" cy="902791"/>
      </dsp:txXfrm>
    </dsp:sp>
    <dsp:sp modelId="{2C21D3F8-D93A-4A6B-9996-532246CF7C4A}">
      <dsp:nvSpPr>
        <dsp:cNvPr id="0" name=""/>
        <dsp:cNvSpPr/>
      </dsp:nvSpPr>
      <dsp:spPr>
        <a:xfrm>
          <a:off x="2295673" y="71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MySQL</a:t>
          </a:r>
          <a:endParaRPr lang="en-US" sz="2500" kern="1200" dirty="0"/>
        </a:p>
      </dsp:txBody>
      <dsp:txXfrm>
        <a:off x="2295673" y="719"/>
        <a:ext cx="1504652" cy="902791"/>
      </dsp:txXfrm>
    </dsp:sp>
    <dsp:sp modelId="{E327E74D-8543-43D8-AFE3-D454835EE22F}">
      <dsp:nvSpPr>
        <dsp:cNvPr id="0" name=""/>
        <dsp:cNvSpPr/>
      </dsp:nvSpPr>
      <dsp:spPr>
        <a:xfrm>
          <a:off x="3950791" y="719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MS SQL Server</a:t>
          </a:r>
          <a:endParaRPr lang="en-US" sz="2500" kern="1200" dirty="0"/>
        </a:p>
      </dsp:txBody>
      <dsp:txXfrm>
        <a:off x="3950791" y="719"/>
        <a:ext cx="1504652" cy="902791"/>
      </dsp:txXfrm>
    </dsp:sp>
    <dsp:sp modelId="{C0E1A382-5059-4336-8280-03EFFB83695E}">
      <dsp:nvSpPr>
        <dsp:cNvPr id="0" name=""/>
        <dsp:cNvSpPr/>
      </dsp:nvSpPr>
      <dsp:spPr>
        <a:xfrm>
          <a:off x="640556" y="1053975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BD2</a:t>
          </a:r>
          <a:endParaRPr lang="en-US" sz="2500" kern="1200" dirty="0"/>
        </a:p>
      </dsp:txBody>
      <dsp:txXfrm>
        <a:off x="640556" y="1053975"/>
        <a:ext cx="1504652" cy="902791"/>
      </dsp:txXfrm>
    </dsp:sp>
    <dsp:sp modelId="{B61567CD-DCE3-4FA5-8EEE-88BC29BA4A33}">
      <dsp:nvSpPr>
        <dsp:cNvPr id="0" name=""/>
        <dsp:cNvSpPr/>
      </dsp:nvSpPr>
      <dsp:spPr>
        <a:xfrm>
          <a:off x="2295673" y="1053975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Teradata</a:t>
          </a:r>
          <a:endParaRPr lang="en-US" sz="2500" kern="1200" dirty="0"/>
        </a:p>
      </dsp:txBody>
      <dsp:txXfrm>
        <a:off x="2295673" y="1053975"/>
        <a:ext cx="1504652" cy="902791"/>
      </dsp:txXfrm>
    </dsp:sp>
    <dsp:sp modelId="{5BD84270-2C30-4CA2-A54D-A341F6134C25}">
      <dsp:nvSpPr>
        <dsp:cNvPr id="0" name=""/>
        <dsp:cNvSpPr/>
      </dsp:nvSpPr>
      <dsp:spPr>
        <a:xfrm>
          <a:off x="3950791" y="1053975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MS Access</a:t>
          </a:r>
          <a:endParaRPr lang="en-US" sz="2500" kern="1200" dirty="0"/>
        </a:p>
      </dsp:txBody>
      <dsp:txXfrm>
        <a:off x="3950791" y="1053975"/>
        <a:ext cx="1504652" cy="902791"/>
      </dsp:txXfrm>
    </dsp:sp>
    <dsp:sp modelId="{D077DBEE-1AE5-44D8-BC6F-9AB419EF4B82}">
      <dsp:nvSpPr>
        <dsp:cNvPr id="0" name=""/>
        <dsp:cNvSpPr/>
      </dsp:nvSpPr>
      <dsp:spPr>
        <a:xfrm>
          <a:off x="640556" y="2107232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Maria DB</a:t>
          </a:r>
          <a:endParaRPr lang="en-US" sz="2500" kern="1200" dirty="0"/>
        </a:p>
      </dsp:txBody>
      <dsp:txXfrm>
        <a:off x="640556" y="2107232"/>
        <a:ext cx="1504652" cy="902791"/>
      </dsp:txXfrm>
    </dsp:sp>
    <dsp:sp modelId="{EDA3C95D-4D62-4C49-A14D-693A63075252}">
      <dsp:nvSpPr>
        <dsp:cNvPr id="0" name=""/>
        <dsp:cNvSpPr/>
      </dsp:nvSpPr>
      <dsp:spPr>
        <a:xfrm>
          <a:off x="2295673" y="2107232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err="1" smtClean="0"/>
            <a:t>Postgre</a:t>
          </a:r>
          <a:r>
            <a:rPr lang="en-US" sz="2500" kern="1200" dirty="0" smtClean="0"/>
            <a:t> SQL</a:t>
          </a:r>
          <a:endParaRPr lang="en-US" sz="2500" kern="1200" dirty="0"/>
        </a:p>
      </dsp:txBody>
      <dsp:txXfrm>
        <a:off x="2295673" y="2107232"/>
        <a:ext cx="1504652" cy="902791"/>
      </dsp:txXfrm>
    </dsp:sp>
    <dsp:sp modelId="{5F1CB5DF-88E6-4FB3-8379-F4C8FF79552B}">
      <dsp:nvSpPr>
        <dsp:cNvPr id="0" name=""/>
        <dsp:cNvSpPr/>
      </dsp:nvSpPr>
      <dsp:spPr>
        <a:xfrm>
          <a:off x="3950791" y="2107232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err="1" smtClean="0"/>
            <a:t>Infomix</a:t>
          </a:r>
          <a:endParaRPr lang="en-US" sz="2500" kern="1200" dirty="0"/>
        </a:p>
      </dsp:txBody>
      <dsp:txXfrm>
        <a:off x="3950791" y="2107232"/>
        <a:ext cx="1504652" cy="902791"/>
      </dsp:txXfrm>
    </dsp:sp>
    <dsp:sp modelId="{442DB091-AA3E-4764-89CF-D66A3CE1A736}">
      <dsp:nvSpPr>
        <dsp:cNvPr id="0" name=""/>
        <dsp:cNvSpPr/>
      </dsp:nvSpPr>
      <dsp:spPr>
        <a:xfrm>
          <a:off x="640556" y="3160489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HSQL DB</a:t>
          </a:r>
          <a:endParaRPr lang="en-US" sz="2500" kern="1200" dirty="0"/>
        </a:p>
      </dsp:txBody>
      <dsp:txXfrm>
        <a:off x="640556" y="3160489"/>
        <a:ext cx="1504652" cy="902791"/>
      </dsp:txXfrm>
    </dsp:sp>
    <dsp:sp modelId="{0302AE1F-DDEF-4615-8E36-B3A51E60A938}">
      <dsp:nvSpPr>
        <dsp:cNvPr id="0" name=""/>
        <dsp:cNvSpPr/>
      </dsp:nvSpPr>
      <dsp:spPr>
        <a:xfrm>
          <a:off x="2295673" y="316048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err="1" smtClean="0"/>
            <a:t>Redis</a:t>
          </a:r>
          <a:endParaRPr lang="en-US" sz="2500" kern="1200" dirty="0"/>
        </a:p>
      </dsp:txBody>
      <dsp:txXfrm>
        <a:off x="2295673" y="3160489"/>
        <a:ext cx="1504652" cy="902791"/>
      </dsp:txXfrm>
    </dsp:sp>
    <dsp:sp modelId="{CD568728-3CE9-4D03-A779-ED210C54ED19}">
      <dsp:nvSpPr>
        <dsp:cNvPr id="0" name=""/>
        <dsp:cNvSpPr/>
      </dsp:nvSpPr>
      <dsp:spPr>
        <a:xfrm>
          <a:off x="3950791" y="316048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Sybase</a:t>
          </a:r>
          <a:endParaRPr lang="en-US" sz="2500" kern="1200" dirty="0"/>
        </a:p>
      </dsp:txBody>
      <dsp:txXfrm>
        <a:off x="3950791" y="3160489"/>
        <a:ext cx="1504652" cy="902791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640556" y="71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MangoDB</a:t>
          </a:r>
          <a:endParaRPr lang="en-US" sz="1700" kern="1200" dirty="0"/>
        </a:p>
      </dsp:txBody>
      <dsp:txXfrm>
        <a:off x="640556" y="719"/>
        <a:ext cx="1504652" cy="902791"/>
      </dsp:txXfrm>
    </dsp:sp>
    <dsp:sp modelId="{2C21D3F8-D93A-4A6B-9996-532246CF7C4A}">
      <dsp:nvSpPr>
        <dsp:cNvPr id="0" name=""/>
        <dsp:cNvSpPr/>
      </dsp:nvSpPr>
      <dsp:spPr>
        <a:xfrm>
          <a:off x="2295673" y="71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HBase</a:t>
          </a:r>
          <a:endParaRPr lang="en-US" sz="1700" kern="1200" dirty="0"/>
        </a:p>
      </dsp:txBody>
      <dsp:txXfrm>
        <a:off x="2295673" y="719"/>
        <a:ext cx="1504652" cy="902791"/>
      </dsp:txXfrm>
    </dsp:sp>
    <dsp:sp modelId="{E327E74D-8543-43D8-AFE3-D454835EE22F}">
      <dsp:nvSpPr>
        <dsp:cNvPr id="0" name=""/>
        <dsp:cNvSpPr/>
      </dsp:nvSpPr>
      <dsp:spPr>
        <a:xfrm>
          <a:off x="3950791" y="719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assandra</a:t>
          </a:r>
          <a:endParaRPr lang="en-US" sz="1700" kern="1200" dirty="0"/>
        </a:p>
      </dsp:txBody>
      <dsp:txXfrm>
        <a:off x="3950791" y="719"/>
        <a:ext cx="1504652" cy="902791"/>
      </dsp:txXfrm>
    </dsp:sp>
    <dsp:sp modelId="{C0E1A382-5059-4336-8280-03EFFB83695E}">
      <dsp:nvSpPr>
        <dsp:cNvPr id="0" name=""/>
        <dsp:cNvSpPr/>
      </dsp:nvSpPr>
      <dsp:spPr>
        <a:xfrm>
          <a:off x="640556" y="1053975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Redis</a:t>
          </a:r>
          <a:endParaRPr lang="en-US" sz="1700" kern="1200" dirty="0"/>
        </a:p>
      </dsp:txBody>
      <dsp:txXfrm>
        <a:off x="640556" y="1053975"/>
        <a:ext cx="1504652" cy="902791"/>
      </dsp:txXfrm>
    </dsp:sp>
    <dsp:sp modelId="{B61567CD-DCE3-4FA5-8EEE-88BC29BA4A33}">
      <dsp:nvSpPr>
        <dsp:cNvPr id="0" name=""/>
        <dsp:cNvSpPr/>
      </dsp:nvSpPr>
      <dsp:spPr>
        <a:xfrm>
          <a:off x="2295673" y="1053975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ouch DB</a:t>
          </a:r>
          <a:endParaRPr lang="en-US" sz="1700" kern="1200" dirty="0"/>
        </a:p>
      </dsp:txBody>
      <dsp:txXfrm>
        <a:off x="2295673" y="1053975"/>
        <a:ext cx="1504652" cy="902791"/>
      </dsp:txXfrm>
    </dsp:sp>
    <dsp:sp modelId="{5BD84270-2C30-4CA2-A54D-A341F6134C25}">
      <dsp:nvSpPr>
        <dsp:cNvPr id="0" name=""/>
        <dsp:cNvSpPr/>
      </dsp:nvSpPr>
      <dsp:spPr>
        <a:xfrm>
          <a:off x="3950791" y="1053975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REVEND DB</a:t>
          </a:r>
          <a:endParaRPr lang="en-US" sz="1700" kern="1200" dirty="0"/>
        </a:p>
      </dsp:txBody>
      <dsp:txXfrm>
        <a:off x="3950791" y="1053975"/>
        <a:ext cx="1504652" cy="902791"/>
      </dsp:txXfrm>
    </dsp:sp>
    <dsp:sp modelId="{D077DBEE-1AE5-44D8-BC6F-9AB419EF4B82}">
      <dsp:nvSpPr>
        <dsp:cNvPr id="0" name=""/>
        <dsp:cNvSpPr/>
      </dsp:nvSpPr>
      <dsp:spPr>
        <a:xfrm>
          <a:off x="640556" y="2107232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Neo4J</a:t>
          </a:r>
          <a:endParaRPr lang="en-US" sz="1700" kern="1200" dirty="0"/>
        </a:p>
      </dsp:txBody>
      <dsp:txXfrm>
        <a:off x="640556" y="2107232"/>
        <a:ext cx="1504652" cy="902791"/>
      </dsp:txXfrm>
    </dsp:sp>
    <dsp:sp modelId="{EDA3C95D-4D62-4C49-A14D-693A63075252}">
      <dsp:nvSpPr>
        <dsp:cNvPr id="0" name=""/>
        <dsp:cNvSpPr/>
      </dsp:nvSpPr>
      <dsp:spPr>
        <a:xfrm>
          <a:off x="2295673" y="2107232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Riak</a:t>
          </a:r>
          <a:endParaRPr lang="en-US" sz="1700" kern="1200" dirty="0"/>
        </a:p>
      </dsp:txBody>
      <dsp:txXfrm>
        <a:off x="2295673" y="2107232"/>
        <a:ext cx="1504652" cy="902791"/>
      </dsp:txXfrm>
    </dsp:sp>
    <dsp:sp modelId="{5F1CB5DF-88E6-4FB3-8379-F4C8FF79552B}">
      <dsp:nvSpPr>
        <dsp:cNvPr id="0" name=""/>
        <dsp:cNvSpPr/>
      </dsp:nvSpPr>
      <dsp:spPr>
        <a:xfrm>
          <a:off x="3950791" y="2107232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Perst</a:t>
          </a:r>
          <a:endParaRPr lang="en-US" sz="1700" kern="1200" dirty="0"/>
        </a:p>
      </dsp:txBody>
      <dsp:txXfrm>
        <a:off x="3950791" y="2107232"/>
        <a:ext cx="1504652" cy="902791"/>
      </dsp:txXfrm>
    </dsp:sp>
    <dsp:sp modelId="{442DB091-AA3E-4764-89CF-D66A3CE1A736}">
      <dsp:nvSpPr>
        <dsp:cNvPr id="0" name=""/>
        <dsp:cNvSpPr/>
      </dsp:nvSpPr>
      <dsp:spPr>
        <a:xfrm>
          <a:off x="640556" y="3160489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HyperGraphDB</a:t>
          </a:r>
          <a:endParaRPr lang="en-US" sz="1700" kern="1200" dirty="0"/>
        </a:p>
      </dsp:txBody>
      <dsp:txXfrm>
        <a:off x="640556" y="3160489"/>
        <a:ext cx="1504652" cy="902791"/>
      </dsp:txXfrm>
    </dsp:sp>
    <dsp:sp modelId="{0302AE1F-DDEF-4615-8E36-B3A51E60A938}">
      <dsp:nvSpPr>
        <dsp:cNvPr id="0" name=""/>
        <dsp:cNvSpPr/>
      </dsp:nvSpPr>
      <dsp:spPr>
        <a:xfrm>
          <a:off x="2295673" y="316048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Voldemart</a:t>
          </a:r>
          <a:endParaRPr lang="en-US" sz="1700" kern="1200" dirty="0"/>
        </a:p>
      </dsp:txBody>
      <dsp:txXfrm>
        <a:off x="2295673" y="3160489"/>
        <a:ext cx="1504652" cy="902791"/>
      </dsp:txXfrm>
    </dsp:sp>
    <dsp:sp modelId="{CD568728-3CE9-4D03-A779-ED210C54ED19}">
      <dsp:nvSpPr>
        <dsp:cNvPr id="0" name=""/>
        <dsp:cNvSpPr/>
      </dsp:nvSpPr>
      <dsp:spPr>
        <a:xfrm>
          <a:off x="3950791" y="316048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err="1" smtClean="0"/>
            <a:t>NeoDatis</a:t>
          </a:r>
          <a:endParaRPr lang="en-US" sz="1700" kern="1200" dirty="0"/>
        </a:p>
      </dsp:txBody>
      <dsp:txXfrm>
        <a:off x="3950791" y="3160489"/>
        <a:ext cx="1504652" cy="902791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640556" y="71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Pega</a:t>
          </a:r>
          <a:endParaRPr lang="en-US" sz="1600" kern="1200" dirty="0"/>
        </a:p>
      </dsp:txBody>
      <dsp:txXfrm>
        <a:off x="640556" y="719"/>
        <a:ext cx="1504652" cy="902791"/>
      </dsp:txXfrm>
    </dsp:sp>
    <dsp:sp modelId="{2C21D3F8-D93A-4A6B-9996-532246CF7C4A}">
      <dsp:nvSpPr>
        <dsp:cNvPr id="0" name=""/>
        <dsp:cNvSpPr/>
      </dsp:nvSpPr>
      <dsp:spPr>
        <a:xfrm>
          <a:off x="2295673" y="71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OpenTest</a:t>
          </a:r>
          <a:r>
            <a:rPr lang="en-US" sz="1600" kern="1200" dirty="0" smtClean="0"/>
            <a:t> MBPM</a:t>
          </a:r>
          <a:endParaRPr lang="en-US" sz="1600" kern="1200" dirty="0"/>
        </a:p>
      </dsp:txBody>
      <dsp:txXfrm>
        <a:off x="2295673" y="719"/>
        <a:ext cx="1504652" cy="902791"/>
      </dsp:txXfrm>
    </dsp:sp>
    <dsp:sp modelId="{E327E74D-8543-43D8-AFE3-D454835EE22F}">
      <dsp:nvSpPr>
        <dsp:cNvPr id="0" name=""/>
        <dsp:cNvSpPr/>
      </dsp:nvSpPr>
      <dsp:spPr>
        <a:xfrm>
          <a:off x="3950791" y="719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Tibco</a:t>
          </a:r>
          <a:endParaRPr lang="en-US" sz="1600" kern="1200" dirty="0"/>
        </a:p>
      </dsp:txBody>
      <dsp:txXfrm>
        <a:off x="3950791" y="719"/>
        <a:ext cx="1504652" cy="902791"/>
      </dsp:txXfrm>
    </dsp:sp>
    <dsp:sp modelId="{C0E1A382-5059-4336-8280-03EFFB83695E}">
      <dsp:nvSpPr>
        <dsp:cNvPr id="0" name=""/>
        <dsp:cNvSpPr/>
      </dsp:nvSpPr>
      <dsp:spPr>
        <a:xfrm>
          <a:off x="640556" y="1053975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Oracle BPM</a:t>
          </a:r>
          <a:endParaRPr lang="en-US" sz="1600" kern="1200" dirty="0"/>
        </a:p>
      </dsp:txBody>
      <dsp:txXfrm>
        <a:off x="640556" y="1053975"/>
        <a:ext cx="1504652" cy="902791"/>
      </dsp:txXfrm>
    </dsp:sp>
    <dsp:sp modelId="{B61567CD-DCE3-4FA5-8EEE-88BC29BA4A33}">
      <dsp:nvSpPr>
        <dsp:cNvPr id="0" name=""/>
        <dsp:cNvSpPr/>
      </dsp:nvSpPr>
      <dsp:spPr>
        <a:xfrm>
          <a:off x="2295673" y="1053975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0" u="none" kern="1200" dirty="0" smtClean="0"/>
            <a:t>SAP </a:t>
          </a:r>
          <a:r>
            <a:rPr lang="en-US" sz="1600" b="0" i="0" u="none" kern="1200" dirty="0" err="1" smtClean="0"/>
            <a:t>NetWeaver</a:t>
          </a:r>
          <a:r>
            <a:rPr lang="en-US" sz="1600" b="1" i="0" u="none" kern="1200" dirty="0" smtClean="0"/>
            <a:t> BPM</a:t>
          </a:r>
          <a:endParaRPr lang="en-US" sz="1600" u="none" kern="1200" dirty="0"/>
        </a:p>
      </dsp:txBody>
      <dsp:txXfrm>
        <a:off x="2295673" y="1053975"/>
        <a:ext cx="1504652" cy="902791"/>
      </dsp:txXfrm>
    </dsp:sp>
    <dsp:sp modelId="{5BD84270-2C30-4CA2-A54D-A341F6134C25}">
      <dsp:nvSpPr>
        <dsp:cNvPr id="0" name=""/>
        <dsp:cNvSpPr/>
      </dsp:nvSpPr>
      <dsp:spPr>
        <a:xfrm>
          <a:off x="3950791" y="1053975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BM Case Foundation</a:t>
          </a:r>
          <a:endParaRPr lang="en-US" sz="1600" kern="1200" dirty="0"/>
        </a:p>
      </dsp:txBody>
      <dsp:txXfrm>
        <a:off x="3950791" y="1053975"/>
        <a:ext cx="1504652" cy="902791"/>
      </dsp:txXfrm>
    </dsp:sp>
    <dsp:sp modelId="{D077DBEE-1AE5-44D8-BC6F-9AB419EF4B82}">
      <dsp:nvSpPr>
        <dsp:cNvPr id="0" name=""/>
        <dsp:cNvSpPr/>
      </dsp:nvSpPr>
      <dsp:spPr>
        <a:xfrm>
          <a:off x="640556" y="2107232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Zoho</a:t>
          </a:r>
          <a:r>
            <a:rPr lang="en-US" sz="1600" kern="1200" dirty="0" smtClean="0"/>
            <a:t> Creator</a:t>
          </a:r>
          <a:endParaRPr lang="en-US" sz="1600" kern="1200" dirty="0"/>
        </a:p>
      </dsp:txBody>
      <dsp:txXfrm>
        <a:off x="640556" y="2107232"/>
        <a:ext cx="1504652" cy="902791"/>
      </dsp:txXfrm>
    </dsp:sp>
    <dsp:sp modelId="{EDA3C95D-4D62-4C49-A14D-693A63075252}">
      <dsp:nvSpPr>
        <dsp:cNvPr id="0" name=""/>
        <dsp:cNvSpPr/>
      </dsp:nvSpPr>
      <dsp:spPr>
        <a:xfrm>
          <a:off x="2295673" y="2107232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KiSSFLOW</a:t>
          </a:r>
          <a:endParaRPr lang="en-US" sz="1600" kern="1200" dirty="0"/>
        </a:p>
      </dsp:txBody>
      <dsp:txXfrm>
        <a:off x="2295673" y="2107232"/>
        <a:ext cx="1504652" cy="902791"/>
      </dsp:txXfrm>
    </dsp:sp>
    <dsp:sp modelId="{96F296E0-A924-4AE0-8C8A-66C150772149}">
      <dsp:nvSpPr>
        <dsp:cNvPr id="0" name=""/>
        <dsp:cNvSpPr/>
      </dsp:nvSpPr>
      <dsp:spPr>
        <a:xfrm>
          <a:off x="3950791" y="2107232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Appian</a:t>
          </a:r>
          <a:endParaRPr lang="en-US" sz="1600" kern="1200" dirty="0"/>
        </a:p>
      </dsp:txBody>
      <dsp:txXfrm>
        <a:off x="3950791" y="2107232"/>
        <a:ext cx="1504652" cy="902791"/>
      </dsp:txXfrm>
    </dsp:sp>
    <dsp:sp modelId="{77E30474-9193-4FF2-8F94-F11A16281DE7}">
      <dsp:nvSpPr>
        <dsp:cNvPr id="0" name=""/>
        <dsp:cNvSpPr/>
      </dsp:nvSpPr>
      <dsp:spPr>
        <a:xfrm>
          <a:off x="640556" y="3160489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Bonita BPM</a:t>
          </a:r>
          <a:endParaRPr lang="en-US" sz="1600" kern="1200" dirty="0"/>
        </a:p>
      </dsp:txBody>
      <dsp:txXfrm>
        <a:off x="640556" y="3160489"/>
        <a:ext cx="1504652" cy="902791"/>
      </dsp:txXfrm>
    </dsp:sp>
    <dsp:sp modelId="{58745281-9453-47D4-BF67-2D52A50403EA}">
      <dsp:nvSpPr>
        <dsp:cNvPr id="0" name=""/>
        <dsp:cNvSpPr/>
      </dsp:nvSpPr>
      <dsp:spPr>
        <a:xfrm>
          <a:off x="2295673" y="316048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600" b="1" i="0" kern="1200" dirty="0" smtClean="0"/>
            <a:t>Adobe </a:t>
          </a:r>
          <a:r>
            <a:rPr lang="fr-FR" sz="1600" b="1" i="0" kern="1200" dirty="0" err="1" smtClean="0"/>
            <a:t>LiveCycle</a:t>
          </a:r>
          <a:r>
            <a:rPr lang="fr-FR" sz="1600" b="1" i="0" kern="1200" dirty="0" smtClean="0"/>
            <a:t> Enterprise Suite 4</a:t>
          </a:r>
          <a:endParaRPr lang="en-US" sz="1600" kern="1200" dirty="0"/>
        </a:p>
      </dsp:txBody>
      <dsp:txXfrm>
        <a:off x="2295673" y="3160489"/>
        <a:ext cx="1504652" cy="902791"/>
      </dsp:txXfrm>
    </dsp:sp>
    <dsp:sp modelId="{43054C5F-15BF-41F8-BB21-5561AD0B6DD7}">
      <dsp:nvSpPr>
        <dsp:cNvPr id="0" name=""/>
        <dsp:cNvSpPr/>
      </dsp:nvSpPr>
      <dsp:spPr>
        <a:xfrm>
          <a:off x="3950791" y="316048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0" kern="1200" dirty="0" err="1" smtClean="0"/>
            <a:t>Bizagi</a:t>
          </a:r>
          <a:r>
            <a:rPr lang="en-US" sz="1600" b="1" i="0" kern="1200" dirty="0" smtClean="0"/>
            <a:t> Digital Business Platform</a:t>
          </a:r>
          <a:endParaRPr lang="en-US" sz="1600" kern="1200" dirty="0"/>
        </a:p>
      </dsp:txBody>
      <dsp:txXfrm>
        <a:off x="3950791" y="3160489"/>
        <a:ext cx="1504652" cy="90279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F5F890-BD4E-479F-9239-023512FAA275}">
      <dsp:nvSpPr>
        <dsp:cNvPr id="0" name=""/>
        <dsp:cNvSpPr/>
      </dsp:nvSpPr>
      <dsp:spPr>
        <a:xfrm>
          <a:off x="0" y="20118"/>
          <a:ext cx="3742099" cy="374209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0000" r="-30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05B3D7-7849-494D-AD7F-6F9BF9E83408}">
      <dsp:nvSpPr>
        <dsp:cNvPr id="0" name=""/>
        <dsp:cNvSpPr/>
      </dsp:nvSpPr>
      <dsp:spPr>
        <a:xfrm>
          <a:off x="3613338" y="363345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C09E70C-8363-41B8-8161-E59C5F3BC479}">
      <dsp:nvSpPr>
        <dsp:cNvPr id="0" name=""/>
        <dsp:cNvSpPr/>
      </dsp:nvSpPr>
      <dsp:spPr>
        <a:xfrm>
          <a:off x="3820803" y="20118"/>
          <a:ext cx="2275196" cy="2275196"/>
        </a:xfrm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DF76888-9EC8-4200-88EC-66F93A66E55F}">
      <dsp:nvSpPr>
        <dsp:cNvPr id="0" name=""/>
        <dsp:cNvSpPr/>
      </dsp:nvSpPr>
      <dsp:spPr>
        <a:xfrm>
          <a:off x="5870669" y="2166554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EEBB813-FFF4-4F39-A44A-21AC2142354F}">
      <dsp:nvSpPr>
        <dsp:cNvPr id="0" name=""/>
        <dsp:cNvSpPr/>
      </dsp:nvSpPr>
      <dsp:spPr>
        <a:xfrm>
          <a:off x="5967239" y="2166554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C0E7D2-9A2B-41DE-86ED-5FBAE5FD452C}">
      <dsp:nvSpPr>
        <dsp:cNvPr id="0" name=""/>
        <dsp:cNvSpPr/>
      </dsp:nvSpPr>
      <dsp:spPr>
        <a:xfrm>
          <a:off x="4707681" y="2373899"/>
          <a:ext cx="1388318" cy="1388318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4000" r="-24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E33E4C-C440-43D2-BF7F-3116F3FE8862}">
      <dsp:nvSpPr>
        <dsp:cNvPr id="0" name=""/>
        <dsp:cNvSpPr/>
      </dsp:nvSpPr>
      <dsp:spPr>
        <a:xfrm>
          <a:off x="5822384" y="363345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553773E-9777-47F3-A2CA-9F0DDF0CBFE0}">
      <dsp:nvSpPr>
        <dsp:cNvPr id="0" name=""/>
        <dsp:cNvSpPr/>
      </dsp:nvSpPr>
      <dsp:spPr>
        <a:xfrm>
          <a:off x="5894811" y="3561029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69686DC-144D-477E-A3CE-C2DFDB6E0373}">
      <dsp:nvSpPr>
        <dsp:cNvPr id="0" name=""/>
        <dsp:cNvSpPr/>
      </dsp:nvSpPr>
      <dsp:spPr>
        <a:xfrm>
          <a:off x="5967239" y="3488601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612C61-CB37-4499-A9DC-7813A0B1E987}">
      <dsp:nvSpPr>
        <dsp:cNvPr id="0" name=""/>
        <dsp:cNvSpPr/>
      </dsp:nvSpPr>
      <dsp:spPr>
        <a:xfrm>
          <a:off x="3820803" y="2953924"/>
          <a:ext cx="808293" cy="808293"/>
        </a:xfrm>
        <a:prstGeom prst="rect">
          <a:avLst/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6EFC4ED-38DD-4461-9C7F-EDCFE1E1E1D4}">
      <dsp:nvSpPr>
        <dsp:cNvPr id="0" name=""/>
        <dsp:cNvSpPr/>
      </dsp:nvSpPr>
      <dsp:spPr>
        <a:xfrm>
          <a:off x="4403766" y="353688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CEBC77-B8A7-43FD-9B38-C59D16BF08E6}">
      <dsp:nvSpPr>
        <dsp:cNvPr id="0" name=""/>
        <dsp:cNvSpPr/>
      </dsp:nvSpPr>
      <dsp:spPr>
        <a:xfrm>
          <a:off x="4500336" y="353688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A49EF-6B03-479E-99E2-1378A13DF00F}">
      <dsp:nvSpPr>
        <dsp:cNvPr id="0" name=""/>
        <dsp:cNvSpPr/>
      </dsp:nvSpPr>
      <dsp:spPr>
        <a:xfrm>
          <a:off x="4403766" y="363345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88C678-852B-4DD5-9543-CED7F2672CE5}">
      <dsp:nvSpPr>
        <dsp:cNvPr id="0" name=""/>
        <dsp:cNvSpPr/>
      </dsp:nvSpPr>
      <dsp:spPr>
        <a:xfrm>
          <a:off x="4500336" y="363345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7D6E2DC-2C1E-45FA-9A31-A745AC121642}">
      <dsp:nvSpPr>
        <dsp:cNvPr id="0" name=""/>
        <dsp:cNvSpPr/>
      </dsp:nvSpPr>
      <dsp:spPr>
        <a:xfrm>
          <a:off x="3820803" y="2373899"/>
          <a:ext cx="808293" cy="497699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208229-2FE6-4DBF-915C-B64B7189525E}">
      <dsp:nvSpPr>
        <dsp:cNvPr id="0" name=""/>
        <dsp:cNvSpPr/>
      </dsp:nvSpPr>
      <dsp:spPr>
        <a:xfrm>
          <a:off x="4355481" y="274283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54C851-F085-4C95-9EB5-2EBB69627A37}">
      <dsp:nvSpPr>
        <dsp:cNvPr id="0" name=""/>
        <dsp:cNvSpPr/>
      </dsp:nvSpPr>
      <dsp:spPr>
        <a:xfrm>
          <a:off x="4427909" y="2670410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93788E-BED9-4FBA-BF99-9631D53F2B03}">
      <dsp:nvSpPr>
        <dsp:cNvPr id="0" name=""/>
        <dsp:cNvSpPr/>
      </dsp:nvSpPr>
      <dsp:spPr>
        <a:xfrm>
          <a:off x="4500336" y="2597982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2D66FB7-E7B4-46F1-B9E1-A8EAD07EAD05}">
      <dsp:nvSpPr>
        <dsp:cNvPr id="0" name=""/>
        <dsp:cNvSpPr/>
      </dsp:nvSpPr>
      <dsp:spPr>
        <a:xfrm>
          <a:off x="4355481" y="2597982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A532D2-157C-49B3-9E1E-13E3A0DB3834}">
      <dsp:nvSpPr>
        <dsp:cNvPr id="0" name=""/>
        <dsp:cNvSpPr/>
      </dsp:nvSpPr>
      <dsp:spPr>
        <a:xfrm>
          <a:off x="4500336" y="274283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5611E6B-6D35-4470-9A32-856EB40C0F74}">
      <dsp:nvSpPr>
        <dsp:cNvPr id="0" name=""/>
        <dsp:cNvSpPr/>
      </dsp:nvSpPr>
      <dsp:spPr>
        <a:xfrm>
          <a:off x="71247" y="3870859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1D6C8F-276F-4CC7-B921-52BC0A00B6F6}">
      <dsp:nvSpPr>
        <dsp:cNvPr id="0" name=""/>
        <dsp:cNvSpPr/>
      </dsp:nvSpPr>
      <dsp:spPr>
        <a:xfrm>
          <a:off x="135627" y="3762217"/>
          <a:ext cx="1044000" cy="281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2496" tIns="147320" rIns="412496" bIns="0" numCol="1" spcCol="1270" anchor="ctr" anchorCtr="0">
          <a:noAutofit/>
        </a:bodyPr>
        <a:lstStyle/>
        <a:p>
          <a:pPr lvl="0" algn="ctr" defTabSz="2578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800" kern="1200"/>
        </a:p>
      </dsp:txBody>
      <dsp:txXfrm>
        <a:off x="135627" y="3762217"/>
        <a:ext cx="1044000" cy="281663"/>
      </dsp:txXfrm>
    </dsp:sp>
    <dsp:sp modelId="{DECD6F7C-441B-4358-8800-6B3D84ABBB00}">
      <dsp:nvSpPr>
        <dsp:cNvPr id="0" name=""/>
        <dsp:cNvSpPr/>
      </dsp:nvSpPr>
      <dsp:spPr>
        <a:xfrm>
          <a:off x="1179627" y="3870859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B642171-6C7B-490A-BA22-E3BBFC67EF6C}">
      <dsp:nvSpPr>
        <dsp:cNvPr id="0" name=""/>
        <dsp:cNvSpPr/>
      </dsp:nvSpPr>
      <dsp:spPr>
        <a:xfrm>
          <a:off x="1276198" y="3870859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8A1818B-0970-4B99-96D2-A3F2F9AE3ECA}">
      <dsp:nvSpPr>
        <dsp:cNvPr id="0" name=""/>
        <dsp:cNvSpPr/>
      </dsp:nvSpPr>
      <dsp:spPr>
        <a:xfrm>
          <a:off x="1340578" y="3762217"/>
          <a:ext cx="1044000" cy="281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2496" tIns="147320" rIns="412496" bIns="0" numCol="1" spcCol="1270" anchor="ctr" anchorCtr="0">
          <a:noAutofit/>
        </a:bodyPr>
        <a:lstStyle/>
        <a:p>
          <a:pPr lvl="0" algn="ctr" defTabSz="2578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800" kern="1200" dirty="0"/>
        </a:p>
      </dsp:txBody>
      <dsp:txXfrm>
        <a:off x="1340578" y="3762217"/>
        <a:ext cx="1044000" cy="281663"/>
      </dsp:txXfrm>
    </dsp:sp>
    <dsp:sp modelId="{15B66E9C-1B5B-4F01-91BE-E24357E562B8}">
      <dsp:nvSpPr>
        <dsp:cNvPr id="0" name=""/>
        <dsp:cNvSpPr/>
      </dsp:nvSpPr>
      <dsp:spPr>
        <a:xfrm>
          <a:off x="2384578" y="394328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12959F4-46A9-45D6-8A59-1EBDB969F964}">
      <dsp:nvSpPr>
        <dsp:cNvPr id="0" name=""/>
        <dsp:cNvSpPr/>
      </dsp:nvSpPr>
      <dsp:spPr>
        <a:xfrm>
          <a:off x="2457005" y="3870859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2EA3C9D-F57E-4E9E-9624-1712E432E32E}">
      <dsp:nvSpPr>
        <dsp:cNvPr id="0" name=""/>
        <dsp:cNvSpPr/>
      </dsp:nvSpPr>
      <dsp:spPr>
        <a:xfrm>
          <a:off x="2529433" y="3798431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82B17B-CABC-4F00-9C8F-16A475E083C6}">
      <dsp:nvSpPr>
        <dsp:cNvPr id="0" name=""/>
        <dsp:cNvSpPr/>
      </dsp:nvSpPr>
      <dsp:spPr>
        <a:xfrm>
          <a:off x="2593813" y="3762217"/>
          <a:ext cx="1044000" cy="281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2496" tIns="147320" rIns="412496" bIns="0" numCol="1" spcCol="1270" anchor="ctr" anchorCtr="0">
          <a:noAutofit/>
        </a:bodyPr>
        <a:lstStyle/>
        <a:p>
          <a:pPr lvl="0" algn="ctr" defTabSz="2578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800" kern="1200"/>
        </a:p>
      </dsp:txBody>
      <dsp:txXfrm>
        <a:off x="2593813" y="3762217"/>
        <a:ext cx="1044000" cy="281663"/>
      </dsp:txXfrm>
    </dsp:sp>
    <dsp:sp modelId="{8C388628-BDD2-47DE-B546-866353C44FB0}">
      <dsp:nvSpPr>
        <dsp:cNvPr id="0" name=""/>
        <dsp:cNvSpPr/>
      </dsp:nvSpPr>
      <dsp:spPr>
        <a:xfrm>
          <a:off x="3637813" y="3822574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36CFDB-CEF9-45C1-B3E1-DBDB17229BAB}">
      <dsp:nvSpPr>
        <dsp:cNvPr id="0" name=""/>
        <dsp:cNvSpPr/>
      </dsp:nvSpPr>
      <dsp:spPr>
        <a:xfrm>
          <a:off x="3734384" y="3822574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5FFC5D0-C914-491E-83DB-51C3619C2ABB}">
      <dsp:nvSpPr>
        <dsp:cNvPr id="0" name=""/>
        <dsp:cNvSpPr/>
      </dsp:nvSpPr>
      <dsp:spPr>
        <a:xfrm>
          <a:off x="3637813" y="3919144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B4C80-82F7-4011-B253-D97F773EBB33}">
      <dsp:nvSpPr>
        <dsp:cNvPr id="0" name=""/>
        <dsp:cNvSpPr/>
      </dsp:nvSpPr>
      <dsp:spPr>
        <a:xfrm>
          <a:off x="3734384" y="3919144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9D6F399-FB3F-4F9C-B5D7-CD40A709D05B}">
      <dsp:nvSpPr>
        <dsp:cNvPr id="0" name=""/>
        <dsp:cNvSpPr/>
      </dsp:nvSpPr>
      <dsp:spPr>
        <a:xfrm>
          <a:off x="3798764" y="3762217"/>
          <a:ext cx="1044000" cy="281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2496" tIns="147320" rIns="412496" bIns="0" numCol="1" spcCol="1270" anchor="ctr" anchorCtr="0">
          <a:noAutofit/>
        </a:bodyPr>
        <a:lstStyle/>
        <a:p>
          <a:pPr lvl="0" algn="ctr" defTabSz="2578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800" kern="1200" dirty="0"/>
        </a:p>
      </dsp:txBody>
      <dsp:txXfrm>
        <a:off x="3798764" y="3762217"/>
        <a:ext cx="1044000" cy="281663"/>
      </dsp:txXfrm>
    </dsp:sp>
    <dsp:sp modelId="{3E777CB8-7D36-4909-848F-E88D0E1EA83C}">
      <dsp:nvSpPr>
        <dsp:cNvPr id="0" name=""/>
        <dsp:cNvSpPr/>
      </dsp:nvSpPr>
      <dsp:spPr>
        <a:xfrm>
          <a:off x="4842764" y="394328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8F87E1-7009-434A-85EF-3584270A34F6}">
      <dsp:nvSpPr>
        <dsp:cNvPr id="0" name=""/>
        <dsp:cNvSpPr/>
      </dsp:nvSpPr>
      <dsp:spPr>
        <a:xfrm>
          <a:off x="4915192" y="3870859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FB6D3B9-3803-44C4-B006-19AE74AC28E4}">
      <dsp:nvSpPr>
        <dsp:cNvPr id="0" name=""/>
        <dsp:cNvSpPr/>
      </dsp:nvSpPr>
      <dsp:spPr>
        <a:xfrm>
          <a:off x="4987619" y="3798431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B4883A8-2B26-42D3-B8E8-97202D57F401}">
      <dsp:nvSpPr>
        <dsp:cNvPr id="0" name=""/>
        <dsp:cNvSpPr/>
      </dsp:nvSpPr>
      <dsp:spPr>
        <a:xfrm>
          <a:off x="4842764" y="3798431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89024E-0F31-4F11-AEB7-466EA4640ED7}">
      <dsp:nvSpPr>
        <dsp:cNvPr id="0" name=""/>
        <dsp:cNvSpPr/>
      </dsp:nvSpPr>
      <dsp:spPr>
        <a:xfrm>
          <a:off x="4987619" y="3943287"/>
          <a:ext cx="64380" cy="6438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04B254-342D-4DE5-A2EB-3DCFC47CA824}">
      <dsp:nvSpPr>
        <dsp:cNvPr id="0" name=""/>
        <dsp:cNvSpPr/>
      </dsp:nvSpPr>
      <dsp:spPr>
        <a:xfrm>
          <a:off x="5052000" y="3762217"/>
          <a:ext cx="1044000" cy="281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2496" tIns="147320" rIns="412496" bIns="0" numCol="1" spcCol="1270" anchor="ctr" anchorCtr="0">
          <a:noAutofit/>
        </a:bodyPr>
        <a:lstStyle/>
        <a:p>
          <a:pPr lvl="0" algn="ctr" defTabSz="2578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800" kern="1200"/>
        </a:p>
      </dsp:txBody>
      <dsp:txXfrm>
        <a:off x="5052000" y="3762217"/>
        <a:ext cx="1044000" cy="281663"/>
      </dsp:txXfrm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640556" y="71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AP</a:t>
          </a:r>
          <a:endParaRPr lang="en-US" sz="1800" kern="1200" dirty="0"/>
        </a:p>
      </dsp:txBody>
      <dsp:txXfrm>
        <a:off x="640556" y="719"/>
        <a:ext cx="1504652" cy="902791"/>
      </dsp:txXfrm>
    </dsp:sp>
    <dsp:sp modelId="{2C21D3F8-D93A-4A6B-9996-532246CF7C4A}">
      <dsp:nvSpPr>
        <dsp:cNvPr id="0" name=""/>
        <dsp:cNvSpPr/>
      </dsp:nvSpPr>
      <dsp:spPr>
        <a:xfrm>
          <a:off x="2295673" y="71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iebel CRM</a:t>
          </a:r>
          <a:endParaRPr lang="en-US" sz="1800" kern="1200" dirty="0"/>
        </a:p>
      </dsp:txBody>
      <dsp:txXfrm>
        <a:off x="2295673" y="719"/>
        <a:ext cx="1504652" cy="902791"/>
      </dsp:txXfrm>
    </dsp:sp>
    <dsp:sp modelId="{C4343CA0-53E4-4CCB-BF56-D3EAEDF62760}">
      <dsp:nvSpPr>
        <dsp:cNvPr id="0" name=""/>
        <dsp:cNvSpPr/>
      </dsp:nvSpPr>
      <dsp:spPr>
        <a:xfrm>
          <a:off x="3950791" y="719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S Dynamics</a:t>
          </a:r>
          <a:endParaRPr lang="en-US" sz="1800" kern="1200" dirty="0"/>
        </a:p>
      </dsp:txBody>
      <dsp:txXfrm>
        <a:off x="3950791" y="719"/>
        <a:ext cx="1504652" cy="902791"/>
      </dsp:txXfrm>
    </dsp:sp>
    <dsp:sp modelId="{2D5EB511-CA19-4344-9D67-8E864C0F96DC}">
      <dsp:nvSpPr>
        <dsp:cNvPr id="0" name=""/>
        <dsp:cNvSpPr/>
      </dsp:nvSpPr>
      <dsp:spPr>
        <a:xfrm>
          <a:off x="640556" y="1053975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eopleSoft</a:t>
          </a:r>
          <a:endParaRPr lang="en-US" sz="1800" kern="1200" dirty="0"/>
        </a:p>
      </dsp:txBody>
      <dsp:txXfrm>
        <a:off x="640556" y="1053975"/>
        <a:ext cx="1504652" cy="902791"/>
      </dsp:txXfrm>
    </dsp:sp>
    <dsp:sp modelId="{C0E1A382-5059-4336-8280-03EFFB83695E}">
      <dsp:nvSpPr>
        <dsp:cNvPr id="0" name=""/>
        <dsp:cNvSpPr/>
      </dsp:nvSpPr>
      <dsp:spPr>
        <a:xfrm>
          <a:off x="2295673" y="1053975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err="1" smtClean="0"/>
            <a:t>WorkDay</a:t>
          </a:r>
          <a:endParaRPr lang="en-US" sz="1800" kern="1200" dirty="0"/>
        </a:p>
      </dsp:txBody>
      <dsp:txXfrm>
        <a:off x="2295673" y="1053975"/>
        <a:ext cx="1504652" cy="902791"/>
      </dsp:txXfrm>
    </dsp:sp>
    <dsp:sp modelId="{B61567CD-DCE3-4FA5-8EEE-88BC29BA4A33}">
      <dsp:nvSpPr>
        <dsp:cNvPr id="0" name=""/>
        <dsp:cNvSpPr/>
      </dsp:nvSpPr>
      <dsp:spPr>
        <a:xfrm>
          <a:off x="3950791" y="1053975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i="0" u="none" kern="1200" dirty="0" err="1" smtClean="0"/>
            <a:t>Ramco</a:t>
          </a:r>
          <a:endParaRPr lang="en-US" sz="1800" u="none" kern="1200" dirty="0"/>
        </a:p>
      </dsp:txBody>
      <dsp:txXfrm>
        <a:off x="3950791" y="1053975"/>
        <a:ext cx="1504652" cy="902791"/>
      </dsp:txXfrm>
    </dsp:sp>
    <dsp:sp modelId="{5BD84270-2C30-4CA2-A54D-A341F6134C25}">
      <dsp:nvSpPr>
        <dsp:cNvPr id="0" name=""/>
        <dsp:cNvSpPr/>
      </dsp:nvSpPr>
      <dsp:spPr>
        <a:xfrm>
          <a:off x="640556" y="2107232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err="1" smtClean="0"/>
            <a:t>NetSuit</a:t>
          </a:r>
          <a:endParaRPr lang="en-US" sz="1800" kern="1200" dirty="0"/>
        </a:p>
      </dsp:txBody>
      <dsp:txXfrm>
        <a:off x="640556" y="2107232"/>
        <a:ext cx="1504652" cy="902791"/>
      </dsp:txXfrm>
    </dsp:sp>
    <dsp:sp modelId="{D077DBEE-1AE5-44D8-BC6F-9AB419EF4B82}">
      <dsp:nvSpPr>
        <dsp:cNvPr id="0" name=""/>
        <dsp:cNvSpPr/>
      </dsp:nvSpPr>
      <dsp:spPr>
        <a:xfrm>
          <a:off x="2295673" y="2107232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age 100 </a:t>
          </a:r>
          <a:endParaRPr lang="en-US" sz="1800" kern="1200" dirty="0"/>
        </a:p>
      </dsp:txBody>
      <dsp:txXfrm>
        <a:off x="2295673" y="2107232"/>
        <a:ext cx="1504652" cy="902791"/>
      </dsp:txXfrm>
    </dsp:sp>
    <dsp:sp modelId="{EDA3C95D-4D62-4C49-A14D-693A63075252}">
      <dsp:nvSpPr>
        <dsp:cNvPr id="0" name=""/>
        <dsp:cNvSpPr/>
      </dsp:nvSpPr>
      <dsp:spPr>
        <a:xfrm>
          <a:off x="3950791" y="2107232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Oracle E-Business Suite</a:t>
          </a:r>
          <a:endParaRPr lang="en-US" sz="1800" kern="1200" dirty="0"/>
        </a:p>
      </dsp:txBody>
      <dsp:txXfrm>
        <a:off x="3950791" y="2107232"/>
        <a:ext cx="1504652" cy="902791"/>
      </dsp:txXfrm>
    </dsp:sp>
    <dsp:sp modelId="{96F296E0-A924-4AE0-8C8A-66C150772149}">
      <dsp:nvSpPr>
        <dsp:cNvPr id="0" name=""/>
        <dsp:cNvSpPr/>
      </dsp:nvSpPr>
      <dsp:spPr>
        <a:xfrm>
          <a:off x="640556" y="3160489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err="1" smtClean="0"/>
            <a:t>Ecount</a:t>
          </a:r>
          <a:endParaRPr lang="en-US" sz="1800" kern="1200" dirty="0"/>
        </a:p>
      </dsp:txBody>
      <dsp:txXfrm>
        <a:off x="640556" y="3160489"/>
        <a:ext cx="1504652" cy="902791"/>
      </dsp:txXfrm>
    </dsp:sp>
    <dsp:sp modelId="{77E30474-9193-4FF2-8F94-F11A16281DE7}">
      <dsp:nvSpPr>
        <dsp:cNvPr id="0" name=""/>
        <dsp:cNvSpPr/>
      </dsp:nvSpPr>
      <dsp:spPr>
        <a:xfrm>
          <a:off x="2295673" y="316048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err="1" smtClean="0"/>
            <a:t>Infor</a:t>
          </a:r>
          <a:r>
            <a:rPr lang="en-US" sz="1800" kern="1200" dirty="0" smtClean="0"/>
            <a:t> Visual</a:t>
          </a:r>
          <a:endParaRPr lang="en-US" sz="1800" kern="1200" dirty="0"/>
        </a:p>
      </dsp:txBody>
      <dsp:txXfrm>
        <a:off x="2295673" y="3160489"/>
        <a:ext cx="1504652" cy="902791"/>
      </dsp:txXfrm>
    </dsp:sp>
    <dsp:sp modelId="{DF944B1F-A048-4282-A483-DD696FE6837F}">
      <dsp:nvSpPr>
        <dsp:cNvPr id="0" name=""/>
        <dsp:cNvSpPr/>
      </dsp:nvSpPr>
      <dsp:spPr>
        <a:xfrm>
          <a:off x="3950791" y="316048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800" b="1" i="0" kern="1200" dirty="0" smtClean="0"/>
            <a:t>Oracle Apps</a:t>
          </a:r>
          <a:endParaRPr lang="en-US" sz="1800" kern="1200" dirty="0"/>
        </a:p>
      </dsp:txBody>
      <dsp:txXfrm>
        <a:off x="3950791" y="3160489"/>
        <a:ext cx="1504652" cy="902791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640556" y="71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Pega</a:t>
          </a:r>
          <a:endParaRPr lang="en-US" sz="1600" kern="1200" dirty="0"/>
        </a:p>
      </dsp:txBody>
      <dsp:txXfrm>
        <a:off x="640556" y="719"/>
        <a:ext cx="1504652" cy="902791"/>
      </dsp:txXfrm>
    </dsp:sp>
    <dsp:sp modelId="{2C21D3F8-D93A-4A6B-9996-532246CF7C4A}">
      <dsp:nvSpPr>
        <dsp:cNvPr id="0" name=""/>
        <dsp:cNvSpPr/>
      </dsp:nvSpPr>
      <dsp:spPr>
        <a:xfrm>
          <a:off x="2295673" y="71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OpenTest</a:t>
          </a:r>
          <a:r>
            <a:rPr lang="en-US" sz="1600" kern="1200" dirty="0" smtClean="0"/>
            <a:t> MBPM</a:t>
          </a:r>
          <a:endParaRPr lang="en-US" sz="1600" kern="1200" dirty="0"/>
        </a:p>
      </dsp:txBody>
      <dsp:txXfrm>
        <a:off x="2295673" y="719"/>
        <a:ext cx="1504652" cy="902791"/>
      </dsp:txXfrm>
    </dsp:sp>
    <dsp:sp modelId="{E327E74D-8543-43D8-AFE3-D454835EE22F}">
      <dsp:nvSpPr>
        <dsp:cNvPr id="0" name=""/>
        <dsp:cNvSpPr/>
      </dsp:nvSpPr>
      <dsp:spPr>
        <a:xfrm>
          <a:off x="3950791" y="719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Tibco</a:t>
          </a:r>
          <a:endParaRPr lang="en-US" sz="1600" kern="1200" dirty="0"/>
        </a:p>
      </dsp:txBody>
      <dsp:txXfrm>
        <a:off x="3950791" y="719"/>
        <a:ext cx="1504652" cy="902791"/>
      </dsp:txXfrm>
    </dsp:sp>
    <dsp:sp modelId="{C0E1A382-5059-4336-8280-03EFFB83695E}">
      <dsp:nvSpPr>
        <dsp:cNvPr id="0" name=""/>
        <dsp:cNvSpPr/>
      </dsp:nvSpPr>
      <dsp:spPr>
        <a:xfrm>
          <a:off x="640556" y="1053975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Oracle BPM</a:t>
          </a:r>
          <a:endParaRPr lang="en-US" sz="1600" kern="1200" dirty="0"/>
        </a:p>
      </dsp:txBody>
      <dsp:txXfrm>
        <a:off x="640556" y="1053975"/>
        <a:ext cx="1504652" cy="902791"/>
      </dsp:txXfrm>
    </dsp:sp>
    <dsp:sp modelId="{B61567CD-DCE3-4FA5-8EEE-88BC29BA4A33}">
      <dsp:nvSpPr>
        <dsp:cNvPr id="0" name=""/>
        <dsp:cNvSpPr/>
      </dsp:nvSpPr>
      <dsp:spPr>
        <a:xfrm>
          <a:off x="2295673" y="1053975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0" u="none" kern="1200" dirty="0" smtClean="0"/>
            <a:t>SAP </a:t>
          </a:r>
          <a:r>
            <a:rPr lang="en-US" sz="1600" b="0" i="0" u="none" kern="1200" dirty="0" err="1" smtClean="0"/>
            <a:t>NetWeaver</a:t>
          </a:r>
          <a:r>
            <a:rPr lang="en-US" sz="1600" b="1" i="0" u="none" kern="1200" dirty="0" smtClean="0"/>
            <a:t> BPM</a:t>
          </a:r>
          <a:endParaRPr lang="en-US" sz="1600" u="none" kern="1200" dirty="0"/>
        </a:p>
      </dsp:txBody>
      <dsp:txXfrm>
        <a:off x="2295673" y="1053975"/>
        <a:ext cx="1504652" cy="902791"/>
      </dsp:txXfrm>
    </dsp:sp>
    <dsp:sp modelId="{5BD84270-2C30-4CA2-A54D-A341F6134C25}">
      <dsp:nvSpPr>
        <dsp:cNvPr id="0" name=""/>
        <dsp:cNvSpPr/>
      </dsp:nvSpPr>
      <dsp:spPr>
        <a:xfrm>
          <a:off x="3950791" y="1053975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BM Case Foundation</a:t>
          </a:r>
          <a:endParaRPr lang="en-US" sz="1600" kern="1200" dirty="0"/>
        </a:p>
      </dsp:txBody>
      <dsp:txXfrm>
        <a:off x="3950791" y="1053975"/>
        <a:ext cx="1504652" cy="902791"/>
      </dsp:txXfrm>
    </dsp:sp>
    <dsp:sp modelId="{D077DBEE-1AE5-44D8-BC6F-9AB419EF4B82}">
      <dsp:nvSpPr>
        <dsp:cNvPr id="0" name=""/>
        <dsp:cNvSpPr/>
      </dsp:nvSpPr>
      <dsp:spPr>
        <a:xfrm>
          <a:off x="640556" y="2107232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Zoho</a:t>
          </a:r>
          <a:r>
            <a:rPr lang="en-US" sz="1600" kern="1200" dirty="0" smtClean="0"/>
            <a:t> Creator</a:t>
          </a:r>
          <a:endParaRPr lang="en-US" sz="1600" kern="1200" dirty="0"/>
        </a:p>
      </dsp:txBody>
      <dsp:txXfrm>
        <a:off x="640556" y="2107232"/>
        <a:ext cx="1504652" cy="902791"/>
      </dsp:txXfrm>
    </dsp:sp>
    <dsp:sp modelId="{EDA3C95D-4D62-4C49-A14D-693A63075252}">
      <dsp:nvSpPr>
        <dsp:cNvPr id="0" name=""/>
        <dsp:cNvSpPr/>
      </dsp:nvSpPr>
      <dsp:spPr>
        <a:xfrm>
          <a:off x="2295673" y="2107232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KiSSFLOW</a:t>
          </a:r>
          <a:endParaRPr lang="en-US" sz="1600" kern="1200" dirty="0"/>
        </a:p>
      </dsp:txBody>
      <dsp:txXfrm>
        <a:off x="2295673" y="2107232"/>
        <a:ext cx="1504652" cy="902791"/>
      </dsp:txXfrm>
    </dsp:sp>
    <dsp:sp modelId="{96F296E0-A924-4AE0-8C8A-66C150772149}">
      <dsp:nvSpPr>
        <dsp:cNvPr id="0" name=""/>
        <dsp:cNvSpPr/>
      </dsp:nvSpPr>
      <dsp:spPr>
        <a:xfrm>
          <a:off x="3950791" y="2107232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smtClean="0"/>
            <a:t>Appian</a:t>
          </a:r>
          <a:endParaRPr lang="en-US" sz="1600" kern="1200" dirty="0"/>
        </a:p>
      </dsp:txBody>
      <dsp:txXfrm>
        <a:off x="3950791" y="2107232"/>
        <a:ext cx="1504652" cy="902791"/>
      </dsp:txXfrm>
    </dsp:sp>
    <dsp:sp modelId="{77E30474-9193-4FF2-8F94-F11A16281DE7}">
      <dsp:nvSpPr>
        <dsp:cNvPr id="0" name=""/>
        <dsp:cNvSpPr/>
      </dsp:nvSpPr>
      <dsp:spPr>
        <a:xfrm>
          <a:off x="640556" y="3160489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Bonita BPM</a:t>
          </a:r>
          <a:endParaRPr lang="en-US" sz="1600" kern="1200" dirty="0"/>
        </a:p>
      </dsp:txBody>
      <dsp:txXfrm>
        <a:off x="640556" y="3160489"/>
        <a:ext cx="1504652" cy="902791"/>
      </dsp:txXfrm>
    </dsp:sp>
    <dsp:sp modelId="{58745281-9453-47D4-BF67-2D52A50403EA}">
      <dsp:nvSpPr>
        <dsp:cNvPr id="0" name=""/>
        <dsp:cNvSpPr/>
      </dsp:nvSpPr>
      <dsp:spPr>
        <a:xfrm>
          <a:off x="2295673" y="316048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600" b="1" i="0" kern="1200" dirty="0" smtClean="0"/>
            <a:t>Adobe </a:t>
          </a:r>
          <a:r>
            <a:rPr lang="fr-FR" sz="1600" b="1" i="0" kern="1200" dirty="0" err="1" smtClean="0"/>
            <a:t>LiveCycle</a:t>
          </a:r>
          <a:r>
            <a:rPr lang="fr-FR" sz="1600" b="1" i="0" kern="1200" dirty="0" smtClean="0"/>
            <a:t> Enterprise Suite 4</a:t>
          </a:r>
          <a:endParaRPr lang="en-US" sz="1600" kern="1200" dirty="0"/>
        </a:p>
      </dsp:txBody>
      <dsp:txXfrm>
        <a:off x="2295673" y="3160489"/>
        <a:ext cx="1504652" cy="902791"/>
      </dsp:txXfrm>
    </dsp:sp>
    <dsp:sp modelId="{43054C5F-15BF-41F8-BB21-5561AD0B6DD7}">
      <dsp:nvSpPr>
        <dsp:cNvPr id="0" name=""/>
        <dsp:cNvSpPr/>
      </dsp:nvSpPr>
      <dsp:spPr>
        <a:xfrm>
          <a:off x="3950791" y="316048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0" kern="1200" dirty="0" err="1" smtClean="0"/>
            <a:t>Bizagi</a:t>
          </a:r>
          <a:r>
            <a:rPr lang="en-US" sz="1600" b="1" i="0" kern="1200" dirty="0" smtClean="0"/>
            <a:t> Digital Business Platform</a:t>
          </a:r>
          <a:endParaRPr lang="en-US" sz="1600" kern="1200" dirty="0"/>
        </a:p>
      </dsp:txBody>
      <dsp:txXfrm>
        <a:off x="3950791" y="3160489"/>
        <a:ext cx="1504652" cy="902791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1785" y="119260"/>
          <a:ext cx="1416843" cy="85010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Amazon Redshift</a:t>
          </a:r>
          <a:endParaRPr lang="en-US" sz="2100" kern="1200" dirty="0"/>
        </a:p>
      </dsp:txBody>
      <dsp:txXfrm>
        <a:off x="1785" y="119260"/>
        <a:ext cx="1416843" cy="850106"/>
      </dsp:txXfrm>
    </dsp:sp>
    <dsp:sp modelId="{2C21D3F8-D93A-4A6B-9996-532246CF7C4A}">
      <dsp:nvSpPr>
        <dsp:cNvPr id="0" name=""/>
        <dsp:cNvSpPr/>
      </dsp:nvSpPr>
      <dsp:spPr>
        <a:xfrm>
          <a:off x="1560314" y="119260"/>
          <a:ext cx="1416843" cy="85010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TERADATA</a:t>
          </a:r>
          <a:endParaRPr lang="en-US" sz="2100" kern="1200" dirty="0"/>
        </a:p>
      </dsp:txBody>
      <dsp:txXfrm>
        <a:off x="1560314" y="119260"/>
        <a:ext cx="1416843" cy="850106"/>
      </dsp:txXfrm>
    </dsp:sp>
    <dsp:sp modelId="{E327E74D-8543-43D8-AFE3-D454835EE22F}">
      <dsp:nvSpPr>
        <dsp:cNvPr id="0" name=""/>
        <dsp:cNvSpPr/>
      </dsp:nvSpPr>
      <dsp:spPr>
        <a:xfrm>
          <a:off x="3118842" y="119260"/>
          <a:ext cx="1416843" cy="85010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Oracle BI</a:t>
          </a:r>
          <a:endParaRPr lang="en-US" sz="2100" kern="1200" dirty="0"/>
        </a:p>
      </dsp:txBody>
      <dsp:txXfrm>
        <a:off x="3118842" y="119260"/>
        <a:ext cx="1416843" cy="850106"/>
      </dsp:txXfrm>
    </dsp:sp>
    <dsp:sp modelId="{C0E1A382-5059-4336-8280-03EFFB83695E}">
      <dsp:nvSpPr>
        <dsp:cNvPr id="0" name=""/>
        <dsp:cNvSpPr/>
      </dsp:nvSpPr>
      <dsp:spPr>
        <a:xfrm>
          <a:off x="4677370" y="119260"/>
          <a:ext cx="1416843" cy="85010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/>
            <a:t>Informatica</a:t>
          </a:r>
          <a:endParaRPr lang="en-US" sz="2100" kern="1200" dirty="0"/>
        </a:p>
      </dsp:txBody>
      <dsp:txXfrm>
        <a:off x="4677370" y="119260"/>
        <a:ext cx="1416843" cy="850106"/>
      </dsp:txXfrm>
    </dsp:sp>
    <dsp:sp modelId="{B61567CD-DCE3-4FA5-8EEE-88BC29BA4A33}">
      <dsp:nvSpPr>
        <dsp:cNvPr id="0" name=""/>
        <dsp:cNvSpPr/>
      </dsp:nvSpPr>
      <dsp:spPr>
        <a:xfrm>
          <a:off x="1785" y="1111051"/>
          <a:ext cx="1416843" cy="85010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u="none" kern="1200" dirty="0" smtClean="0"/>
            <a:t>IBM </a:t>
          </a:r>
          <a:r>
            <a:rPr lang="en-US" sz="2100" u="none" kern="1200" dirty="0" err="1" smtClean="0"/>
            <a:t>Infosphere</a:t>
          </a:r>
          <a:endParaRPr lang="en-US" sz="2100" u="none" kern="1200" dirty="0"/>
        </a:p>
      </dsp:txBody>
      <dsp:txXfrm>
        <a:off x="1785" y="1111051"/>
        <a:ext cx="1416843" cy="850106"/>
      </dsp:txXfrm>
    </dsp:sp>
    <dsp:sp modelId="{5BD84270-2C30-4CA2-A54D-A341F6134C25}">
      <dsp:nvSpPr>
        <dsp:cNvPr id="0" name=""/>
        <dsp:cNvSpPr/>
      </dsp:nvSpPr>
      <dsp:spPr>
        <a:xfrm>
          <a:off x="1560314" y="1111051"/>
          <a:ext cx="1416843" cy="85010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/>
            <a:t>Ab</a:t>
          </a:r>
          <a:r>
            <a:rPr lang="en-US" sz="2100" kern="1200" dirty="0" smtClean="0"/>
            <a:t> Initio</a:t>
          </a:r>
          <a:endParaRPr lang="en-US" sz="2100" kern="1200" dirty="0"/>
        </a:p>
      </dsp:txBody>
      <dsp:txXfrm>
        <a:off x="1560314" y="1111051"/>
        <a:ext cx="1416843" cy="850106"/>
      </dsp:txXfrm>
    </dsp:sp>
    <dsp:sp modelId="{D077DBEE-1AE5-44D8-BC6F-9AB419EF4B82}">
      <dsp:nvSpPr>
        <dsp:cNvPr id="0" name=""/>
        <dsp:cNvSpPr/>
      </dsp:nvSpPr>
      <dsp:spPr>
        <a:xfrm>
          <a:off x="3118842" y="1111051"/>
          <a:ext cx="1416843" cy="85010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0" i="0" kern="1200" dirty="0" err="1" smtClean="0"/>
            <a:t>Splunk</a:t>
          </a:r>
          <a:endParaRPr lang="en-US" sz="2100" kern="1200" dirty="0"/>
        </a:p>
      </dsp:txBody>
      <dsp:txXfrm>
        <a:off x="3118842" y="1111051"/>
        <a:ext cx="1416843" cy="850106"/>
      </dsp:txXfrm>
    </dsp:sp>
    <dsp:sp modelId="{EDA3C95D-4D62-4C49-A14D-693A63075252}">
      <dsp:nvSpPr>
        <dsp:cNvPr id="0" name=""/>
        <dsp:cNvSpPr/>
      </dsp:nvSpPr>
      <dsp:spPr>
        <a:xfrm>
          <a:off x="4677370" y="1111051"/>
          <a:ext cx="1416843" cy="85010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0" i="0" kern="1200" dirty="0" err="1" smtClean="0"/>
            <a:t>Cloudera</a:t>
          </a:r>
          <a:endParaRPr lang="en-US" sz="2100" kern="1200" dirty="0"/>
        </a:p>
      </dsp:txBody>
      <dsp:txXfrm>
        <a:off x="4677370" y="1111051"/>
        <a:ext cx="1416843" cy="850106"/>
      </dsp:txXfrm>
    </dsp:sp>
    <dsp:sp modelId="{96F296E0-A924-4AE0-8C8A-66C150772149}">
      <dsp:nvSpPr>
        <dsp:cNvPr id="0" name=""/>
        <dsp:cNvSpPr/>
      </dsp:nvSpPr>
      <dsp:spPr>
        <a:xfrm>
          <a:off x="1785" y="2102842"/>
          <a:ext cx="1416843" cy="85010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0" i="0" kern="1200" dirty="0" err="1" smtClean="0"/>
            <a:t>AnalytiX</a:t>
          </a:r>
          <a:r>
            <a:rPr lang="en-US" sz="2100" b="0" i="0" kern="1200" dirty="0" smtClean="0"/>
            <a:t> DS</a:t>
          </a:r>
          <a:endParaRPr lang="en-US" sz="2100" kern="1200" dirty="0"/>
        </a:p>
      </dsp:txBody>
      <dsp:txXfrm>
        <a:off x="1785" y="2102842"/>
        <a:ext cx="1416843" cy="850106"/>
      </dsp:txXfrm>
    </dsp:sp>
    <dsp:sp modelId="{77E30474-9193-4FF2-8F94-F11A16281DE7}">
      <dsp:nvSpPr>
        <dsp:cNvPr id="0" name=""/>
        <dsp:cNvSpPr/>
      </dsp:nvSpPr>
      <dsp:spPr>
        <a:xfrm>
          <a:off x="1560314" y="2102842"/>
          <a:ext cx="1416843" cy="85010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0" i="0" kern="1200" dirty="0" err="1" smtClean="0"/>
            <a:t>MarkLogic</a:t>
          </a:r>
          <a:endParaRPr lang="en-US" sz="2100" kern="1200" dirty="0"/>
        </a:p>
      </dsp:txBody>
      <dsp:txXfrm>
        <a:off x="1560314" y="2102842"/>
        <a:ext cx="1416843" cy="850106"/>
      </dsp:txXfrm>
    </dsp:sp>
    <dsp:sp modelId="{58745281-9453-47D4-BF67-2D52A50403EA}">
      <dsp:nvSpPr>
        <dsp:cNvPr id="0" name=""/>
        <dsp:cNvSpPr/>
      </dsp:nvSpPr>
      <dsp:spPr>
        <a:xfrm>
          <a:off x="3118842" y="2102842"/>
          <a:ext cx="1416843" cy="85010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0" kern="1200" dirty="0" err="1" smtClean="0"/>
            <a:t>Talend</a:t>
          </a:r>
          <a:endParaRPr lang="en-US" sz="2100" kern="1200" dirty="0"/>
        </a:p>
      </dsp:txBody>
      <dsp:txXfrm>
        <a:off x="3118842" y="2102842"/>
        <a:ext cx="1416843" cy="850106"/>
      </dsp:txXfrm>
    </dsp:sp>
    <dsp:sp modelId="{43054C5F-15BF-41F8-BB21-5561AD0B6DD7}">
      <dsp:nvSpPr>
        <dsp:cNvPr id="0" name=""/>
        <dsp:cNvSpPr/>
      </dsp:nvSpPr>
      <dsp:spPr>
        <a:xfrm>
          <a:off x="4677370" y="2102842"/>
          <a:ext cx="1416843" cy="85010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0" kern="1200" dirty="0" smtClean="0"/>
            <a:t>Hyperion</a:t>
          </a:r>
          <a:endParaRPr lang="en-US" sz="2100" kern="1200" dirty="0"/>
        </a:p>
      </dsp:txBody>
      <dsp:txXfrm>
        <a:off x="4677370" y="2102842"/>
        <a:ext cx="1416843" cy="850106"/>
      </dsp:txXfrm>
    </dsp:sp>
    <dsp:sp modelId="{C963AEBD-5EBB-4EE3-A1FD-95302F41D694}">
      <dsp:nvSpPr>
        <dsp:cNvPr id="0" name=""/>
        <dsp:cNvSpPr/>
      </dsp:nvSpPr>
      <dsp:spPr>
        <a:xfrm>
          <a:off x="1785" y="3094632"/>
          <a:ext cx="1416843" cy="85010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SAP BI</a:t>
          </a:r>
          <a:endParaRPr lang="en-US" sz="2100" kern="1200" dirty="0"/>
        </a:p>
      </dsp:txBody>
      <dsp:txXfrm>
        <a:off x="1785" y="3094632"/>
        <a:ext cx="1416843" cy="850106"/>
      </dsp:txXfrm>
    </dsp:sp>
    <dsp:sp modelId="{844A6819-60F8-406B-AF20-5076A20FBAA0}">
      <dsp:nvSpPr>
        <dsp:cNvPr id="0" name=""/>
        <dsp:cNvSpPr/>
      </dsp:nvSpPr>
      <dsp:spPr>
        <a:xfrm>
          <a:off x="1560314" y="3094632"/>
          <a:ext cx="1416843" cy="85010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0" i="0" kern="1200" dirty="0" err="1" smtClean="0"/>
            <a:t>NetApp</a:t>
          </a:r>
          <a:endParaRPr lang="en-US" sz="2100" kern="1200" dirty="0"/>
        </a:p>
      </dsp:txBody>
      <dsp:txXfrm>
        <a:off x="1560314" y="3094632"/>
        <a:ext cx="1416843" cy="850106"/>
      </dsp:txXfrm>
    </dsp:sp>
    <dsp:sp modelId="{C5413AFF-D899-4E61-B07C-5A4593E1D370}">
      <dsp:nvSpPr>
        <dsp:cNvPr id="0" name=""/>
        <dsp:cNvSpPr/>
      </dsp:nvSpPr>
      <dsp:spPr>
        <a:xfrm>
          <a:off x="3118842" y="3094632"/>
          <a:ext cx="1416843" cy="85010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0" kern="1200" dirty="0" err="1" smtClean="0"/>
            <a:t>Keboola</a:t>
          </a:r>
          <a:endParaRPr lang="en-US" sz="2100" kern="1200" dirty="0"/>
        </a:p>
      </dsp:txBody>
      <dsp:txXfrm>
        <a:off x="3118842" y="3094632"/>
        <a:ext cx="1416843" cy="850106"/>
      </dsp:txXfrm>
    </dsp:sp>
    <dsp:sp modelId="{7410A3EB-36BD-4407-BFEB-4D17E491A85A}">
      <dsp:nvSpPr>
        <dsp:cNvPr id="0" name=""/>
        <dsp:cNvSpPr/>
      </dsp:nvSpPr>
      <dsp:spPr>
        <a:xfrm>
          <a:off x="4677370" y="3094632"/>
          <a:ext cx="1416843" cy="85010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0" kern="1200" dirty="0" smtClean="0"/>
            <a:t>HP </a:t>
          </a:r>
          <a:r>
            <a:rPr lang="en-US" sz="2100" b="0" i="0" kern="1200" dirty="0" err="1" smtClean="0"/>
            <a:t>Vertica</a:t>
          </a:r>
          <a:endParaRPr lang="en-US" sz="2100" kern="1200" dirty="0"/>
        </a:p>
      </dsp:txBody>
      <dsp:txXfrm>
        <a:off x="4677370" y="3094632"/>
        <a:ext cx="1416843" cy="850106"/>
      </dsp:txXfrm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478556" y="347"/>
          <a:ext cx="1195089" cy="71705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err="1" smtClean="0"/>
            <a:t>Sisense</a:t>
          </a:r>
          <a:endParaRPr lang="en-US" sz="1100" kern="1200" dirty="0"/>
        </a:p>
      </dsp:txBody>
      <dsp:txXfrm>
        <a:off x="478556" y="347"/>
        <a:ext cx="1195089" cy="717053"/>
      </dsp:txXfrm>
    </dsp:sp>
    <dsp:sp modelId="{2C21D3F8-D93A-4A6B-9996-532246CF7C4A}">
      <dsp:nvSpPr>
        <dsp:cNvPr id="0" name=""/>
        <dsp:cNvSpPr/>
      </dsp:nvSpPr>
      <dsp:spPr>
        <a:xfrm>
          <a:off x="1793155" y="347"/>
          <a:ext cx="1195089" cy="71705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Tableau</a:t>
          </a:r>
          <a:endParaRPr lang="en-US" sz="1100" kern="1200" dirty="0"/>
        </a:p>
      </dsp:txBody>
      <dsp:txXfrm>
        <a:off x="1793155" y="347"/>
        <a:ext cx="1195089" cy="717053"/>
      </dsp:txXfrm>
    </dsp:sp>
    <dsp:sp modelId="{E327E74D-8543-43D8-AFE3-D454835EE22F}">
      <dsp:nvSpPr>
        <dsp:cNvPr id="0" name=""/>
        <dsp:cNvSpPr/>
      </dsp:nvSpPr>
      <dsp:spPr>
        <a:xfrm>
          <a:off x="3107754" y="347"/>
          <a:ext cx="1195089" cy="71705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S Power BI</a:t>
          </a:r>
          <a:endParaRPr lang="en-US" sz="1100" kern="1200" dirty="0"/>
        </a:p>
      </dsp:txBody>
      <dsp:txXfrm>
        <a:off x="3107754" y="347"/>
        <a:ext cx="1195089" cy="717053"/>
      </dsp:txXfrm>
    </dsp:sp>
    <dsp:sp modelId="{C0E1A382-5059-4336-8280-03EFFB83695E}">
      <dsp:nvSpPr>
        <dsp:cNvPr id="0" name=""/>
        <dsp:cNvSpPr/>
      </dsp:nvSpPr>
      <dsp:spPr>
        <a:xfrm>
          <a:off x="4422353" y="347"/>
          <a:ext cx="1195089" cy="71705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IBM Watson </a:t>
          </a:r>
          <a:r>
            <a:rPr lang="en-US" sz="1100" kern="1200" dirty="0" err="1" smtClean="0"/>
            <a:t>Alalytics</a:t>
          </a:r>
          <a:endParaRPr lang="en-US" sz="1100" kern="1200" dirty="0"/>
        </a:p>
      </dsp:txBody>
      <dsp:txXfrm>
        <a:off x="4422353" y="347"/>
        <a:ext cx="1195089" cy="717053"/>
      </dsp:txXfrm>
    </dsp:sp>
    <dsp:sp modelId="{B61567CD-DCE3-4FA5-8EEE-88BC29BA4A33}">
      <dsp:nvSpPr>
        <dsp:cNvPr id="0" name=""/>
        <dsp:cNvSpPr/>
      </dsp:nvSpPr>
      <dsp:spPr>
        <a:xfrm>
          <a:off x="478556" y="836910"/>
          <a:ext cx="1195089" cy="71705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u="none" kern="1200" dirty="0" err="1" smtClean="0"/>
            <a:t>Qlikviw</a:t>
          </a:r>
          <a:endParaRPr lang="en-US" sz="1100" u="none" kern="1200" dirty="0"/>
        </a:p>
      </dsp:txBody>
      <dsp:txXfrm>
        <a:off x="478556" y="836910"/>
        <a:ext cx="1195089" cy="717053"/>
      </dsp:txXfrm>
    </dsp:sp>
    <dsp:sp modelId="{5BD84270-2C30-4CA2-A54D-A341F6134C25}">
      <dsp:nvSpPr>
        <dsp:cNvPr id="0" name=""/>
        <dsp:cNvSpPr/>
      </dsp:nvSpPr>
      <dsp:spPr>
        <a:xfrm>
          <a:off x="1793155" y="836910"/>
          <a:ext cx="1195089" cy="71705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Python </a:t>
          </a:r>
          <a:endParaRPr lang="en-US" sz="1100" kern="1200" dirty="0"/>
        </a:p>
      </dsp:txBody>
      <dsp:txXfrm>
        <a:off x="1793155" y="836910"/>
        <a:ext cx="1195089" cy="717053"/>
      </dsp:txXfrm>
    </dsp:sp>
    <dsp:sp modelId="{D077DBEE-1AE5-44D8-BC6F-9AB419EF4B82}">
      <dsp:nvSpPr>
        <dsp:cNvPr id="0" name=""/>
        <dsp:cNvSpPr/>
      </dsp:nvSpPr>
      <dsp:spPr>
        <a:xfrm>
          <a:off x="3107754" y="836910"/>
          <a:ext cx="1195089" cy="71705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i="0" kern="1200" dirty="0" smtClean="0"/>
            <a:t>R</a:t>
          </a:r>
          <a:endParaRPr lang="en-US" sz="1100" kern="1200" dirty="0"/>
        </a:p>
      </dsp:txBody>
      <dsp:txXfrm>
        <a:off x="3107754" y="836910"/>
        <a:ext cx="1195089" cy="717053"/>
      </dsp:txXfrm>
    </dsp:sp>
    <dsp:sp modelId="{EDA3C95D-4D62-4C49-A14D-693A63075252}">
      <dsp:nvSpPr>
        <dsp:cNvPr id="0" name=""/>
        <dsp:cNvSpPr/>
      </dsp:nvSpPr>
      <dsp:spPr>
        <a:xfrm>
          <a:off x="4422353" y="836910"/>
          <a:ext cx="1195089" cy="71705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i="0" kern="1200" dirty="0" smtClean="0"/>
            <a:t>MATLAB</a:t>
          </a:r>
          <a:endParaRPr lang="en-US" sz="1100" kern="1200" dirty="0"/>
        </a:p>
      </dsp:txBody>
      <dsp:txXfrm>
        <a:off x="4422353" y="836910"/>
        <a:ext cx="1195089" cy="717053"/>
      </dsp:txXfrm>
    </dsp:sp>
    <dsp:sp modelId="{77E30474-9193-4FF2-8F94-F11A16281DE7}">
      <dsp:nvSpPr>
        <dsp:cNvPr id="0" name=""/>
        <dsp:cNvSpPr/>
      </dsp:nvSpPr>
      <dsp:spPr>
        <a:xfrm>
          <a:off x="478556" y="1673473"/>
          <a:ext cx="1195089" cy="71705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i="0" kern="1200" dirty="0" smtClean="0"/>
            <a:t>SAP Analytics</a:t>
          </a:r>
          <a:endParaRPr lang="en-US" sz="1100" kern="1200" dirty="0"/>
        </a:p>
      </dsp:txBody>
      <dsp:txXfrm>
        <a:off x="478556" y="1673473"/>
        <a:ext cx="1195089" cy="717053"/>
      </dsp:txXfrm>
    </dsp:sp>
    <dsp:sp modelId="{58745281-9453-47D4-BF67-2D52A50403EA}">
      <dsp:nvSpPr>
        <dsp:cNvPr id="0" name=""/>
        <dsp:cNvSpPr/>
      </dsp:nvSpPr>
      <dsp:spPr>
        <a:xfrm>
          <a:off x="1793155" y="1673473"/>
          <a:ext cx="1195089" cy="71705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1" i="0" kern="1200" dirty="0" err="1" smtClean="0"/>
            <a:t>Kibana</a:t>
          </a:r>
          <a:endParaRPr lang="en-US" sz="1100" kern="1200" dirty="0"/>
        </a:p>
      </dsp:txBody>
      <dsp:txXfrm>
        <a:off x="1793155" y="1673473"/>
        <a:ext cx="1195089" cy="717053"/>
      </dsp:txXfrm>
    </dsp:sp>
    <dsp:sp modelId="{C963AEBD-5EBB-4EE3-A1FD-95302F41D694}">
      <dsp:nvSpPr>
        <dsp:cNvPr id="0" name=""/>
        <dsp:cNvSpPr/>
      </dsp:nvSpPr>
      <dsp:spPr>
        <a:xfrm>
          <a:off x="3107754" y="1673473"/>
          <a:ext cx="1195089" cy="71705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err="1" smtClean="0"/>
            <a:t>Plotly</a:t>
          </a:r>
          <a:endParaRPr lang="en-US" sz="1100" kern="1200" dirty="0"/>
        </a:p>
      </dsp:txBody>
      <dsp:txXfrm>
        <a:off x="3107754" y="1673473"/>
        <a:ext cx="1195089" cy="717053"/>
      </dsp:txXfrm>
    </dsp:sp>
    <dsp:sp modelId="{844A6819-60F8-406B-AF20-5076A20FBAA0}">
      <dsp:nvSpPr>
        <dsp:cNvPr id="0" name=""/>
        <dsp:cNvSpPr/>
      </dsp:nvSpPr>
      <dsp:spPr>
        <a:xfrm>
          <a:off x="4422353" y="1673473"/>
          <a:ext cx="1195089" cy="71705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i="0" kern="1200" dirty="0" smtClean="0"/>
            <a:t>Domo</a:t>
          </a:r>
          <a:endParaRPr lang="en-US" sz="1100" kern="1200" dirty="0"/>
        </a:p>
      </dsp:txBody>
      <dsp:txXfrm>
        <a:off x="4422353" y="1673473"/>
        <a:ext cx="1195089" cy="717053"/>
      </dsp:txXfrm>
    </dsp:sp>
    <dsp:sp modelId="{769E2F6F-BC72-417E-84F8-96F31F1477C5}">
      <dsp:nvSpPr>
        <dsp:cNvPr id="0" name=""/>
        <dsp:cNvSpPr/>
      </dsp:nvSpPr>
      <dsp:spPr>
        <a:xfrm>
          <a:off x="478556" y="2510035"/>
          <a:ext cx="1195089" cy="71705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err="1" smtClean="0"/>
            <a:t>Chartio</a:t>
          </a:r>
          <a:endParaRPr lang="en-US" sz="1100" kern="1200" dirty="0"/>
        </a:p>
      </dsp:txBody>
      <dsp:txXfrm>
        <a:off x="478556" y="2510035"/>
        <a:ext cx="1195089" cy="717053"/>
      </dsp:txXfrm>
    </dsp:sp>
    <dsp:sp modelId="{CA5BF868-7DF7-4227-92C6-1046F397C646}">
      <dsp:nvSpPr>
        <dsp:cNvPr id="0" name=""/>
        <dsp:cNvSpPr/>
      </dsp:nvSpPr>
      <dsp:spPr>
        <a:xfrm>
          <a:off x="1793155" y="2510035"/>
          <a:ext cx="1195089" cy="71705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D3.js</a:t>
          </a:r>
          <a:endParaRPr lang="en-US" sz="1100" kern="1200" dirty="0"/>
        </a:p>
      </dsp:txBody>
      <dsp:txXfrm>
        <a:off x="1793155" y="2510035"/>
        <a:ext cx="1195089" cy="717053"/>
      </dsp:txXfrm>
    </dsp:sp>
    <dsp:sp modelId="{C5413AFF-D899-4E61-B07C-5A4593E1D370}">
      <dsp:nvSpPr>
        <dsp:cNvPr id="0" name=""/>
        <dsp:cNvSpPr/>
      </dsp:nvSpPr>
      <dsp:spPr>
        <a:xfrm>
          <a:off x="3107754" y="2510035"/>
          <a:ext cx="1195089" cy="71705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1" i="0" kern="1200" dirty="0" err="1" smtClean="0"/>
            <a:t>KeboolaHighcharts</a:t>
          </a:r>
          <a:endParaRPr lang="en-US" sz="1100" kern="1200" dirty="0"/>
        </a:p>
      </dsp:txBody>
      <dsp:txXfrm>
        <a:off x="3107754" y="2510035"/>
        <a:ext cx="1195089" cy="717053"/>
      </dsp:txXfrm>
    </dsp:sp>
    <dsp:sp modelId="{7921A363-D39A-44A1-AC54-327C526DB8ED}">
      <dsp:nvSpPr>
        <dsp:cNvPr id="0" name=""/>
        <dsp:cNvSpPr/>
      </dsp:nvSpPr>
      <dsp:spPr>
        <a:xfrm>
          <a:off x="4422353" y="2510035"/>
          <a:ext cx="1195089" cy="71705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err="1" smtClean="0"/>
            <a:t>Visme</a:t>
          </a:r>
          <a:endParaRPr lang="en-US" sz="1100" kern="1200" dirty="0"/>
        </a:p>
      </dsp:txBody>
      <dsp:txXfrm>
        <a:off x="4422353" y="2510035"/>
        <a:ext cx="1195089" cy="717053"/>
      </dsp:txXfrm>
    </dsp:sp>
    <dsp:sp modelId="{27DB1A94-20AB-4EA5-86C9-D5C90DE5F31B}">
      <dsp:nvSpPr>
        <dsp:cNvPr id="0" name=""/>
        <dsp:cNvSpPr/>
      </dsp:nvSpPr>
      <dsp:spPr>
        <a:xfrm>
          <a:off x="478556" y="3346598"/>
          <a:ext cx="1195089" cy="71705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err="1" smtClean="0"/>
            <a:t>Statistica</a:t>
          </a:r>
          <a:endParaRPr lang="en-US" sz="1100" kern="1200" dirty="0"/>
        </a:p>
      </dsp:txBody>
      <dsp:txXfrm>
        <a:off x="478556" y="3346598"/>
        <a:ext cx="1195089" cy="717053"/>
      </dsp:txXfrm>
    </dsp:sp>
    <dsp:sp modelId="{8A0B730A-367E-49B0-BC14-46767B8F0033}">
      <dsp:nvSpPr>
        <dsp:cNvPr id="0" name=""/>
        <dsp:cNvSpPr/>
      </dsp:nvSpPr>
      <dsp:spPr>
        <a:xfrm>
          <a:off x="1793155" y="3346598"/>
          <a:ext cx="1195089" cy="71705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Hitachi </a:t>
          </a:r>
          <a:r>
            <a:rPr lang="en-US" sz="1100" kern="1200" dirty="0" err="1" smtClean="0"/>
            <a:t>Vantra</a:t>
          </a:r>
          <a:endParaRPr lang="en-US" sz="1100" kern="1200" dirty="0"/>
        </a:p>
      </dsp:txBody>
      <dsp:txXfrm>
        <a:off x="1793155" y="3346598"/>
        <a:ext cx="1195089" cy="717053"/>
      </dsp:txXfrm>
    </dsp:sp>
    <dsp:sp modelId="{0A59FC2E-AF47-4867-A280-0D5FE8F60C73}">
      <dsp:nvSpPr>
        <dsp:cNvPr id="0" name=""/>
        <dsp:cNvSpPr/>
      </dsp:nvSpPr>
      <dsp:spPr>
        <a:xfrm>
          <a:off x="3107754" y="3346598"/>
          <a:ext cx="1195089" cy="71705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Panoply</a:t>
          </a:r>
          <a:endParaRPr lang="en-US" sz="1100" kern="1200" dirty="0"/>
        </a:p>
      </dsp:txBody>
      <dsp:txXfrm>
        <a:off x="3107754" y="3346598"/>
        <a:ext cx="1195089" cy="717053"/>
      </dsp:txXfrm>
    </dsp:sp>
    <dsp:sp modelId="{C1032717-A73A-4370-94C1-30DC63B65CFA}">
      <dsp:nvSpPr>
        <dsp:cNvPr id="0" name=""/>
        <dsp:cNvSpPr/>
      </dsp:nvSpPr>
      <dsp:spPr>
        <a:xfrm>
          <a:off x="4422353" y="3346598"/>
          <a:ext cx="1195089" cy="71705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SAS Visual Analytics</a:t>
          </a:r>
          <a:endParaRPr lang="en-US" sz="1100" kern="1200" dirty="0"/>
        </a:p>
      </dsp:txBody>
      <dsp:txXfrm>
        <a:off x="4422353" y="3346598"/>
        <a:ext cx="1195089" cy="717053"/>
      </dsp:txXfrm>
    </dsp:sp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7D5909-9562-4DE9-8ADC-06121FF345A9}">
      <dsp:nvSpPr>
        <dsp:cNvPr id="0" name=""/>
        <dsp:cNvSpPr/>
      </dsp:nvSpPr>
      <dsp:spPr>
        <a:xfrm>
          <a:off x="640556" y="71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adoop HDFS</a:t>
          </a:r>
          <a:endParaRPr lang="en-US" sz="2400" kern="1200" dirty="0"/>
        </a:p>
      </dsp:txBody>
      <dsp:txXfrm>
        <a:off x="640556" y="719"/>
        <a:ext cx="1504652" cy="902791"/>
      </dsp:txXfrm>
    </dsp:sp>
    <dsp:sp modelId="{4E82B094-976D-457D-AC7E-41D4977D7606}">
      <dsp:nvSpPr>
        <dsp:cNvPr id="0" name=""/>
        <dsp:cNvSpPr/>
      </dsp:nvSpPr>
      <dsp:spPr>
        <a:xfrm>
          <a:off x="2295673" y="71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adoop MR</a:t>
          </a:r>
          <a:endParaRPr lang="en-US" sz="2400" kern="1200" dirty="0"/>
        </a:p>
      </dsp:txBody>
      <dsp:txXfrm>
        <a:off x="2295673" y="719"/>
        <a:ext cx="1504652" cy="902791"/>
      </dsp:txXfrm>
    </dsp:sp>
    <dsp:sp modelId="{CA5BF868-7DF7-4227-92C6-1046F397C646}">
      <dsp:nvSpPr>
        <dsp:cNvPr id="0" name=""/>
        <dsp:cNvSpPr/>
      </dsp:nvSpPr>
      <dsp:spPr>
        <a:xfrm>
          <a:off x="3950791" y="719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adoop Pig</a:t>
          </a:r>
          <a:endParaRPr lang="en-US" sz="2400" kern="1200" dirty="0"/>
        </a:p>
      </dsp:txBody>
      <dsp:txXfrm>
        <a:off x="3950791" y="719"/>
        <a:ext cx="1504652" cy="902791"/>
      </dsp:txXfrm>
    </dsp:sp>
    <dsp:sp modelId="{4C60BDE1-C2DB-4004-B797-DD1E28A75CFF}">
      <dsp:nvSpPr>
        <dsp:cNvPr id="0" name=""/>
        <dsp:cNvSpPr/>
      </dsp:nvSpPr>
      <dsp:spPr>
        <a:xfrm>
          <a:off x="640556" y="1053975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adoop Hive</a:t>
          </a:r>
          <a:endParaRPr lang="en-US" sz="2400" kern="1200" dirty="0"/>
        </a:p>
      </dsp:txBody>
      <dsp:txXfrm>
        <a:off x="640556" y="1053975"/>
        <a:ext cx="1504652" cy="902791"/>
      </dsp:txXfrm>
    </dsp:sp>
    <dsp:sp modelId="{C5413AFF-D899-4E61-B07C-5A4593E1D370}">
      <dsp:nvSpPr>
        <dsp:cNvPr id="0" name=""/>
        <dsp:cNvSpPr/>
      </dsp:nvSpPr>
      <dsp:spPr>
        <a:xfrm>
          <a:off x="2295673" y="1053975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i="0" kern="1200" dirty="0" smtClean="0"/>
            <a:t>Hadoop </a:t>
          </a:r>
          <a:r>
            <a:rPr lang="en-US" sz="2400" b="1" i="0" kern="1200" dirty="0" err="1" smtClean="0"/>
            <a:t>Hbase</a:t>
          </a:r>
          <a:endParaRPr lang="en-US" sz="2400" kern="1200" dirty="0"/>
        </a:p>
      </dsp:txBody>
      <dsp:txXfrm>
        <a:off x="2295673" y="1053975"/>
        <a:ext cx="1504652" cy="902791"/>
      </dsp:txXfrm>
    </dsp:sp>
    <dsp:sp modelId="{DD6F830C-08C6-451C-98E8-62B96DEE9129}">
      <dsp:nvSpPr>
        <dsp:cNvPr id="0" name=""/>
        <dsp:cNvSpPr/>
      </dsp:nvSpPr>
      <dsp:spPr>
        <a:xfrm>
          <a:off x="3950791" y="1053975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adoop </a:t>
          </a:r>
          <a:r>
            <a:rPr lang="en-US" sz="2400" kern="1200" dirty="0" err="1" smtClean="0"/>
            <a:t>Sqoop</a:t>
          </a:r>
          <a:endParaRPr lang="en-US" sz="2400" kern="1200" dirty="0"/>
        </a:p>
      </dsp:txBody>
      <dsp:txXfrm>
        <a:off x="3950791" y="1053975"/>
        <a:ext cx="1504652" cy="902791"/>
      </dsp:txXfrm>
    </dsp:sp>
    <dsp:sp modelId="{7921A363-D39A-44A1-AC54-327C526DB8ED}">
      <dsp:nvSpPr>
        <dsp:cNvPr id="0" name=""/>
        <dsp:cNvSpPr/>
      </dsp:nvSpPr>
      <dsp:spPr>
        <a:xfrm>
          <a:off x="640556" y="2107232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ue</a:t>
          </a:r>
          <a:endParaRPr lang="en-US" sz="2400" kern="1200" dirty="0"/>
        </a:p>
      </dsp:txBody>
      <dsp:txXfrm>
        <a:off x="640556" y="2107232"/>
        <a:ext cx="1504652" cy="902791"/>
      </dsp:txXfrm>
    </dsp:sp>
    <dsp:sp modelId="{27DB1A94-20AB-4EA5-86C9-D5C90DE5F31B}">
      <dsp:nvSpPr>
        <dsp:cNvPr id="0" name=""/>
        <dsp:cNvSpPr/>
      </dsp:nvSpPr>
      <dsp:spPr>
        <a:xfrm>
          <a:off x="2295673" y="2107232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Oozeei</a:t>
          </a:r>
          <a:endParaRPr lang="en-US" sz="2400" kern="1200" dirty="0"/>
        </a:p>
      </dsp:txBody>
      <dsp:txXfrm>
        <a:off x="2295673" y="2107232"/>
        <a:ext cx="1504652" cy="902791"/>
      </dsp:txXfrm>
    </dsp:sp>
    <dsp:sp modelId="{C23B01B9-81D1-4F31-8768-D2A4B3D5FDDA}">
      <dsp:nvSpPr>
        <dsp:cNvPr id="0" name=""/>
        <dsp:cNvSpPr/>
      </dsp:nvSpPr>
      <dsp:spPr>
        <a:xfrm>
          <a:off x="3950791" y="2107232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Flume</a:t>
          </a:r>
          <a:endParaRPr lang="en-US" sz="2400" kern="1200" dirty="0"/>
        </a:p>
      </dsp:txBody>
      <dsp:txXfrm>
        <a:off x="3950791" y="2107232"/>
        <a:ext cx="1504652" cy="902791"/>
      </dsp:txXfrm>
    </dsp:sp>
    <dsp:sp modelId="{8A0B730A-367E-49B0-BC14-46767B8F0033}">
      <dsp:nvSpPr>
        <dsp:cNvPr id="0" name=""/>
        <dsp:cNvSpPr/>
      </dsp:nvSpPr>
      <dsp:spPr>
        <a:xfrm>
          <a:off x="640556" y="3160489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Scala</a:t>
          </a:r>
          <a:endParaRPr lang="en-US" sz="2400" kern="1200" dirty="0"/>
        </a:p>
      </dsp:txBody>
      <dsp:txXfrm>
        <a:off x="640556" y="3160489"/>
        <a:ext cx="1504652" cy="902791"/>
      </dsp:txXfrm>
    </dsp:sp>
    <dsp:sp modelId="{0A59FC2E-AF47-4867-A280-0D5FE8F60C73}">
      <dsp:nvSpPr>
        <dsp:cNvPr id="0" name=""/>
        <dsp:cNvSpPr/>
      </dsp:nvSpPr>
      <dsp:spPr>
        <a:xfrm>
          <a:off x="2295673" y="316048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ahout</a:t>
          </a:r>
          <a:endParaRPr lang="en-US" sz="2400" kern="1200" dirty="0"/>
        </a:p>
      </dsp:txBody>
      <dsp:txXfrm>
        <a:off x="2295673" y="3160489"/>
        <a:ext cx="1504652" cy="902791"/>
      </dsp:txXfrm>
    </dsp:sp>
    <dsp:sp modelId="{C1032717-A73A-4370-94C1-30DC63B65CFA}">
      <dsp:nvSpPr>
        <dsp:cNvPr id="0" name=""/>
        <dsp:cNvSpPr/>
      </dsp:nvSpPr>
      <dsp:spPr>
        <a:xfrm>
          <a:off x="3950791" y="316048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Zookeeper</a:t>
          </a:r>
          <a:endParaRPr lang="en-US" sz="2400" kern="1200" dirty="0"/>
        </a:p>
      </dsp:txBody>
      <dsp:txXfrm>
        <a:off x="3950791" y="3160489"/>
        <a:ext cx="1504652" cy="90279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47143F-3E42-444D-8459-BEDF29874EAE}">
      <dsp:nvSpPr>
        <dsp:cNvPr id="0" name=""/>
        <dsp:cNvSpPr/>
      </dsp:nvSpPr>
      <dsp:spPr>
        <a:xfrm>
          <a:off x="4191000" y="0"/>
          <a:ext cx="762000" cy="432664"/>
        </a:xfrm>
        <a:prstGeom prst="trapezoid">
          <a:avLst>
            <a:gd name="adj" fmla="val 88059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bg1">
                  <a:lumMod val="95000"/>
                </a:schemeClr>
              </a:solidFill>
            </a:rPr>
            <a:t>MD</a:t>
          </a:r>
          <a:endParaRPr lang="en-US" sz="16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4191000" y="0"/>
        <a:ext cx="762000" cy="432664"/>
      </dsp:txXfrm>
    </dsp:sp>
    <dsp:sp modelId="{0671A09E-B062-4038-AE19-B57A4F87426E}">
      <dsp:nvSpPr>
        <dsp:cNvPr id="0" name=""/>
        <dsp:cNvSpPr/>
      </dsp:nvSpPr>
      <dsp:spPr>
        <a:xfrm>
          <a:off x="3810000" y="432664"/>
          <a:ext cx="1524000" cy="432664"/>
        </a:xfrm>
        <a:prstGeom prst="trapezoid">
          <a:avLst>
            <a:gd name="adj" fmla="val 88059"/>
          </a:avLst>
        </a:prstGeom>
        <a:solidFill>
          <a:schemeClr val="accent4">
            <a:hueOff val="-405888"/>
            <a:satOff val="2445"/>
            <a:lumOff val="19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bg1">
                  <a:lumMod val="95000"/>
                </a:schemeClr>
              </a:solidFill>
            </a:rPr>
            <a:t>CEO</a:t>
          </a:r>
          <a:endParaRPr lang="en-US" sz="16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4076700" y="432664"/>
        <a:ext cx="990600" cy="432664"/>
      </dsp:txXfrm>
    </dsp:sp>
    <dsp:sp modelId="{738B8BE9-E40C-486D-AADC-A3401EA36647}">
      <dsp:nvSpPr>
        <dsp:cNvPr id="0" name=""/>
        <dsp:cNvSpPr/>
      </dsp:nvSpPr>
      <dsp:spPr>
        <a:xfrm>
          <a:off x="3429000" y="865328"/>
          <a:ext cx="2286000" cy="432664"/>
        </a:xfrm>
        <a:prstGeom prst="trapezoid">
          <a:avLst>
            <a:gd name="adj" fmla="val 88059"/>
          </a:avLst>
        </a:prstGeom>
        <a:solidFill>
          <a:schemeClr val="accent4">
            <a:hueOff val="-811776"/>
            <a:satOff val="4891"/>
            <a:lumOff val="39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VPs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3829050" y="865328"/>
        <a:ext cx="1485900" cy="432664"/>
      </dsp:txXfrm>
    </dsp:sp>
    <dsp:sp modelId="{6E87A456-C810-41F1-922E-04537BE6A93C}">
      <dsp:nvSpPr>
        <dsp:cNvPr id="0" name=""/>
        <dsp:cNvSpPr/>
      </dsp:nvSpPr>
      <dsp:spPr>
        <a:xfrm>
          <a:off x="3047999" y="1297992"/>
          <a:ext cx="3048000" cy="432664"/>
        </a:xfrm>
        <a:prstGeom prst="trapezoid">
          <a:avLst>
            <a:gd name="adj" fmla="val 88059"/>
          </a:avLst>
        </a:prstGeom>
        <a:solidFill>
          <a:schemeClr val="accent4">
            <a:hueOff val="-1217664"/>
            <a:satOff val="7336"/>
            <a:lumOff val="58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Hundreds of Regional Managers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3581399" y="1297992"/>
        <a:ext cx="1981200" cy="432664"/>
      </dsp:txXfrm>
    </dsp:sp>
    <dsp:sp modelId="{3ADB6E6F-EA13-4EF0-9C41-EA86DE4872D1}">
      <dsp:nvSpPr>
        <dsp:cNvPr id="0" name=""/>
        <dsp:cNvSpPr/>
      </dsp:nvSpPr>
      <dsp:spPr>
        <a:xfrm>
          <a:off x="2667000" y="1730656"/>
          <a:ext cx="3810000" cy="432664"/>
        </a:xfrm>
        <a:prstGeom prst="trapezoid">
          <a:avLst>
            <a:gd name="adj" fmla="val 88059"/>
          </a:avLst>
        </a:prstGeom>
        <a:solidFill>
          <a:schemeClr val="accent4">
            <a:hueOff val="-1623553"/>
            <a:satOff val="9781"/>
            <a:lumOff val="78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Thousands of General Managers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3333749" y="1730656"/>
        <a:ext cx="2476500" cy="432664"/>
      </dsp:txXfrm>
    </dsp:sp>
    <dsp:sp modelId="{452F5250-B49E-4E0C-95A7-5E76A49945DC}">
      <dsp:nvSpPr>
        <dsp:cNvPr id="0" name=""/>
        <dsp:cNvSpPr/>
      </dsp:nvSpPr>
      <dsp:spPr>
        <a:xfrm>
          <a:off x="2286000" y="2163320"/>
          <a:ext cx="4572000" cy="432664"/>
        </a:xfrm>
        <a:prstGeom prst="trapezoid">
          <a:avLst>
            <a:gd name="adj" fmla="val 88059"/>
          </a:avLst>
        </a:prstGeom>
        <a:solidFill>
          <a:schemeClr val="accent4">
            <a:hueOff val="-2029441"/>
            <a:satOff val="12227"/>
            <a:lumOff val="98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Tens of Thousands of Department Managers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3086099" y="2163320"/>
        <a:ext cx="2971800" cy="432664"/>
      </dsp:txXfrm>
    </dsp:sp>
    <dsp:sp modelId="{DB2A59D1-0D82-453D-81A9-EE2FB3999005}">
      <dsp:nvSpPr>
        <dsp:cNvPr id="0" name=""/>
        <dsp:cNvSpPr/>
      </dsp:nvSpPr>
      <dsp:spPr>
        <a:xfrm>
          <a:off x="1905000" y="2595984"/>
          <a:ext cx="5334000" cy="432664"/>
        </a:xfrm>
        <a:prstGeom prst="trapezoid">
          <a:avLst>
            <a:gd name="adj" fmla="val 88059"/>
          </a:avLst>
        </a:prstGeom>
        <a:solidFill>
          <a:schemeClr val="accent4">
            <a:hueOff val="-2435329"/>
            <a:satOff val="14672"/>
            <a:lumOff val="117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Hundreds of Thousands of Back-office Exe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2838450" y="2595984"/>
        <a:ext cx="3467100" cy="432664"/>
      </dsp:txXfrm>
    </dsp:sp>
    <dsp:sp modelId="{7C4DA779-353A-4419-A8DC-62E71B6C5F59}">
      <dsp:nvSpPr>
        <dsp:cNvPr id="0" name=""/>
        <dsp:cNvSpPr/>
      </dsp:nvSpPr>
      <dsp:spPr>
        <a:xfrm>
          <a:off x="1524000" y="3028649"/>
          <a:ext cx="6095999" cy="432664"/>
        </a:xfrm>
        <a:prstGeom prst="trapezoid">
          <a:avLst>
            <a:gd name="adj" fmla="val 88059"/>
          </a:avLst>
        </a:prstGeom>
        <a:solidFill>
          <a:schemeClr val="accent4">
            <a:hueOff val="-2841217"/>
            <a:satOff val="17118"/>
            <a:lumOff val="137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Hundreds of thousands Store Exe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2590800" y="3028649"/>
        <a:ext cx="3962400" cy="432664"/>
      </dsp:txXfrm>
    </dsp:sp>
    <dsp:sp modelId="{C68F47BD-97C6-4BE7-9FFC-4305CF3336FA}">
      <dsp:nvSpPr>
        <dsp:cNvPr id="0" name=""/>
        <dsp:cNvSpPr/>
      </dsp:nvSpPr>
      <dsp:spPr>
        <a:xfrm>
          <a:off x="1143000" y="3461313"/>
          <a:ext cx="6857999" cy="432664"/>
        </a:xfrm>
        <a:prstGeom prst="trapezoid">
          <a:avLst>
            <a:gd name="adj" fmla="val 88059"/>
          </a:avLst>
        </a:prstGeom>
        <a:solidFill>
          <a:schemeClr val="accent4">
            <a:hueOff val="-3247105"/>
            <a:satOff val="19563"/>
            <a:lumOff val="156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Hundreds of Thousands of Sales Exe 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2343150" y="3461313"/>
        <a:ext cx="4457700" cy="432664"/>
      </dsp:txXfrm>
    </dsp:sp>
    <dsp:sp modelId="{1B934B34-3D60-4FB8-AA32-91D8AAFA79F2}">
      <dsp:nvSpPr>
        <dsp:cNvPr id="0" name=""/>
        <dsp:cNvSpPr/>
      </dsp:nvSpPr>
      <dsp:spPr>
        <a:xfrm>
          <a:off x="762000" y="3893977"/>
          <a:ext cx="7619999" cy="432664"/>
        </a:xfrm>
        <a:prstGeom prst="trapezoid">
          <a:avLst>
            <a:gd name="adj" fmla="val 88059"/>
          </a:avLst>
        </a:prstGeom>
        <a:solidFill>
          <a:schemeClr val="accent4">
            <a:hueOff val="-3652993"/>
            <a:satOff val="22008"/>
            <a:lumOff val="176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Hundreds of thousands of Maintenance Exe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2095500" y="3893977"/>
        <a:ext cx="4953000" cy="432664"/>
      </dsp:txXfrm>
    </dsp:sp>
    <dsp:sp modelId="{B3C857CB-350E-4920-9E4C-7F643B34E9AE}">
      <dsp:nvSpPr>
        <dsp:cNvPr id="0" name=""/>
        <dsp:cNvSpPr/>
      </dsp:nvSpPr>
      <dsp:spPr>
        <a:xfrm>
          <a:off x="381000" y="4326641"/>
          <a:ext cx="8382000" cy="432664"/>
        </a:xfrm>
        <a:prstGeom prst="trapezoid">
          <a:avLst>
            <a:gd name="adj" fmla="val 88059"/>
          </a:avLst>
        </a:prstGeom>
        <a:solidFill>
          <a:schemeClr val="accent4">
            <a:hueOff val="-4058882"/>
            <a:satOff val="24454"/>
            <a:lumOff val="196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Hundreds of thousands of Support Staff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1847849" y="4326641"/>
        <a:ext cx="5448300" cy="432664"/>
      </dsp:txXfrm>
    </dsp:sp>
    <dsp:sp modelId="{FA21A64B-C6E4-4EB6-B047-5D75FA602203}">
      <dsp:nvSpPr>
        <dsp:cNvPr id="0" name=""/>
        <dsp:cNvSpPr/>
      </dsp:nvSpPr>
      <dsp:spPr>
        <a:xfrm>
          <a:off x="0" y="4759305"/>
          <a:ext cx="9144000" cy="432664"/>
        </a:xfrm>
        <a:prstGeom prst="trapezoid">
          <a:avLst>
            <a:gd name="adj" fmla="val 88059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bg1">
                  <a:lumMod val="95000"/>
                </a:schemeClr>
              </a:solidFill>
            </a:rPr>
            <a:t>Hundreds of thousands of GREETERS</a:t>
          </a:r>
          <a:endParaRPr lang="en-US" sz="1400" b="1" kern="1200" dirty="0">
            <a:solidFill>
              <a:schemeClr val="bg1">
                <a:lumMod val="95000"/>
              </a:schemeClr>
            </a:solidFill>
          </a:endParaRPr>
        </a:p>
      </dsp:txBody>
      <dsp:txXfrm>
        <a:off x="1600199" y="4759305"/>
        <a:ext cx="5943600" cy="432664"/>
      </dsp:txXfrm>
    </dsp:sp>
  </dsp:spTree>
</dsp:drawing>
</file>

<file path=ppt/diagrams/drawing4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25AAE8-8059-46BD-ACAA-C07F5B8804B2}">
      <dsp:nvSpPr>
        <dsp:cNvPr id="0" name=""/>
        <dsp:cNvSpPr/>
      </dsp:nvSpPr>
      <dsp:spPr>
        <a:xfrm>
          <a:off x="736294" y="1461"/>
          <a:ext cx="1702124" cy="102127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unseling</a:t>
          </a:r>
          <a:endParaRPr lang="en-US" sz="1800" kern="1200" dirty="0"/>
        </a:p>
      </dsp:txBody>
      <dsp:txXfrm>
        <a:off x="766206" y="31373"/>
        <a:ext cx="1642300" cy="961450"/>
      </dsp:txXfrm>
    </dsp:sp>
    <dsp:sp modelId="{DDFA88E0-8CD9-41DC-9B44-5EFAB872F31E}">
      <dsp:nvSpPr>
        <dsp:cNvPr id="0" name=""/>
        <dsp:cNvSpPr/>
      </dsp:nvSpPr>
      <dsp:spPr>
        <a:xfrm>
          <a:off x="2588205" y="301034"/>
          <a:ext cx="360850" cy="4221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>
        <a:off x="2588205" y="385459"/>
        <a:ext cx="252595" cy="253276"/>
      </dsp:txXfrm>
    </dsp:sp>
    <dsp:sp modelId="{D5C72E92-8B95-4A6D-A150-50FF59AF9386}">
      <dsp:nvSpPr>
        <dsp:cNvPr id="0" name=""/>
        <dsp:cNvSpPr/>
      </dsp:nvSpPr>
      <dsp:spPr>
        <a:xfrm>
          <a:off x="3119268" y="1461"/>
          <a:ext cx="1702124" cy="102127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reate Foundation</a:t>
          </a:r>
          <a:endParaRPr lang="en-US" sz="1800" kern="1200" dirty="0"/>
        </a:p>
      </dsp:txBody>
      <dsp:txXfrm>
        <a:off x="3149180" y="31373"/>
        <a:ext cx="1642300" cy="961450"/>
      </dsp:txXfrm>
    </dsp:sp>
    <dsp:sp modelId="{A4025345-09CE-4479-AD9E-322D5669A31A}">
      <dsp:nvSpPr>
        <dsp:cNvPr id="0" name=""/>
        <dsp:cNvSpPr/>
      </dsp:nvSpPr>
      <dsp:spPr>
        <a:xfrm>
          <a:off x="4971179" y="301034"/>
          <a:ext cx="360850" cy="4221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>
        <a:off x="4971179" y="385459"/>
        <a:ext cx="252595" cy="253276"/>
      </dsp:txXfrm>
    </dsp:sp>
    <dsp:sp modelId="{B7037F81-03C9-4E35-8E55-16F13CA4CC09}">
      <dsp:nvSpPr>
        <dsp:cNvPr id="0" name=""/>
        <dsp:cNvSpPr/>
      </dsp:nvSpPr>
      <dsp:spPr>
        <a:xfrm>
          <a:off x="5502242" y="1461"/>
          <a:ext cx="1702124" cy="102127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Life Skill / Ignite Dreams</a:t>
          </a:r>
          <a:endParaRPr lang="en-US" sz="1800" kern="1200" dirty="0"/>
        </a:p>
      </dsp:txBody>
      <dsp:txXfrm>
        <a:off x="5532154" y="31373"/>
        <a:ext cx="1642300" cy="961450"/>
      </dsp:txXfrm>
    </dsp:sp>
    <dsp:sp modelId="{2D0FCF52-2A97-4765-B1EC-626C0BC5BC23}">
      <dsp:nvSpPr>
        <dsp:cNvPr id="0" name=""/>
        <dsp:cNvSpPr/>
      </dsp:nvSpPr>
      <dsp:spPr>
        <a:xfrm rot="5400000">
          <a:off x="6172879" y="1141884"/>
          <a:ext cx="360850" cy="4221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6226667" y="1172522"/>
        <a:ext cx="253276" cy="252595"/>
      </dsp:txXfrm>
    </dsp:sp>
    <dsp:sp modelId="{A0E98695-6808-48F5-A49E-93C4CEB8793B}">
      <dsp:nvSpPr>
        <dsp:cNvPr id="0" name=""/>
        <dsp:cNvSpPr/>
      </dsp:nvSpPr>
      <dsp:spPr>
        <a:xfrm>
          <a:off x="5502242" y="1703585"/>
          <a:ext cx="1702124" cy="1021274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killing</a:t>
          </a:r>
          <a:endParaRPr lang="en-US" sz="1800" kern="1200" dirty="0"/>
        </a:p>
      </dsp:txBody>
      <dsp:txXfrm>
        <a:off x="5532154" y="1733497"/>
        <a:ext cx="1642300" cy="961450"/>
      </dsp:txXfrm>
    </dsp:sp>
    <dsp:sp modelId="{2A202A92-45DF-4E22-B345-F3BD7907B398}">
      <dsp:nvSpPr>
        <dsp:cNvPr id="0" name=""/>
        <dsp:cNvSpPr/>
      </dsp:nvSpPr>
      <dsp:spPr>
        <a:xfrm rot="10800000">
          <a:off x="4991604" y="2003159"/>
          <a:ext cx="360850" cy="4221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10800000">
        <a:off x="5099859" y="2087584"/>
        <a:ext cx="252595" cy="253276"/>
      </dsp:txXfrm>
    </dsp:sp>
    <dsp:sp modelId="{342E39B1-F3A4-48FD-97B1-7C59430D628A}">
      <dsp:nvSpPr>
        <dsp:cNvPr id="0" name=""/>
        <dsp:cNvSpPr/>
      </dsp:nvSpPr>
      <dsp:spPr>
        <a:xfrm>
          <a:off x="3119268" y="1703585"/>
          <a:ext cx="1702124" cy="102127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Building Confidence</a:t>
          </a:r>
          <a:endParaRPr lang="en-US" sz="1800" kern="1200" dirty="0"/>
        </a:p>
      </dsp:txBody>
      <dsp:txXfrm>
        <a:off x="3149180" y="1733497"/>
        <a:ext cx="1642300" cy="961450"/>
      </dsp:txXfrm>
    </dsp:sp>
    <dsp:sp modelId="{284AA760-15F8-493E-BC30-59C68C917962}">
      <dsp:nvSpPr>
        <dsp:cNvPr id="0" name=""/>
        <dsp:cNvSpPr/>
      </dsp:nvSpPr>
      <dsp:spPr>
        <a:xfrm rot="10800000">
          <a:off x="2608631" y="2003159"/>
          <a:ext cx="360850" cy="4221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10800000">
        <a:off x="2716886" y="2087584"/>
        <a:ext cx="252595" cy="253276"/>
      </dsp:txXfrm>
    </dsp:sp>
    <dsp:sp modelId="{3C963798-7AD0-4E68-B04A-8CEA5498A998}">
      <dsp:nvSpPr>
        <dsp:cNvPr id="0" name=""/>
        <dsp:cNvSpPr/>
      </dsp:nvSpPr>
      <dsp:spPr>
        <a:xfrm>
          <a:off x="736294" y="1703585"/>
          <a:ext cx="1702124" cy="102127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ractical Exposer</a:t>
          </a:r>
          <a:endParaRPr lang="en-US" sz="1800" kern="1200" dirty="0"/>
        </a:p>
      </dsp:txBody>
      <dsp:txXfrm>
        <a:off x="766206" y="1733497"/>
        <a:ext cx="1642300" cy="961450"/>
      </dsp:txXfrm>
    </dsp:sp>
    <dsp:sp modelId="{DD0F32BA-B5B1-4A07-B909-E9715C40455E}">
      <dsp:nvSpPr>
        <dsp:cNvPr id="0" name=""/>
        <dsp:cNvSpPr/>
      </dsp:nvSpPr>
      <dsp:spPr>
        <a:xfrm rot="5400000">
          <a:off x="1406931" y="2844008"/>
          <a:ext cx="360850" cy="4221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-5400000">
        <a:off x="1460719" y="2874646"/>
        <a:ext cx="253276" cy="252595"/>
      </dsp:txXfrm>
    </dsp:sp>
    <dsp:sp modelId="{78EB1F39-0012-4330-BCBF-9237D0C988D8}">
      <dsp:nvSpPr>
        <dsp:cNvPr id="0" name=""/>
        <dsp:cNvSpPr/>
      </dsp:nvSpPr>
      <dsp:spPr>
        <a:xfrm>
          <a:off x="736294" y="3405709"/>
          <a:ext cx="1702124" cy="102127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lacement  Or High Studies</a:t>
          </a:r>
          <a:endParaRPr lang="en-US" sz="1800" kern="1200" dirty="0"/>
        </a:p>
      </dsp:txBody>
      <dsp:txXfrm>
        <a:off x="766206" y="3435621"/>
        <a:ext cx="1642300" cy="961450"/>
      </dsp:txXfrm>
    </dsp:sp>
    <dsp:sp modelId="{D7ED8978-0AA8-4A42-9F24-251F4664E306}">
      <dsp:nvSpPr>
        <dsp:cNvPr id="0" name=""/>
        <dsp:cNvSpPr/>
      </dsp:nvSpPr>
      <dsp:spPr>
        <a:xfrm>
          <a:off x="2588205" y="3705283"/>
          <a:ext cx="360850" cy="4221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>
        <a:off x="2588205" y="3789708"/>
        <a:ext cx="252595" cy="253276"/>
      </dsp:txXfrm>
    </dsp:sp>
    <dsp:sp modelId="{746B38D0-5650-4DD4-B889-2F08E4EE0CF5}">
      <dsp:nvSpPr>
        <dsp:cNvPr id="0" name=""/>
        <dsp:cNvSpPr/>
      </dsp:nvSpPr>
      <dsp:spPr>
        <a:xfrm>
          <a:off x="3119268" y="3405709"/>
          <a:ext cx="1702124" cy="102127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unseling After Placement</a:t>
          </a:r>
          <a:endParaRPr lang="en-US" sz="1800" kern="1200" dirty="0"/>
        </a:p>
      </dsp:txBody>
      <dsp:txXfrm>
        <a:off x="3149180" y="3435621"/>
        <a:ext cx="1642300" cy="961450"/>
      </dsp:txXfrm>
    </dsp:sp>
    <dsp:sp modelId="{C757735C-30FF-44D7-8FA2-312C5CE7F072}">
      <dsp:nvSpPr>
        <dsp:cNvPr id="0" name=""/>
        <dsp:cNvSpPr/>
      </dsp:nvSpPr>
      <dsp:spPr>
        <a:xfrm>
          <a:off x="4971179" y="3705283"/>
          <a:ext cx="360850" cy="4221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p3d z="-22735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>
        <a:off x="4971179" y="3789708"/>
        <a:ext cx="252595" cy="253276"/>
      </dsp:txXfrm>
    </dsp:sp>
    <dsp:sp modelId="{05EB326C-471F-401F-B475-49906A5F1343}">
      <dsp:nvSpPr>
        <dsp:cNvPr id="0" name=""/>
        <dsp:cNvSpPr/>
      </dsp:nvSpPr>
      <dsp:spPr>
        <a:xfrm>
          <a:off x="5502242" y="3405709"/>
          <a:ext cx="1702124" cy="1021274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extrusionH="152250" prstMaterial="matte"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  <a:sp3d extrusionH="28000" prstMaterial="matte"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Role Model</a:t>
          </a:r>
          <a:endParaRPr lang="en-US" sz="1800" kern="1200" dirty="0"/>
        </a:p>
      </dsp:txBody>
      <dsp:txXfrm>
        <a:off x="5532154" y="3435621"/>
        <a:ext cx="1642300" cy="96145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07EA05-223D-43AF-AFAF-2EAFE8C02FF5}">
      <dsp:nvSpPr>
        <dsp:cNvPr id="0" name=""/>
        <dsp:cNvSpPr/>
      </dsp:nvSpPr>
      <dsp:spPr>
        <a:xfrm rot="5400000">
          <a:off x="642870" y="553320"/>
          <a:ext cx="863880" cy="10422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8318D39-95DA-4678-8945-2F443B01F483}">
      <dsp:nvSpPr>
        <dsp:cNvPr id="0" name=""/>
        <dsp:cNvSpPr/>
      </dsp:nvSpPr>
      <dsp:spPr>
        <a:xfrm>
          <a:off x="840891" y="947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gro</a:t>
          </a:r>
          <a:endParaRPr lang="en-US" sz="1200" kern="1200" dirty="0"/>
        </a:p>
      </dsp:txBody>
      <dsp:txXfrm>
        <a:off x="861241" y="21297"/>
        <a:ext cx="1117316" cy="654109"/>
      </dsp:txXfrm>
    </dsp:sp>
    <dsp:sp modelId="{639E41D9-6FF9-4F0A-8A5C-5EB7A75C171D}">
      <dsp:nvSpPr>
        <dsp:cNvPr id="0" name=""/>
        <dsp:cNvSpPr/>
      </dsp:nvSpPr>
      <dsp:spPr>
        <a:xfrm rot="5400000">
          <a:off x="642870" y="1421832"/>
          <a:ext cx="863880" cy="104221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32946A5-6EBE-4DE0-ACDD-34F63D59DF1D}">
      <dsp:nvSpPr>
        <dsp:cNvPr id="0" name=""/>
        <dsp:cNvSpPr/>
      </dsp:nvSpPr>
      <dsp:spPr>
        <a:xfrm>
          <a:off x="840891" y="869459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u="none" kern="1200" dirty="0" smtClean="0"/>
            <a:t>Automotive</a:t>
          </a:r>
          <a:endParaRPr lang="en-US" sz="1200" u="none" kern="1200" dirty="0"/>
        </a:p>
      </dsp:txBody>
      <dsp:txXfrm>
        <a:off x="861241" y="889809"/>
        <a:ext cx="1117316" cy="654109"/>
      </dsp:txXfrm>
    </dsp:sp>
    <dsp:sp modelId="{7D048763-5D48-453B-87A8-022241520D5E}">
      <dsp:nvSpPr>
        <dsp:cNvPr id="0" name=""/>
        <dsp:cNvSpPr/>
      </dsp:nvSpPr>
      <dsp:spPr>
        <a:xfrm rot="5400000">
          <a:off x="642870" y="2290345"/>
          <a:ext cx="863880" cy="104221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C34036A-90B9-4EB3-B85B-A8E719AE4953}">
      <dsp:nvSpPr>
        <dsp:cNvPr id="0" name=""/>
        <dsp:cNvSpPr/>
      </dsp:nvSpPr>
      <dsp:spPr>
        <a:xfrm>
          <a:off x="840891" y="1737971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viation</a:t>
          </a:r>
          <a:endParaRPr lang="en-US" sz="1200" kern="1200" dirty="0"/>
        </a:p>
      </dsp:txBody>
      <dsp:txXfrm>
        <a:off x="861241" y="1758321"/>
        <a:ext cx="1117316" cy="654109"/>
      </dsp:txXfrm>
    </dsp:sp>
    <dsp:sp modelId="{2CF12B2D-E600-4536-856B-901CA7C7CA6C}">
      <dsp:nvSpPr>
        <dsp:cNvPr id="0" name=""/>
        <dsp:cNvSpPr/>
      </dsp:nvSpPr>
      <dsp:spPr>
        <a:xfrm rot="5400000">
          <a:off x="642870" y="3158857"/>
          <a:ext cx="863880" cy="10422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8E5F54F-C730-40CF-8EBD-58CF479527B5}">
      <dsp:nvSpPr>
        <dsp:cNvPr id="0" name=""/>
        <dsp:cNvSpPr/>
      </dsp:nvSpPr>
      <dsp:spPr>
        <a:xfrm>
          <a:off x="840891" y="2606483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BFSI</a:t>
          </a:r>
          <a:endParaRPr lang="en-US" sz="1200" kern="1200" dirty="0"/>
        </a:p>
      </dsp:txBody>
      <dsp:txXfrm>
        <a:off x="861241" y="2626833"/>
        <a:ext cx="1117316" cy="654109"/>
      </dsp:txXfrm>
    </dsp:sp>
    <dsp:sp modelId="{69F42981-B8CB-4408-AF82-9BBB0B24352E}">
      <dsp:nvSpPr>
        <dsp:cNvPr id="0" name=""/>
        <dsp:cNvSpPr/>
      </dsp:nvSpPr>
      <dsp:spPr>
        <a:xfrm rot="5400000">
          <a:off x="642870" y="4027369"/>
          <a:ext cx="863880" cy="104221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53A1FE8-20FB-474A-A8DC-414ED0792BED}">
      <dsp:nvSpPr>
        <dsp:cNvPr id="0" name=""/>
        <dsp:cNvSpPr/>
      </dsp:nvSpPr>
      <dsp:spPr>
        <a:xfrm>
          <a:off x="840891" y="3474995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Education</a:t>
          </a:r>
          <a:endParaRPr lang="en-US" sz="1200" kern="1200" dirty="0"/>
        </a:p>
      </dsp:txBody>
      <dsp:txXfrm>
        <a:off x="861241" y="3495345"/>
        <a:ext cx="1117316" cy="654109"/>
      </dsp:txXfrm>
    </dsp:sp>
    <dsp:sp modelId="{2DCF04D9-2A66-4CC6-B4E7-D78ECC3D9347}">
      <dsp:nvSpPr>
        <dsp:cNvPr id="0" name=""/>
        <dsp:cNvSpPr/>
      </dsp:nvSpPr>
      <dsp:spPr>
        <a:xfrm>
          <a:off x="1077126" y="4461625"/>
          <a:ext cx="1535529" cy="10422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9DED1B8-FF08-4A58-924E-FFBA9A9E0EFF}">
      <dsp:nvSpPr>
        <dsp:cNvPr id="0" name=""/>
        <dsp:cNvSpPr/>
      </dsp:nvSpPr>
      <dsp:spPr>
        <a:xfrm>
          <a:off x="840891" y="4343508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Engineering</a:t>
          </a:r>
          <a:endParaRPr lang="en-US" sz="1200" kern="1200" dirty="0"/>
        </a:p>
      </dsp:txBody>
      <dsp:txXfrm>
        <a:off x="861241" y="4363858"/>
        <a:ext cx="1117316" cy="654109"/>
      </dsp:txXfrm>
    </dsp:sp>
    <dsp:sp modelId="{B0E4CE29-9F74-4502-944E-8B941594199A}">
      <dsp:nvSpPr>
        <dsp:cNvPr id="0" name=""/>
        <dsp:cNvSpPr/>
      </dsp:nvSpPr>
      <dsp:spPr>
        <a:xfrm rot="16200000">
          <a:off x="2183031" y="4027369"/>
          <a:ext cx="863880" cy="104221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33A305F-25FE-472E-8228-3DAF84D9CBAB}">
      <dsp:nvSpPr>
        <dsp:cNvPr id="0" name=""/>
        <dsp:cNvSpPr/>
      </dsp:nvSpPr>
      <dsp:spPr>
        <a:xfrm>
          <a:off x="2381052" y="4343508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Energy</a:t>
          </a:r>
          <a:endParaRPr lang="en-US" sz="1200" kern="1200" dirty="0"/>
        </a:p>
      </dsp:txBody>
      <dsp:txXfrm>
        <a:off x="2401402" y="4363858"/>
        <a:ext cx="1117316" cy="654109"/>
      </dsp:txXfrm>
    </dsp:sp>
    <dsp:sp modelId="{3F469AA8-3795-4EFB-AF04-FE17D2162674}">
      <dsp:nvSpPr>
        <dsp:cNvPr id="0" name=""/>
        <dsp:cNvSpPr/>
      </dsp:nvSpPr>
      <dsp:spPr>
        <a:xfrm rot="16200000">
          <a:off x="2183031" y="3158857"/>
          <a:ext cx="863880" cy="104221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12D7D4F-BD88-4E1C-A79B-D840AAE916A2}">
      <dsp:nvSpPr>
        <dsp:cNvPr id="0" name=""/>
        <dsp:cNvSpPr/>
      </dsp:nvSpPr>
      <dsp:spPr>
        <a:xfrm>
          <a:off x="2381052" y="3474995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Fast-moving consumer goods (FMCG)</a:t>
          </a:r>
          <a:endParaRPr lang="en-US" sz="1200" kern="1200" dirty="0"/>
        </a:p>
      </dsp:txBody>
      <dsp:txXfrm>
        <a:off x="2401402" y="3495345"/>
        <a:ext cx="1117316" cy="654109"/>
      </dsp:txXfrm>
    </dsp:sp>
    <dsp:sp modelId="{23C3C37E-4938-4666-B2C8-DDA253104387}">
      <dsp:nvSpPr>
        <dsp:cNvPr id="0" name=""/>
        <dsp:cNvSpPr/>
      </dsp:nvSpPr>
      <dsp:spPr>
        <a:xfrm rot="16200000">
          <a:off x="2183031" y="2290345"/>
          <a:ext cx="863880" cy="10422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39CD46D-0D55-4C0E-80E3-E5DA9D2CC769}">
      <dsp:nvSpPr>
        <dsp:cNvPr id="0" name=""/>
        <dsp:cNvSpPr/>
      </dsp:nvSpPr>
      <dsp:spPr>
        <a:xfrm>
          <a:off x="2381052" y="2606483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u="none" kern="1200" dirty="0" err="1" smtClean="0"/>
            <a:t>FinTech</a:t>
          </a:r>
          <a:endParaRPr lang="en-US" sz="1200" u="none" kern="1200" dirty="0"/>
        </a:p>
      </dsp:txBody>
      <dsp:txXfrm>
        <a:off x="2401402" y="2626833"/>
        <a:ext cx="1117316" cy="654109"/>
      </dsp:txXfrm>
    </dsp:sp>
    <dsp:sp modelId="{5B85CC9D-3ADA-4DE2-A414-C10991847C46}">
      <dsp:nvSpPr>
        <dsp:cNvPr id="0" name=""/>
        <dsp:cNvSpPr/>
      </dsp:nvSpPr>
      <dsp:spPr>
        <a:xfrm rot="16200000">
          <a:off x="2183031" y="1421832"/>
          <a:ext cx="863880" cy="104221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FB8E1F3-15ED-4DD5-BD07-C981C1FE8C2D}">
      <dsp:nvSpPr>
        <dsp:cNvPr id="0" name=""/>
        <dsp:cNvSpPr/>
      </dsp:nvSpPr>
      <dsp:spPr>
        <a:xfrm>
          <a:off x="2381052" y="1737971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Food and beverage</a:t>
          </a:r>
          <a:endParaRPr lang="en-US" sz="1200" kern="1200" dirty="0"/>
        </a:p>
      </dsp:txBody>
      <dsp:txXfrm>
        <a:off x="2401402" y="1758321"/>
        <a:ext cx="1117316" cy="654109"/>
      </dsp:txXfrm>
    </dsp:sp>
    <dsp:sp modelId="{54EB75C6-EEA5-4547-98F3-AE50E268B896}">
      <dsp:nvSpPr>
        <dsp:cNvPr id="0" name=""/>
        <dsp:cNvSpPr/>
      </dsp:nvSpPr>
      <dsp:spPr>
        <a:xfrm rot="16200000">
          <a:off x="2183031" y="553320"/>
          <a:ext cx="863880" cy="10422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2472A38-9720-42F2-8115-3857F09B5EFD}">
      <dsp:nvSpPr>
        <dsp:cNvPr id="0" name=""/>
        <dsp:cNvSpPr/>
      </dsp:nvSpPr>
      <dsp:spPr>
        <a:xfrm>
          <a:off x="2381052" y="869459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Government - federal, state, local</a:t>
          </a:r>
          <a:endParaRPr lang="en-US" sz="1200" kern="1200" dirty="0"/>
        </a:p>
      </dsp:txBody>
      <dsp:txXfrm>
        <a:off x="2401402" y="889809"/>
        <a:ext cx="1117316" cy="654109"/>
      </dsp:txXfrm>
    </dsp:sp>
    <dsp:sp modelId="{B273E6EA-2D1D-4F9D-B993-857ACB8E9F3B}">
      <dsp:nvSpPr>
        <dsp:cNvPr id="0" name=""/>
        <dsp:cNvSpPr/>
      </dsp:nvSpPr>
      <dsp:spPr>
        <a:xfrm>
          <a:off x="2617287" y="119064"/>
          <a:ext cx="1535529" cy="104221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BE1E83D-5FAE-49B2-A1C7-A048BA87C544}">
      <dsp:nvSpPr>
        <dsp:cNvPr id="0" name=""/>
        <dsp:cNvSpPr/>
      </dsp:nvSpPr>
      <dsp:spPr>
        <a:xfrm>
          <a:off x="2381052" y="947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Healthcare &amp; </a:t>
          </a:r>
          <a:r>
            <a:rPr lang="en-US" sz="1200" b="0" i="0" kern="1200" dirty="0" err="1" smtClean="0"/>
            <a:t>Pharma</a:t>
          </a:r>
          <a:endParaRPr lang="en-US" sz="1200" kern="1200" dirty="0"/>
        </a:p>
      </dsp:txBody>
      <dsp:txXfrm>
        <a:off x="2401402" y="21297"/>
        <a:ext cx="1117316" cy="654109"/>
      </dsp:txXfrm>
    </dsp:sp>
    <dsp:sp modelId="{9347C5E6-F136-46B2-96F9-36AF28484AFC}">
      <dsp:nvSpPr>
        <dsp:cNvPr id="0" name=""/>
        <dsp:cNvSpPr/>
      </dsp:nvSpPr>
      <dsp:spPr>
        <a:xfrm rot="5400000">
          <a:off x="3723193" y="553320"/>
          <a:ext cx="863880" cy="104221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4B2BFC4-A5DC-4F63-A804-58B251B0B209}">
      <dsp:nvSpPr>
        <dsp:cNvPr id="0" name=""/>
        <dsp:cNvSpPr/>
      </dsp:nvSpPr>
      <dsp:spPr>
        <a:xfrm>
          <a:off x="3921214" y="947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Hotel &amp; Hospitality</a:t>
          </a:r>
          <a:endParaRPr lang="en-US" sz="1200" kern="1200" dirty="0"/>
        </a:p>
      </dsp:txBody>
      <dsp:txXfrm>
        <a:off x="3941564" y="21297"/>
        <a:ext cx="1117316" cy="654109"/>
      </dsp:txXfrm>
    </dsp:sp>
    <dsp:sp modelId="{2E4FC260-4207-4D33-840B-5A199FEA2D51}">
      <dsp:nvSpPr>
        <dsp:cNvPr id="0" name=""/>
        <dsp:cNvSpPr/>
      </dsp:nvSpPr>
      <dsp:spPr>
        <a:xfrm rot="5400000">
          <a:off x="3723193" y="1421832"/>
          <a:ext cx="863880" cy="10422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DBF269A-EB06-458D-AE7C-01FECF88D383}">
      <dsp:nvSpPr>
        <dsp:cNvPr id="0" name=""/>
        <dsp:cNvSpPr/>
      </dsp:nvSpPr>
      <dsp:spPr>
        <a:xfrm>
          <a:off x="3921214" y="869459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Insurance</a:t>
          </a:r>
          <a:endParaRPr lang="en-US" sz="1200" kern="1200" dirty="0"/>
        </a:p>
      </dsp:txBody>
      <dsp:txXfrm>
        <a:off x="3941564" y="889809"/>
        <a:ext cx="1117316" cy="654109"/>
      </dsp:txXfrm>
    </dsp:sp>
    <dsp:sp modelId="{3843FB94-9C74-4C08-A647-5336F59D5373}">
      <dsp:nvSpPr>
        <dsp:cNvPr id="0" name=""/>
        <dsp:cNvSpPr/>
      </dsp:nvSpPr>
      <dsp:spPr>
        <a:xfrm rot="5400000">
          <a:off x="3723193" y="2290345"/>
          <a:ext cx="863880" cy="104221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538DA47-2DB9-4337-A039-D82CFE460C32}">
      <dsp:nvSpPr>
        <dsp:cNvPr id="0" name=""/>
        <dsp:cNvSpPr/>
      </dsp:nvSpPr>
      <dsp:spPr>
        <a:xfrm>
          <a:off x="3921214" y="1737971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Legal</a:t>
          </a:r>
          <a:endParaRPr lang="en-US" sz="1200" kern="1200" dirty="0"/>
        </a:p>
      </dsp:txBody>
      <dsp:txXfrm>
        <a:off x="3941564" y="1758321"/>
        <a:ext cx="1117316" cy="654109"/>
      </dsp:txXfrm>
    </dsp:sp>
    <dsp:sp modelId="{0B73C5CA-A252-4F17-ADB3-1AD9C54EEF36}">
      <dsp:nvSpPr>
        <dsp:cNvPr id="0" name=""/>
        <dsp:cNvSpPr/>
      </dsp:nvSpPr>
      <dsp:spPr>
        <a:xfrm rot="5400000">
          <a:off x="3723193" y="3158857"/>
          <a:ext cx="863880" cy="10422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1EB15EC-B557-41A0-AC6A-AA0F06F441B4}">
      <dsp:nvSpPr>
        <dsp:cNvPr id="0" name=""/>
        <dsp:cNvSpPr/>
      </dsp:nvSpPr>
      <dsp:spPr>
        <a:xfrm>
          <a:off x="3921214" y="2606483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Manufacturing</a:t>
          </a:r>
          <a:endParaRPr lang="en-US" sz="1200" kern="1200" dirty="0"/>
        </a:p>
      </dsp:txBody>
      <dsp:txXfrm>
        <a:off x="3941564" y="2626833"/>
        <a:ext cx="1117316" cy="654109"/>
      </dsp:txXfrm>
    </dsp:sp>
    <dsp:sp modelId="{39BEE238-92A3-498C-A8D2-66C1E6C3CC03}">
      <dsp:nvSpPr>
        <dsp:cNvPr id="0" name=""/>
        <dsp:cNvSpPr/>
      </dsp:nvSpPr>
      <dsp:spPr>
        <a:xfrm rot="5400000">
          <a:off x="3723193" y="4027369"/>
          <a:ext cx="863880" cy="104221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43F3497-AAE0-4D82-B4FE-5879EAA022DA}">
      <dsp:nvSpPr>
        <dsp:cNvPr id="0" name=""/>
        <dsp:cNvSpPr/>
      </dsp:nvSpPr>
      <dsp:spPr>
        <a:xfrm>
          <a:off x="3921214" y="3474995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Media</a:t>
          </a:r>
          <a:endParaRPr lang="en-US" sz="1200" kern="1200" dirty="0"/>
        </a:p>
      </dsp:txBody>
      <dsp:txXfrm>
        <a:off x="3941564" y="3495345"/>
        <a:ext cx="1117316" cy="654109"/>
      </dsp:txXfrm>
    </dsp:sp>
    <dsp:sp modelId="{C49AD502-BEA9-47E4-ABB0-FEC7571F2772}">
      <dsp:nvSpPr>
        <dsp:cNvPr id="0" name=""/>
        <dsp:cNvSpPr/>
      </dsp:nvSpPr>
      <dsp:spPr>
        <a:xfrm>
          <a:off x="4157449" y="4461625"/>
          <a:ext cx="1535529" cy="104221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713FADA-D31E-4BDE-B7E5-7B7804E3E205}">
      <dsp:nvSpPr>
        <dsp:cNvPr id="0" name=""/>
        <dsp:cNvSpPr/>
      </dsp:nvSpPr>
      <dsp:spPr>
        <a:xfrm>
          <a:off x="3921214" y="4343508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ining</a:t>
          </a:r>
          <a:endParaRPr lang="en-US" sz="1200" kern="1200" dirty="0"/>
        </a:p>
      </dsp:txBody>
      <dsp:txXfrm>
        <a:off x="3941564" y="4363858"/>
        <a:ext cx="1117316" cy="654109"/>
      </dsp:txXfrm>
    </dsp:sp>
    <dsp:sp modelId="{B320754D-8870-4F59-970B-AB63762653B5}">
      <dsp:nvSpPr>
        <dsp:cNvPr id="0" name=""/>
        <dsp:cNvSpPr/>
      </dsp:nvSpPr>
      <dsp:spPr>
        <a:xfrm rot="16200000">
          <a:off x="5263354" y="4027369"/>
          <a:ext cx="863880" cy="10422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F15419C-6185-485B-AA9F-3E681D4C49AF}">
      <dsp:nvSpPr>
        <dsp:cNvPr id="0" name=""/>
        <dsp:cNvSpPr/>
      </dsp:nvSpPr>
      <dsp:spPr>
        <a:xfrm>
          <a:off x="5461375" y="4343508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E-commerce</a:t>
          </a:r>
          <a:endParaRPr lang="en-US" sz="1200" kern="1200" dirty="0"/>
        </a:p>
      </dsp:txBody>
      <dsp:txXfrm>
        <a:off x="5481725" y="4363858"/>
        <a:ext cx="1117316" cy="654109"/>
      </dsp:txXfrm>
    </dsp:sp>
    <dsp:sp modelId="{74691FEF-1C00-4F95-BEFC-3998361904D4}">
      <dsp:nvSpPr>
        <dsp:cNvPr id="0" name=""/>
        <dsp:cNvSpPr/>
      </dsp:nvSpPr>
      <dsp:spPr>
        <a:xfrm rot="16200000">
          <a:off x="5263354" y="3158857"/>
          <a:ext cx="863880" cy="104221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8DC0C03-A114-44E5-A657-442531109ECB}">
      <dsp:nvSpPr>
        <dsp:cNvPr id="0" name=""/>
        <dsp:cNvSpPr/>
      </dsp:nvSpPr>
      <dsp:spPr>
        <a:xfrm>
          <a:off x="5461375" y="3474995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Raw materials</a:t>
          </a:r>
          <a:endParaRPr lang="en-US" sz="1200" kern="1200" dirty="0"/>
        </a:p>
      </dsp:txBody>
      <dsp:txXfrm>
        <a:off x="5481725" y="3495345"/>
        <a:ext cx="1117316" cy="654109"/>
      </dsp:txXfrm>
    </dsp:sp>
    <dsp:sp modelId="{BF0BB369-C2B0-4DA0-9568-FFBB557A1BB5}">
      <dsp:nvSpPr>
        <dsp:cNvPr id="0" name=""/>
        <dsp:cNvSpPr/>
      </dsp:nvSpPr>
      <dsp:spPr>
        <a:xfrm rot="16200000">
          <a:off x="5263354" y="2290345"/>
          <a:ext cx="863880" cy="10422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02723DE-FCC2-4037-B88F-0C93630B1407}">
      <dsp:nvSpPr>
        <dsp:cNvPr id="0" name=""/>
        <dsp:cNvSpPr/>
      </dsp:nvSpPr>
      <dsp:spPr>
        <a:xfrm>
          <a:off x="5461375" y="2606483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Real estate</a:t>
          </a:r>
          <a:endParaRPr lang="en-US" sz="1200" kern="1200" dirty="0"/>
        </a:p>
      </dsp:txBody>
      <dsp:txXfrm>
        <a:off x="5481725" y="2626833"/>
        <a:ext cx="1117316" cy="654109"/>
      </dsp:txXfrm>
    </dsp:sp>
    <dsp:sp modelId="{1469969D-476F-483E-9C5A-5EA29D4EC296}">
      <dsp:nvSpPr>
        <dsp:cNvPr id="0" name=""/>
        <dsp:cNvSpPr/>
      </dsp:nvSpPr>
      <dsp:spPr>
        <a:xfrm rot="16200000">
          <a:off x="5263354" y="1421832"/>
          <a:ext cx="863880" cy="104221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ABEDC10-F840-4E60-8536-DE598C1D180F}">
      <dsp:nvSpPr>
        <dsp:cNvPr id="0" name=""/>
        <dsp:cNvSpPr/>
      </dsp:nvSpPr>
      <dsp:spPr>
        <a:xfrm>
          <a:off x="5461375" y="1737971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Religion</a:t>
          </a:r>
          <a:endParaRPr lang="en-US" sz="1200" kern="1200" dirty="0"/>
        </a:p>
      </dsp:txBody>
      <dsp:txXfrm>
        <a:off x="5481725" y="1758321"/>
        <a:ext cx="1117316" cy="654109"/>
      </dsp:txXfrm>
    </dsp:sp>
    <dsp:sp modelId="{1AE0C60E-2F1A-4850-B7A1-652C90BC1811}">
      <dsp:nvSpPr>
        <dsp:cNvPr id="0" name=""/>
        <dsp:cNvSpPr/>
      </dsp:nvSpPr>
      <dsp:spPr>
        <a:xfrm rot="16200000">
          <a:off x="5263354" y="553320"/>
          <a:ext cx="863880" cy="104221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3EE16C-E099-4EFC-B03F-DF498C9A176E}">
      <dsp:nvSpPr>
        <dsp:cNvPr id="0" name=""/>
        <dsp:cNvSpPr/>
      </dsp:nvSpPr>
      <dsp:spPr>
        <a:xfrm>
          <a:off x="5461375" y="869459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Retail</a:t>
          </a:r>
          <a:endParaRPr lang="en-US" sz="1200" kern="1200" dirty="0"/>
        </a:p>
      </dsp:txBody>
      <dsp:txXfrm>
        <a:off x="5481725" y="889809"/>
        <a:ext cx="1117316" cy="654109"/>
      </dsp:txXfrm>
    </dsp:sp>
    <dsp:sp modelId="{3F0F1C5D-D90A-41BF-87B8-3460E4D9AA40}">
      <dsp:nvSpPr>
        <dsp:cNvPr id="0" name=""/>
        <dsp:cNvSpPr/>
      </dsp:nvSpPr>
      <dsp:spPr>
        <a:xfrm>
          <a:off x="5697611" y="119064"/>
          <a:ext cx="1535529" cy="10422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FB6330E-4A8F-4F7C-A5A6-562CD98C135B}">
      <dsp:nvSpPr>
        <dsp:cNvPr id="0" name=""/>
        <dsp:cNvSpPr/>
      </dsp:nvSpPr>
      <dsp:spPr>
        <a:xfrm>
          <a:off x="5461375" y="947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Jewelry</a:t>
          </a:r>
          <a:endParaRPr lang="en-US" sz="1200" kern="1200" dirty="0"/>
        </a:p>
      </dsp:txBody>
      <dsp:txXfrm>
        <a:off x="5481725" y="21297"/>
        <a:ext cx="1117316" cy="654109"/>
      </dsp:txXfrm>
    </dsp:sp>
    <dsp:sp modelId="{03E0C856-E0DA-4EDF-B719-796C1194AEDD}">
      <dsp:nvSpPr>
        <dsp:cNvPr id="0" name=""/>
        <dsp:cNvSpPr/>
      </dsp:nvSpPr>
      <dsp:spPr>
        <a:xfrm rot="5400000">
          <a:off x="6803516" y="553320"/>
          <a:ext cx="863880" cy="104221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F4A763A-5C3D-4724-9BE3-246E80F59274}">
      <dsp:nvSpPr>
        <dsp:cNvPr id="0" name=""/>
        <dsp:cNvSpPr/>
      </dsp:nvSpPr>
      <dsp:spPr>
        <a:xfrm>
          <a:off x="7001537" y="947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Science &amp; Technology</a:t>
          </a:r>
          <a:endParaRPr lang="en-US" sz="1200" kern="1200" dirty="0"/>
        </a:p>
      </dsp:txBody>
      <dsp:txXfrm>
        <a:off x="7021887" y="21297"/>
        <a:ext cx="1117316" cy="654109"/>
      </dsp:txXfrm>
    </dsp:sp>
    <dsp:sp modelId="{5BDCE742-D3A3-41D4-BF42-40A5BA2223EA}">
      <dsp:nvSpPr>
        <dsp:cNvPr id="0" name=""/>
        <dsp:cNvSpPr/>
      </dsp:nvSpPr>
      <dsp:spPr>
        <a:xfrm rot="5400000">
          <a:off x="6803516" y="1421832"/>
          <a:ext cx="863880" cy="104221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55B9134-1AFE-4D71-B6C6-752C009525D1}">
      <dsp:nvSpPr>
        <dsp:cNvPr id="0" name=""/>
        <dsp:cNvSpPr/>
      </dsp:nvSpPr>
      <dsp:spPr>
        <a:xfrm>
          <a:off x="7001537" y="869459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Telecommunications</a:t>
          </a:r>
          <a:endParaRPr lang="en-US" sz="1200" kern="1200" dirty="0"/>
        </a:p>
      </dsp:txBody>
      <dsp:txXfrm>
        <a:off x="7021887" y="889809"/>
        <a:ext cx="1117316" cy="654109"/>
      </dsp:txXfrm>
    </dsp:sp>
    <dsp:sp modelId="{72284CD0-A2B2-445F-887C-0DCE0F781A20}">
      <dsp:nvSpPr>
        <dsp:cNvPr id="0" name=""/>
        <dsp:cNvSpPr/>
      </dsp:nvSpPr>
      <dsp:spPr>
        <a:xfrm rot="5400000">
          <a:off x="6803516" y="2290345"/>
          <a:ext cx="863880" cy="104221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132509D-B9EF-4150-B74D-CD8135A83BED}">
      <dsp:nvSpPr>
        <dsp:cNvPr id="0" name=""/>
        <dsp:cNvSpPr/>
      </dsp:nvSpPr>
      <dsp:spPr>
        <a:xfrm>
          <a:off x="7001537" y="1737971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Transportation /Travel</a:t>
          </a:r>
          <a:endParaRPr lang="en-US" sz="1200" kern="1200" dirty="0"/>
        </a:p>
      </dsp:txBody>
      <dsp:txXfrm>
        <a:off x="7021887" y="1758321"/>
        <a:ext cx="1117316" cy="654109"/>
      </dsp:txXfrm>
    </dsp:sp>
    <dsp:sp modelId="{FBF64520-5DFF-492D-9057-05202A18809A}">
      <dsp:nvSpPr>
        <dsp:cNvPr id="0" name=""/>
        <dsp:cNvSpPr/>
      </dsp:nvSpPr>
      <dsp:spPr>
        <a:xfrm rot="5400000">
          <a:off x="6803516" y="3158857"/>
          <a:ext cx="863880" cy="104221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FAC3960-D9C1-4F0A-9AB1-E15435F8492E}">
      <dsp:nvSpPr>
        <dsp:cNvPr id="0" name=""/>
        <dsp:cNvSpPr/>
      </dsp:nvSpPr>
      <dsp:spPr>
        <a:xfrm>
          <a:off x="7001537" y="2606483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Electronics</a:t>
          </a:r>
          <a:endParaRPr lang="en-US" sz="1200" kern="1200" dirty="0"/>
        </a:p>
      </dsp:txBody>
      <dsp:txXfrm>
        <a:off x="7021887" y="2626833"/>
        <a:ext cx="1117316" cy="654109"/>
      </dsp:txXfrm>
    </dsp:sp>
    <dsp:sp modelId="{4C147EDC-1CC6-4B75-93E4-92A3A0E3DDDB}">
      <dsp:nvSpPr>
        <dsp:cNvPr id="0" name=""/>
        <dsp:cNvSpPr/>
      </dsp:nvSpPr>
      <dsp:spPr>
        <a:xfrm rot="5400000">
          <a:off x="6803516" y="4027369"/>
          <a:ext cx="863880" cy="104221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919C11-3A29-447D-B8A0-CBD4552BFD4F}">
      <dsp:nvSpPr>
        <dsp:cNvPr id="0" name=""/>
        <dsp:cNvSpPr/>
      </dsp:nvSpPr>
      <dsp:spPr>
        <a:xfrm>
          <a:off x="7001537" y="3474995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 smtClean="0"/>
            <a:t>Not-for-profit</a:t>
          </a:r>
          <a:endParaRPr lang="en-US" sz="1200" kern="1200" dirty="0"/>
        </a:p>
      </dsp:txBody>
      <dsp:txXfrm>
        <a:off x="7021887" y="3495345"/>
        <a:ext cx="1117316" cy="654109"/>
      </dsp:txXfrm>
    </dsp:sp>
    <dsp:sp modelId="{5D822D85-A5F3-470B-85B7-C30CFAB622C4}">
      <dsp:nvSpPr>
        <dsp:cNvPr id="0" name=""/>
        <dsp:cNvSpPr/>
      </dsp:nvSpPr>
      <dsp:spPr>
        <a:xfrm>
          <a:off x="7001537" y="4343508"/>
          <a:ext cx="1158016" cy="6948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T &amp; ITES</a:t>
          </a:r>
          <a:endParaRPr lang="en-US" sz="1200" kern="1200" dirty="0"/>
        </a:p>
      </dsp:txBody>
      <dsp:txXfrm>
        <a:off x="7021887" y="4363858"/>
        <a:ext cx="1117316" cy="65410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652B26-C908-4724-8832-9CCE6DA9222C}">
      <dsp:nvSpPr>
        <dsp:cNvPr id="0" name=""/>
        <dsp:cNvSpPr/>
      </dsp:nvSpPr>
      <dsp:spPr>
        <a:xfrm>
          <a:off x="640556" y="71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Planning</a:t>
          </a:r>
          <a:endParaRPr lang="en-US" sz="1700" kern="1200" dirty="0"/>
        </a:p>
      </dsp:txBody>
      <dsp:txXfrm>
        <a:off x="640556" y="719"/>
        <a:ext cx="1504652" cy="902791"/>
      </dsp:txXfrm>
    </dsp:sp>
    <dsp:sp modelId="{CC18680C-7A28-4A7D-BD4F-15A42774215D}">
      <dsp:nvSpPr>
        <dsp:cNvPr id="0" name=""/>
        <dsp:cNvSpPr/>
      </dsp:nvSpPr>
      <dsp:spPr>
        <a:xfrm>
          <a:off x="2295673" y="71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Sales &amp; Marketing</a:t>
          </a:r>
          <a:endParaRPr lang="en-US" sz="1700" kern="1200" dirty="0"/>
        </a:p>
      </dsp:txBody>
      <dsp:txXfrm>
        <a:off x="2295673" y="719"/>
        <a:ext cx="1504652" cy="902791"/>
      </dsp:txXfrm>
    </dsp:sp>
    <dsp:sp modelId="{41B149DA-EBC5-44FB-A3E0-0220F145F077}">
      <dsp:nvSpPr>
        <dsp:cNvPr id="0" name=""/>
        <dsp:cNvSpPr/>
      </dsp:nvSpPr>
      <dsp:spPr>
        <a:xfrm>
          <a:off x="3950791" y="719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Finance &amp; Accounting</a:t>
          </a:r>
          <a:endParaRPr lang="en-US" sz="1700" kern="1200" dirty="0"/>
        </a:p>
      </dsp:txBody>
      <dsp:txXfrm>
        <a:off x="3950791" y="719"/>
        <a:ext cx="1504652" cy="902791"/>
      </dsp:txXfrm>
    </dsp:sp>
    <dsp:sp modelId="{931D2F3F-31C5-4B0C-A0F1-4588DCF7CE89}">
      <dsp:nvSpPr>
        <dsp:cNvPr id="0" name=""/>
        <dsp:cNvSpPr/>
      </dsp:nvSpPr>
      <dsp:spPr>
        <a:xfrm>
          <a:off x="640556" y="1053975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Human Resource</a:t>
          </a:r>
          <a:endParaRPr lang="en-US" sz="1700" kern="1200" dirty="0"/>
        </a:p>
      </dsp:txBody>
      <dsp:txXfrm>
        <a:off x="640556" y="1053975"/>
        <a:ext cx="1504652" cy="902791"/>
      </dsp:txXfrm>
    </dsp:sp>
    <dsp:sp modelId="{8B8A2937-88C6-46FD-8CEE-2DF8EE151E65}">
      <dsp:nvSpPr>
        <dsp:cNvPr id="0" name=""/>
        <dsp:cNvSpPr/>
      </dsp:nvSpPr>
      <dsp:spPr>
        <a:xfrm>
          <a:off x="2295673" y="1053975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Research &amp; Development</a:t>
          </a:r>
          <a:endParaRPr lang="en-US" sz="1700" kern="1200" dirty="0"/>
        </a:p>
      </dsp:txBody>
      <dsp:txXfrm>
        <a:off x="2295673" y="1053975"/>
        <a:ext cx="1504652" cy="902791"/>
      </dsp:txXfrm>
    </dsp:sp>
    <dsp:sp modelId="{32F6A6DB-E4E3-4CA4-B966-C731F33E24B0}">
      <dsp:nvSpPr>
        <dsp:cNvPr id="0" name=""/>
        <dsp:cNvSpPr/>
      </dsp:nvSpPr>
      <dsp:spPr>
        <a:xfrm>
          <a:off x="3950791" y="1053975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Public Relation</a:t>
          </a:r>
          <a:endParaRPr lang="en-US" sz="1700" kern="1200" dirty="0"/>
        </a:p>
      </dsp:txBody>
      <dsp:txXfrm>
        <a:off x="3950791" y="1053975"/>
        <a:ext cx="1504652" cy="902791"/>
      </dsp:txXfrm>
    </dsp:sp>
    <dsp:sp modelId="{AFF46070-25C7-4D8E-A658-350860E651EE}">
      <dsp:nvSpPr>
        <dsp:cNvPr id="0" name=""/>
        <dsp:cNvSpPr/>
      </dsp:nvSpPr>
      <dsp:spPr>
        <a:xfrm>
          <a:off x="640556" y="2107232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Production &amp; Manufacturing</a:t>
          </a:r>
          <a:endParaRPr lang="en-US" sz="1700" kern="1200" dirty="0"/>
        </a:p>
      </dsp:txBody>
      <dsp:txXfrm>
        <a:off x="640556" y="2107232"/>
        <a:ext cx="1504652" cy="902791"/>
      </dsp:txXfrm>
    </dsp:sp>
    <dsp:sp modelId="{BFF31C6C-7B4F-4D92-A907-733E66CEBA90}">
      <dsp:nvSpPr>
        <dsp:cNvPr id="0" name=""/>
        <dsp:cNvSpPr/>
      </dsp:nvSpPr>
      <dsp:spPr>
        <a:xfrm>
          <a:off x="2295673" y="2107232"/>
          <a:ext cx="1504652" cy="9027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Operation</a:t>
          </a:r>
          <a:endParaRPr lang="en-US" sz="1700" kern="1200" dirty="0"/>
        </a:p>
      </dsp:txBody>
      <dsp:txXfrm>
        <a:off x="2295673" y="2107232"/>
        <a:ext cx="1504652" cy="902791"/>
      </dsp:txXfrm>
    </dsp:sp>
    <dsp:sp modelId="{66AFC126-3965-4BBB-8D54-9F20B575F61E}">
      <dsp:nvSpPr>
        <dsp:cNvPr id="0" name=""/>
        <dsp:cNvSpPr/>
      </dsp:nvSpPr>
      <dsp:spPr>
        <a:xfrm>
          <a:off x="3950791" y="2107232"/>
          <a:ext cx="1504652" cy="90279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Information Technology</a:t>
          </a:r>
          <a:endParaRPr lang="en-US" sz="1700" kern="1200" dirty="0"/>
        </a:p>
      </dsp:txBody>
      <dsp:txXfrm>
        <a:off x="3950791" y="2107232"/>
        <a:ext cx="1504652" cy="902791"/>
      </dsp:txXfrm>
    </dsp:sp>
    <dsp:sp modelId="{23F71E94-0F76-420B-8219-B2EB178AFA7C}">
      <dsp:nvSpPr>
        <dsp:cNvPr id="0" name=""/>
        <dsp:cNvSpPr/>
      </dsp:nvSpPr>
      <dsp:spPr>
        <a:xfrm>
          <a:off x="640556" y="3160489"/>
          <a:ext cx="1504652" cy="90279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Administration</a:t>
          </a:r>
          <a:endParaRPr lang="en-US" sz="1700" kern="1200" dirty="0"/>
        </a:p>
      </dsp:txBody>
      <dsp:txXfrm>
        <a:off x="640556" y="3160489"/>
        <a:ext cx="1504652" cy="902791"/>
      </dsp:txXfrm>
    </dsp:sp>
    <dsp:sp modelId="{44466DE2-77CB-4ECE-A087-1510EBA74988}">
      <dsp:nvSpPr>
        <dsp:cNvPr id="0" name=""/>
        <dsp:cNvSpPr/>
      </dsp:nvSpPr>
      <dsp:spPr>
        <a:xfrm>
          <a:off x="2295673" y="3160489"/>
          <a:ext cx="1504652" cy="9027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ustomer Support</a:t>
          </a:r>
          <a:endParaRPr lang="en-US" sz="1700" kern="1200" dirty="0"/>
        </a:p>
      </dsp:txBody>
      <dsp:txXfrm>
        <a:off x="2295673" y="3160489"/>
        <a:ext cx="1504652" cy="902791"/>
      </dsp:txXfrm>
    </dsp:sp>
    <dsp:sp modelId="{E3852762-0D5B-4A8F-9958-423A7B695564}">
      <dsp:nvSpPr>
        <dsp:cNvPr id="0" name=""/>
        <dsp:cNvSpPr/>
      </dsp:nvSpPr>
      <dsp:spPr>
        <a:xfrm>
          <a:off x="3950791" y="3160489"/>
          <a:ext cx="1504652" cy="9027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smtClean="0"/>
            <a:t>Security</a:t>
          </a:r>
          <a:endParaRPr lang="en-US" sz="1700" kern="1200" dirty="0"/>
        </a:p>
      </dsp:txBody>
      <dsp:txXfrm>
        <a:off x="3950791" y="3160489"/>
        <a:ext cx="1504652" cy="902791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49DE39-14DE-469D-BB99-A98DBF97650D}">
      <dsp:nvSpPr>
        <dsp:cNvPr id="0" name=""/>
        <dsp:cNvSpPr/>
      </dsp:nvSpPr>
      <dsp:spPr>
        <a:xfrm>
          <a:off x="8208112" y="4384768"/>
          <a:ext cx="623738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623738" y="101144"/>
              </a:lnTo>
              <a:lnTo>
                <a:pt x="623738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932362-E20C-4382-8CCB-3C0CAC1AC64E}">
      <dsp:nvSpPr>
        <dsp:cNvPr id="0" name=""/>
        <dsp:cNvSpPr/>
      </dsp:nvSpPr>
      <dsp:spPr>
        <a:xfrm>
          <a:off x="8162392" y="4384768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655E13-0676-4323-AC1B-565E80B7A6B8}">
      <dsp:nvSpPr>
        <dsp:cNvPr id="0" name=""/>
        <dsp:cNvSpPr/>
      </dsp:nvSpPr>
      <dsp:spPr>
        <a:xfrm>
          <a:off x="7584374" y="4384768"/>
          <a:ext cx="623738" cy="148421"/>
        </a:xfrm>
        <a:custGeom>
          <a:avLst/>
          <a:gdLst/>
          <a:ahLst/>
          <a:cxnLst/>
          <a:rect l="0" t="0" r="0" b="0"/>
          <a:pathLst>
            <a:path>
              <a:moveTo>
                <a:pt x="623738" y="0"/>
              </a:moveTo>
              <a:lnTo>
                <a:pt x="623738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8CB229-D39C-4048-9673-77B44D519E65}">
      <dsp:nvSpPr>
        <dsp:cNvPr id="0" name=""/>
        <dsp:cNvSpPr/>
      </dsp:nvSpPr>
      <dsp:spPr>
        <a:xfrm>
          <a:off x="8162392" y="3912286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2977C1-24E9-4899-B614-C4118613DF04}">
      <dsp:nvSpPr>
        <dsp:cNvPr id="0" name=""/>
        <dsp:cNvSpPr/>
      </dsp:nvSpPr>
      <dsp:spPr>
        <a:xfrm>
          <a:off x="8162392" y="3439804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FBF-929D-45A4-8C15-DCFF762A819F}">
      <dsp:nvSpPr>
        <dsp:cNvPr id="0" name=""/>
        <dsp:cNvSpPr/>
      </dsp:nvSpPr>
      <dsp:spPr>
        <a:xfrm>
          <a:off x="5401288" y="2967322"/>
          <a:ext cx="2806824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2806824" y="101144"/>
              </a:lnTo>
              <a:lnTo>
                <a:pt x="2806824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22B982-3D76-4884-B72E-53591E5A0765}">
      <dsp:nvSpPr>
        <dsp:cNvPr id="0" name=""/>
        <dsp:cNvSpPr/>
      </dsp:nvSpPr>
      <dsp:spPr>
        <a:xfrm>
          <a:off x="6336896" y="4384768"/>
          <a:ext cx="623738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623738" y="101144"/>
              </a:lnTo>
              <a:lnTo>
                <a:pt x="623738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006BA8-883C-4E0A-9E9F-4E922D12DE8F}">
      <dsp:nvSpPr>
        <dsp:cNvPr id="0" name=""/>
        <dsp:cNvSpPr/>
      </dsp:nvSpPr>
      <dsp:spPr>
        <a:xfrm>
          <a:off x="6291176" y="4384768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FA086-E0BE-4B2D-A222-AE1C6DCBF5F3}">
      <dsp:nvSpPr>
        <dsp:cNvPr id="0" name=""/>
        <dsp:cNvSpPr/>
      </dsp:nvSpPr>
      <dsp:spPr>
        <a:xfrm>
          <a:off x="5713158" y="4384768"/>
          <a:ext cx="623738" cy="148421"/>
        </a:xfrm>
        <a:custGeom>
          <a:avLst/>
          <a:gdLst/>
          <a:ahLst/>
          <a:cxnLst/>
          <a:rect l="0" t="0" r="0" b="0"/>
          <a:pathLst>
            <a:path>
              <a:moveTo>
                <a:pt x="623738" y="0"/>
              </a:moveTo>
              <a:lnTo>
                <a:pt x="623738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9F3E9B-ADF3-4629-8C89-9705501E2BE8}">
      <dsp:nvSpPr>
        <dsp:cNvPr id="0" name=""/>
        <dsp:cNvSpPr/>
      </dsp:nvSpPr>
      <dsp:spPr>
        <a:xfrm>
          <a:off x="6291176" y="3912286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8D2B05-8877-4674-8EC7-141011A3B7E9}">
      <dsp:nvSpPr>
        <dsp:cNvPr id="0" name=""/>
        <dsp:cNvSpPr/>
      </dsp:nvSpPr>
      <dsp:spPr>
        <a:xfrm>
          <a:off x="6291176" y="3439804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0A3871-EC43-47EE-A5C4-372600A6FFC1}">
      <dsp:nvSpPr>
        <dsp:cNvPr id="0" name=""/>
        <dsp:cNvSpPr/>
      </dsp:nvSpPr>
      <dsp:spPr>
        <a:xfrm>
          <a:off x="5401288" y="2967322"/>
          <a:ext cx="935608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935608" y="101144"/>
              </a:lnTo>
              <a:lnTo>
                <a:pt x="935608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5A3756D-1141-4BD6-B9D0-05D502A32FD2}">
      <dsp:nvSpPr>
        <dsp:cNvPr id="0" name=""/>
        <dsp:cNvSpPr/>
      </dsp:nvSpPr>
      <dsp:spPr>
        <a:xfrm>
          <a:off x="4465680" y="4384768"/>
          <a:ext cx="623738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623738" y="101144"/>
              </a:lnTo>
              <a:lnTo>
                <a:pt x="623738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7945DA-EA3D-43E3-8CF4-22AF0AB2A6CA}">
      <dsp:nvSpPr>
        <dsp:cNvPr id="0" name=""/>
        <dsp:cNvSpPr/>
      </dsp:nvSpPr>
      <dsp:spPr>
        <a:xfrm>
          <a:off x="4419960" y="4384768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89BC13-F4DF-4A7D-80B5-ADD0DB8D3469}">
      <dsp:nvSpPr>
        <dsp:cNvPr id="0" name=""/>
        <dsp:cNvSpPr/>
      </dsp:nvSpPr>
      <dsp:spPr>
        <a:xfrm>
          <a:off x="3841942" y="4384768"/>
          <a:ext cx="623738" cy="148421"/>
        </a:xfrm>
        <a:custGeom>
          <a:avLst/>
          <a:gdLst/>
          <a:ahLst/>
          <a:cxnLst/>
          <a:rect l="0" t="0" r="0" b="0"/>
          <a:pathLst>
            <a:path>
              <a:moveTo>
                <a:pt x="623738" y="0"/>
              </a:moveTo>
              <a:lnTo>
                <a:pt x="623738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58FBA0E-01D8-4F7B-A724-A3C69581451B}">
      <dsp:nvSpPr>
        <dsp:cNvPr id="0" name=""/>
        <dsp:cNvSpPr/>
      </dsp:nvSpPr>
      <dsp:spPr>
        <a:xfrm>
          <a:off x="4419960" y="3912286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AE6CBA-FCD4-4999-97EF-0BC7F5DCE788}">
      <dsp:nvSpPr>
        <dsp:cNvPr id="0" name=""/>
        <dsp:cNvSpPr/>
      </dsp:nvSpPr>
      <dsp:spPr>
        <a:xfrm>
          <a:off x="4419960" y="3439804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3BCB66-A199-4DAB-A111-3E1C1EE0EEDE}">
      <dsp:nvSpPr>
        <dsp:cNvPr id="0" name=""/>
        <dsp:cNvSpPr/>
      </dsp:nvSpPr>
      <dsp:spPr>
        <a:xfrm>
          <a:off x="4465680" y="2967322"/>
          <a:ext cx="935608" cy="148421"/>
        </a:xfrm>
        <a:custGeom>
          <a:avLst/>
          <a:gdLst/>
          <a:ahLst/>
          <a:cxnLst/>
          <a:rect l="0" t="0" r="0" b="0"/>
          <a:pathLst>
            <a:path>
              <a:moveTo>
                <a:pt x="935608" y="0"/>
              </a:moveTo>
              <a:lnTo>
                <a:pt x="935608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89C784-BFCA-40FA-A66C-040B49CFD86F}">
      <dsp:nvSpPr>
        <dsp:cNvPr id="0" name=""/>
        <dsp:cNvSpPr/>
      </dsp:nvSpPr>
      <dsp:spPr>
        <a:xfrm>
          <a:off x="2594464" y="4384768"/>
          <a:ext cx="623738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623738" y="101144"/>
              </a:lnTo>
              <a:lnTo>
                <a:pt x="623738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7DE75A-D573-4010-9B19-E8C89C4F752C}">
      <dsp:nvSpPr>
        <dsp:cNvPr id="0" name=""/>
        <dsp:cNvSpPr/>
      </dsp:nvSpPr>
      <dsp:spPr>
        <a:xfrm>
          <a:off x="2548744" y="4384768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32E673-7A7D-4525-A853-9CCD0738F0A9}">
      <dsp:nvSpPr>
        <dsp:cNvPr id="0" name=""/>
        <dsp:cNvSpPr/>
      </dsp:nvSpPr>
      <dsp:spPr>
        <a:xfrm>
          <a:off x="1970726" y="4384768"/>
          <a:ext cx="623738" cy="148421"/>
        </a:xfrm>
        <a:custGeom>
          <a:avLst/>
          <a:gdLst/>
          <a:ahLst/>
          <a:cxnLst/>
          <a:rect l="0" t="0" r="0" b="0"/>
          <a:pathLst>
            <a:path>
              <a:moveTo>
                <a:pt x="623738" y="0"/>
              </a:moveTo>
              <a:lnTo>
                <a:pt x="623738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C25EA7-F58E-43EE-BFFB-D153FE8AF005}">
      <dsp:nvSpPr>
        <dsp:cNvPr id="0" name=""/>
        <dsp:cNvSpPr/>
      </dsp:nvSpPr>
      <dsp:spPr>
        <a:xfrm>
          <a:off x="2548744" y="3912286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19B546-32C1-43EB-85A6-16F12392201F}">
      <dsp:nvSpPr>
        <dsp:cNvPr id="0" name=""/>
        <dsp:cNvSpPr/>
      </dsp:nvSpPr>
      <dsp:spPr>
        <a:xfrm>
          <a:off x="2548744" y="3439804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69A0A5-C943-4D59-9E5D-9741290C5C01}">
      <dsp:nvSpPr>
        <dsp:cNvPr id="0" name=""/>
        <dsp:cNvSpPr/>
      </dsp:nvSpPr>
      <dsp:spPr>
        <a:xfrm>
          <a:off x="2594464" y="2967322"/>
          <a:ext cx="2806824" cy="148421"/>
        </a:xfrm>
        <a:custGeom>
          <a:avLst/>
          <a:gdLst/>
          <a:ahLst/>
          <a:cxnLst/>
          <a:rect l="0" t="0" r="0" b="0"/>
          <a:pathLst>
            <a:path>
              <a:moveTo>
                <a:pt x="2806824" y="0"/>
              </a:moveTo>
              <a:lnTo>
                <a:pt x="2806824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37143B-A105-471A-A7FC-23AB05DBA00F}">
      <dsp:nvSpPr>
        <dsp:cNvPr id="0" name=""/>
        <dsp:cNvSpPr/>
      </dsp:nvSpPr>
      <dsp:spPr>
        <a:xfrm>
          <a:off x="3686007" y="2494840"/>
          <a:ext cx="1715281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1715281" y="101144"/>
              </a:lnTo>
              <a:lnTo>
                <a:pt x="1715281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582F39-7443-4CD6-AE61-7ADAD56C39FC}">
      <dsp:nvSpPr>
        <dsp:cNvPr id="0" name=""/>
        <dsp:cNvSpPr/>
      </dsp:nvSpPr>
      <dsp:spPr>
        <a:xfrm>
          <a:off x="1925006" y="2967322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84C46B-6F65-42CB-94A0-85909A0DF138}">
      <dsp:nvSpPr>
        <dsp:cNvPr id="0" name=""/>
        <dsp:cNvSpPr/>
      </dsp:nvSpPr>
      <dsp:spPr>
        <a:xfrm>
          <a:off x="1970726" y="2494840"/>
          <a:ext cx="1715281" cy="148421"/>
        </a:xfrm>
        <a:custGeom>
          <a:avLst/>
          <a:gdLst/>
          <a:ahLst/>
          <a:cxnLst/>
          <a:rect l="0" t="0" r="0" b="0"/>
          <a:pathLst>
            <a:path>
              <a:moveTo>
                <a:pt x="1715281" y="0"/>
              </a:moveTo>
              <a:lnTo>
                <a:pt x="1715281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F526C6-6F5A-4FA9-8F95-C29FD0691325}">
      <dsp:nvSpPr>
        <dsp:cNvPr id="0" name=""/>
        <dsp:cNvSpPr/>
      </dsp:nvSpPr>
      <dsp:spPr>
        <a:xfrm>
          <a:off x="3374138" y="2022358"/>
          <a:ext cx="311869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311869" y="101144"/>
              </a:lnTo>
              <a:lnTo>
                <a:pt x="311869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C79A80-3ABF-4F50-B982-FBE2717CEB48}">
      <dsp:nvSpPr>
        <dsp:cNvPr id="0" name=""/>
        <dsp:cNvSpPr/>
      </dsp:nvSpPr>
      <dsp:spPr>
        <a:xfrm>
          <a:off x="3062268" y="2022358"/>
          <a:ext cx="311869" cy="148421"/>
        </a:xfrm>
        <a:custGeom>
          <a:avLst/>
          <a:gdLst/>
          <a:ahLst/>
          <a:cxnLst/>
          <a:rect l="0" t="0" r="0" b="0"/>
          <a:pathLst>
            <a:path>
              <a:moveTo>
                <a:pt x="311869" y="0"/>
              </a:moveTo>
              <a:lnTo>
                <a:pt x="311869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EEA3D4-AAA9-4CE1-85FA-D5B4A2F7EB2A}">
      <dsp:nvSpPr>
        <dsp:cNvPr id="0" name=""/>
        <dsp:cNvSpPr/>
      </dsp:nvSpPr>
      <dsp:spPr>
        <a:xfrm>
          <a:off x="3328418" y="1549876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C7AD2D-243F-4DF3-8537-5E5FE315DC50}">
      <dsp:nvSpPr>
        <dsp:cNvPr id="0" name=""/>
        <dsp:cNvSpPr/>
      </dsp:nvSpPr>
      <dsp:spPr>
        <a:xfrm>
          <a:off x="1814791" y="1077393"/>
          <a:ext cx="1559346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1559346" y="101144"/>
              </a:lnTo>
              <a:lnTo>
                <a:pt x="1559346" y="14842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E15CA1-ADED-43DB-A0E8-E7EC0FB74A63}">
      <dsp:nvSpPr>
        <dsp:cNvPr id="0" name=""/>
        <dsp:cNvSpPr/>
      </dsp:nvSpPr>
      <dsp:spPr>
        <a:xfrm>
          <a:off x="2704679" y="1549876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26ABE2-923D-4ED8-ADEB-A5363BFE9B3F}">
      <dsp:nvSpPr>
        <dsp:cNvPr id="0" name=""/>
        <dsp:cNvSpPr/>
      </dsp:nvSpPr>
      <dsp:spPr>
        <a:xfrm>
          <a:off x="1814791" y="1077393"/>
          <a:ext cx="935608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935608" y="101144"/>
              </a:lnTo>
              <a:lnTo>
                <a:pt x="935608" y="14842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0F7334-3108-4A1C-9E9A-647C565AEBA0}">
      <dsp:nvSpPr>
        <dsp:cNvPr id="0" name=""/>
        <dsp:cNvSpPr/>
      </dsp:nvSpPr>
      <dsp:spPr>
        <a:xfrm>
          <a:off x="2080940" y="1549876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0E65DC-9EC0-47A6-866B-10BF863E2A4A}">
      <dsp:nvSpPr>
        <dsp:cNvPr id="0" name=""/>
        <dsp:cNvSpPr/>
      </dsp:nvSpPr>
      <dsp:spPr>
        <a:xfrm>
          <a:off x="1814791" y="1077393"/>
          <a:ext cx="311869" cy="148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144"/>
              </a:lnTo>
              <a:lnTo>
                <a:pt x="311869" y="101144"/>
              </a:lnTo>
              <a:lnTo>
                <a:pt x="311869" y="14842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C2A1BA-8F88-45D8-A3C6-69029A89EE04}">
      <dsp:nvSpPr>
        <dsp:cNvPr id="0" name=""/>
        <dsp:cNvSpPr/>
      </dsp:nvSpPr>
      <dsp:spPr>
        <a:xfrm>
          <a:off x="1457202" y="1549876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B3F2D9-A07B-452B-9601-9D3F57D59710}">
      <dsp:nvSpPr>
        <dsp:cNvPr id="0" name=""/>
        <dsp:cNvSpPr/>
      </dsp:nvSpPr>
      <dsp:spPr>
        <a:xfrm>
          <a:off x="1502922" y="1077393"/>
          <a:ext cx="311869" cy="148421"/>
        </a:xfrm>
        <a:custGeom>
          <a:avLst/>
          <a:gdLst/>
          <a:ahLst/>
          <a:cxnLst/>
          <a:rect l="0" t="0" r="0" b="0"/>
          <a:pathLst>
            <a:path>
              <a:moveTo>
                <a:pt x="311869" y="0"/>
              </a:moveTo>
              <a:lnTo>
                <a:pt x="311869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D93237-E1FF-438D-96D0-F6AE0244CDA7}">
      <dsp:nvSpPr>
        <dsp:cNvPr id="0" name=""/>
        <dsp:cNvSpPr/>
      </dsp:nvSpPr>
      <dsp:spPr>
        <a:xfrm>
          <a:off x="879183" y="1077393"/>
          <a:ext cx="935608" cy="148421"/>
        </a:xfrm>
        <a:custGeom>
          <a:avLst/>
          <a:gdLst/>
          <a:ahLst/>
          <a:cxnLst/>
          <a:rect l="0" t="0" r="0" b="0"/>
          <a:pathLst>
            <a:path>
              <a:moveTo>
                <a:pt x="935608" y="0"/>
              </a:moveTo>
              <a:lnTo>
                <a:pt x="935608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34FCD8-DDDD-439B-AA72-BAF3A5CF54B1}">
      <dsp:nvSpPr>
        <dsp:cNvPr id="0" name=""/>
        <dsp:cNvSpPr/>
      </dsp:nvSpPr>
      <dsp:spPr>
        <a:xfrm>
          <a:off x="255444" y="1077393"/>
          <a:ext cx="1559346" cy="148421"/>
        </a:xfrm>
        <a:custGeom>
          <a:avLst/>
          <a:gdLst/>
          <a:ahLst/>
          <a:cxnLst/>
          <a:rect l="0" t="0" r="0" b="0"/>
          <a:pathLst>
            <a:path>
              <a:moveTo>
                <a:pt x="1559346" y="0"/>
              </a:moveTo>
              <a:lnTo>
                <a:pt x="1559346" y="101144"/>
              </a:lnTo>
              <a:lnTo>
                <a:pt x="0" y="101144"/>
              </a:lnTo>
              <a:lnTo>
                <a:pt x="0" y="14842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102AD3-5E5B-40B9-A47B-B982643B423A}">
      <dsp:nvSpPr>
        <dsp:cNvPr id="0" name=""/>
        <dsp:cNvSpPr/>
      </dsp:nvSpPr>
      <dsp:spPr>
        <a:xfrm>
          <a:off x="1769071" y="604911"/>
          <a:ext cx="91440" cy="1484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8421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EF74BB-E450-48A1-BCDF-22E69533E96C}">
      <dsp:nvSpPr>
        <dsp:cNvPr id="0" name=""/>
        <dsp:cNvSpPr/>
      </dsp:nvSpPr>
      <dsp:spPr>
        <a:xfrm>
          <a:off x="1559625" y="280851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4499E54-4A74-4F13-9D88-8056EB64619C}">
      <dsp:nvSpPr>
        <dsp:cNvPr id="0" name=""/>
        <dsp:cNvSpPr/>
      </dsp:nvSpPr>
      <dsp:spPr>
        <a:xfrm>
          <a:off x="1616329" y="334719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MD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1625820" y="344210"/>
        <a:ext cx="491349" cy="305078"/>
      </dsp:txXfrm>
    </dsp:sp>
    <dsp:sp modelId="{0BEE49FA-2644-45E1-BD09-5B096B35B697}">
      <dsp:nvSpPr>
        <dsp:cNvPr id="0" name=""/>
        <dsp:cNvSpPr/>
      </dsp:nvSpPr>
      <dsp:spPr>
        <a:xfrm>
          <a:off x="1559625" y="753333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1A3AD5D2-AF88-416C-B947-EC61ABACB74D}">
      <dsp:nvSpPr>
        <dsp:cNvPr id="0" name=""/>
        <dsp:cNvSpPr/>
      </dsp:nvSpPr>
      <dsp:spPr>
        <a:xfrm>
          <a:off x="1616329" y="807201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CEO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1625820" y="816692"/>
        <a:ext cx="491349" cy="305078"/>
      </dsp:txXfrm>
    </dsp:sp>
    <dsp:sp modelId="{1A13A8D6-7E26-44B1-B820-59D5A05D89B5}">
      <dsp:nvSpPr>
        <dsp:cNvPr id="0" name=""/>
        <dsp:cNvSpPr/>
      </dsp:nvSpPr>
      <dsp:spPr>
        <a:xfrm>
          <a:off x="279" y="122581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E4AF49D-1213-413F-A56C-A114D53A5756}">
      <dsp:nvSpPr>
        <dsp:cNvPr id="0" name=""/>
        <dsp:cNvSpPr/>
      </dsp:nvSpPr>
      <dsp:spPr>
        <a:xfrm>
          <a:off x="56982" y="127968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CTO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66473" y="1289174"/>
        <a:ext cx="491349" cy="305078"/>
      </dsp:txXfrm>
    </dsp:sp>
    <dsp:sp modelId="{E8F4B5BA-3ECA-4881-A246-22E9EB87F657}">
      <dsp:nvSpPr>
        <dsp:cNvPr id="0" name=""/>
        <dsp:cNvSpPr/>
      </dsp:nvSpPr>
      <dsp:spPr>
        <a:xfrm>
          <a:off x="624017" y="122581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2C2FD382-7445-471B-AC14-56C18D150991}">
      <dsp:nvSpPr>
        <dsp:cNvPr id="0" name=""/>
        <dsp:cNvSpPr/>
      </dsp:nvSpPr>
      <dsp:spPr>
        <a:xfrm>
          <a:off x="680721" y="127968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CFO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690212" y="1289174"/>
        <a:ext cx="491349" cy="305078"/>
      </dsp:txXfrm>
    </dsp:sp>
    <dsp:sp modelId="{C5991900-8BBC-420C-9C9E-C07C95546478}">
      <dsp:nvSpPr>
        <dsp:cNvPr id="0" name=""/>
        <dsp:cNvSpPr/>
      </dsp:nvSpPr>
      <dsp:spPr>
        <a:xfrm>
          <a:off x="1247756" y="122581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36790516-5F91-4EBA-AD71-41A5A64A667B}">
      <dsp:nvSpPr>
        <dsp:cNvPr id="0" name=""/>
        <dsp:cNvSpPr/>
      </dsp:nvSpPr>
      <dsp:spPr>
        <a:xfrm>
          <a:off x="1304459" y="127968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Director Sales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1313950" y="1289174"/>
        <a:ext cx="491349" cy="305078"/>
      </dsp:txXfrm>
    </dsp:sp>
    <dsp:sp modelId="{BB7857D9-9154-4069-BCAD-DF8544C755F8}">
      <dsp:nvSpPr>
        <dsp:cNvPr id="0" name=""/>
        <dsp:cNvSpPr/>
      </dsp:nvSpPr>
      <dsp:spPr>
        <a:xfrm>
          <a:off x="1247756" y="1698297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E6EDA0F-B9FC-400D-AFBA-9193C9DB5C79}">
      <dsp:nvSpPr>
        <dsp:cNvPr id="0" name=""/>
        <dsp:cNvSpPr/>
      </dsp:nvSpPr>
      <dsp:spPr>
        <a:xfrm>
          <a:off x="1304459" y="1752165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err="1" smtClean="0">
              <a:solidFill>
                <a:srgbClr val="00B050"/>
              </a:solidFill>
            </a:rPr>
            <a:t>Asso.Dir</a:t>
          </a:r>
          <a:r>
            <a:rPr lang="en-US" sz="1000" b="1" kern="1200" dirty="0" smtClean="0">
              <a:solidFill>
                <a:srgbClr val="00B050"/>
              </a:solidFill>
            </a:rPr>
            <a:t>/VP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1313950" y="1761656"/>
        <a:ext cx="491349" cy="305078"/>
      </dsp:txXfrm>
    </dsp:sp>
    <dsp:sp modelId="{9C38D063-EE5C-48E4-BFDA-18211F73BEE5}">
      <dsp:nvSpPr>
        <dsp:cNvPr id="0" name=""/>
        <dsp:cNvSpPr/>
      </dsp:nvSpPr>
      <dsp:spPr>
        <a:xfrm>
          <a:off x="1871495" y="122581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7060665-0325-4A3D-A8AD-6B5C0824A676}">
      <dsp:nvSpPr>
        <dsp:cNvPr id="0" name=""/>
        <dsp:cNvSpPr/>
      </dsp:nvSpPr>
      <dsp:spPr>
        <a:xfrm>
          <a:off x="1928198" y="127968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Director Con.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1937689" y="1289174"/>
        <a:ext cx="491349" cy="305078"/>
      </dsp:txXfrm>
    </dsp:sp>
    <dsp:sp modelId="{8D505AE5-48B4-48E3-B1A5-4897D255870B}">
      <dsp:nvSpPr>
        <dsp:cNvPr id="0" name=""/>
        <dsp:cNvSpPr/>
      </dsp:nvSpPr>
      <dsp:spPr>
        <a:xfrm>
          <a:off x="1871495" y="1698297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EF26C360-18A0-4B95-8BDF-7F6A75491466}">
      <dsp:nvSpPr>
        <dsp:cNvPr id="0" name=""/>
        <dsp:cNvSpPr/>
      </dsp:nvSpPr>
      <dsp:spPr>
        <a:xfrm>
          <a:off x="1928198" y="1752165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err="1" smtClean="0">
              <a:solidFill>
                <a:srgbClr val="00B050"/>
              </a:solidFill>
            </a:rPr>
            <a:t>Asso.Dir</a:t>
          </a:r>
          <a:r>
            <a:rPr lang="en-US" sz="1000" b="1" kern="1200" dirty="0" smtClean="0">
              <a:solidFill>
                <a:srgbClr val="00B050"/>
              </a:solidFill>
            </a:rPr>
            <a:t>/VP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1937689" y="1761656"/>
        <a:ext cx="491349" cy="305078"/>
      </dsp:txXfrm>
    </dsp:sp>
    <dsp:sp modelId="{B2816E45-55D5-441B-80E2-A3385D40791A}">
      <dsp:nvSpPr>
        <dsp:cNvPr id="0" name=""/>
        <dsp:cNvSpPr/>
      </dsp:nvSpPr>
      <dsp:spPr>
        <a:xfrm>
          <a:off x="2495233" y="122581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17648F74-81A4-4509-B7D7-922ACCA8DC5B}">
      <dsp:nvSpPr>
        <dsp:cNvPr id="0" name=""/>
        <dsp:cNvSpPr/>
      </dsp:nvSpPr>
      <dsp:spPr>
        <a:xfrm>
          <a:off x="2551937" y="127968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Director </a:t>
          </a:r>
          <a:r>
            <a:rPr lang="en-US" sz="1000" b="1" kern="1200" dirty="0" err="1" smtClean="0">
              <a:solidFill>
                <a:srgbClr val="00B050"/>
              </a:solidFill>
            </a:rPr>
            <a:t>OutSrc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2561428" y="1289174"/>
        <a:ext cx="491349" cy="305078"/>
      </dsp:txXfrm>
    </dsp:sp>
    <dsp:sp modelId="{68D029DD-B3B0-4DA1-889F-D671927F5FEB}">
      <dsp:nvSpPr>
        <dsp:cNvPr id="0" name=""/>
        <dsp:cNvSpPr/>
      </dsp:nvSpPr>
      <dsp:spPr>
        <a:xfrm>
          <a:off x="2495233" y="1698297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8133651-D132-475B-B773-88F13C1CA5D1}">
      <dsp:nvSpPr>
        <dsp:cNvPr id="0" name=""/>
        <dsp:cNvSpPr/>
      </dsp:nvSpPr>
      <dsp:spPr>
        <a:xfrm>
          <a:off x="2551937" y="1752165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err="1" smtClean="0">
              <a:solidFill>
                <a:srgbClr val="00B050"/>
              </a:solidFill>
            </a:rPr>
            <a:t>Asso.Dir</a:t>
          </a:r>
          <a:r>
            <a:rPr lang="en-US" sz="1000" b="1" kern="1200" dirty="0" smtClean="0">
              <a:solidFill>
                <a:srgbClr val="00B050"/>
              </a:solidFill>
            </a:rPr>
            <a:t>/VP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2561428" y="1761656"/>
        <a:ext cx="491349" cy="305078"/>
      </dsp:txXfrm>
    </dsp:sp>
    <dsp:sp modelId="{392DD4AA-657F-434D-A02B-F45602D6C783}">
      <dsp:nvSpPr>
        <dsp:cNvPr id="0" name=""/>
        <dsp:cNvSpPr/>
      </dsp:nvSpPr>
      <dsp:spPr>
        <a:xfrm>
          <a:off x="3118972" y="122581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0E53630-1399-4810-8FB6-292DA4D7E9FC}">
      <dsp:nvSpPr>
        <dsp:cNvPr id="0" name=""/>
        <dsp:cNvSpPr/>
      </dsp:nvSpPr>
      <dsp:spPr>
        <a:xfrm>
          <a:off x="3175675" y="127968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Director Tech/VP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3185166" y="1289174"/>
        <a:ext cx="491349" cy="305078"/>
      </dsp:txXfrm>
    </dsp:sp>
    <dsp:sp modelId="{29650C06-3FEE-4FB9-A740-CBA37AAE451C}">
      <dsp:nvSpPr>
        <dsp:cNvPr id="0" name=""/>
        <dsp:cNvSpPr/>
      </dsp:nvSpPr>
      <dsp:spPr>
        <a:xfrm>
          <a:off x="3118972" y="1698297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1A7679CB-8042-4CF0-A82E-609D324B5AD8}">
      <dsp:nvSpPr>
        <dsp:cNvPr id="0" name=""/>
        <dsp:cNvSpPr/>
      </dsp:nvSpPr>
      <dsp:spPr>
        <a:xfrm>
          <a:off x="3175675" y="1752165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err="1" smtClean="0">
              <a:solidFill>
                <a:srgbClr val="00B050"/>
              </a:solidFill>
            </a:rPr>
            <a:t>Asso.Dir</a:t>
          </a:r>
          <a:r>
            <a:rPr lang="en-US" sz="1000" b="1" kern="1200" dirty="0" smtClean="0">
              <a:solidFill>
                <a:srgbClr val="00B050"/>
              </a:solidFill>
            </a:rPr>
            <a:t>/VP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3185166" y="1761656"/>
        <a:ext cx="491349" cy="305078"/>
      </dsp:txXfrm>
    </dsp:sp>
    <dsp:sp modelId="{B1949DB5-38E5-438A-A64D-74ABAB032A0F}">
      <dsp:nvSpPr>
        <dsp:cNvPr id="0" name=""/>
        <dsp:cNvSpPr/>
      </dsp:nvSpPr>
      <dsp:spPr>
        <a:xfrm>
          <a:off x="2807103" y="217077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4847FFB-6B6C-4D16-B13D-660ED514AF2B}">
      <dsp:nvSpPr>
        <dsp:cNvPr id="0" name=""/>
        <dsp:cNvSpPr/>
      </dsp:nvSpPr>
      <dsp:spPr>
        <a:xfrm>
          <a:off x="2863806" y="2224647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R Ex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2873297" y="2234138"/>
        <a:ext cx="491349" cy="305078"/>
      </dsp:txXfrm>
    </dsp:sp>
    <dsp:sp modelId="{09DE15BD-9B50-4483-9403-F797E74152DF}">
      <dsp:nvSpPr>
        <dsp:cNvPr id="0" name=""/>
        <dsp:cNvSpPr/>
      </dsp:nvSpPr>
      <dsp:spPr>
        <a:xfrm>
          <a:off x="3430841" y="217077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5CEA147-C792-4321-9A79-528B9AF2DBDC}">
      <dsp:nvSpPr>
        <dsp:cNvPr id="0" name=""/>
        <dsp:cNvSpPr/>
      </dsp:nvSpPr>
      <dsp:spPr>
        <a:xfrm>
          <a:off x="3487545" y="2224647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R Ex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3497036" y="2234138"/>
        <a:ext cx="491349" cy="305078"/>
      </dsp:txXfrm>
    </dsp:sp>
    <dsp:sp modelId="{F7C1E925-BD6C-4659-A80D-23CD3C54183B}">
      <dsp:nvSpPr>
        <dsp:cNvPr id="0" name=""/>
        <dsp:cNvSpPr/>
      </dsp:nvSpPr>
      <dsp:spPr>
        <a:xfrm>
          <a:off x="1715560" y="2643261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144E940E-78A3-4D9C-8D5C-417E0E2C6165}">
      <dsp:nvSpPr>
        <dsp:cNvPr id="0" name=""/>
        <dsp:cNvSpPr/>
      </dsp:nvSpPr>
      <dsp:spPr>
        <a:xfrm>
          <a:off x="1772263" y="2697129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M SA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1781754" y="2706620"/>
        <a:ext cx="491349" cy="305078"/>
      </dsp:txXfrm>
    </dsp:sp>
    <dsp:sp modelId="{9EA24B9E-E398-4E2A-8F5A-F2CDE6A10B15}">
      <dsp:nvSpPr>
        <dsp:cNvPr id="0" name=""/>
        <dsp:cNvSpPr/>
      </dsp:nvSpPr>
      <dsp:spPr>
        <a:xfrm>
          <a:off x="1715560" y="3115743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5F7FBE2-06E1-483B-8E63-738515946B67}">
      <dsp:nvSpPr>
        <dsp:cNvPr id="0" name=""/>
        <dsp:cNvSpPr/>
      </dsp:nvSpPr>
      <dsp:spPr>
        <a:xfrm>
          <a:off x="1772263" y="3169611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M SA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1781754" y="3179102"/>
        <a:ext cx="491349" cy="305078"/>
      </dsp:txXfrm>
    </dsp:sp>
    <dsp:sp modelId="{AA592AAE-1E80-4AFE-8151-C94F2CF99D2E}">
      <dsp:nvSpPr>
        <dsp:cNvPr id="0" name=""/>
        <dsp:cNvSpPr/>
      </dsp:nvSpPr>
      <dsp:spPr>
        <a:xfrm>
          <a:off x="5146123" y="2643261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BC53D62-DBAB-4742-9B67-A5BADE379D4C}">
      <dsp:nvSpPr>
        <dsp:cNvPr id="0" name=""/>
        <dsp:cNvSpPr/>
      </dsp:nvSpPr>
      <dsp:spPr>
        <a:xfrm>
          <a:off x="5202826" y="2697129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M Delivery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5212317" y="2706620"/>
        <a:ext cx="491349" cy="305078"/>
      </dsp:txXfrm>
    </dsp:sp>
    <dsp:sp modelId="{17C03DCE-3EFA-43A6-8891-297AEFE29ADB}">
      <dsp:nvSpPr>
        <dsp:cNvPr id="0" name=""/>
        <dsp:cNvSpPr/>
      </dsp:nvSpPr>
      <dsp:spPr>
        <a:xfrm>
          <a:off x="2339299" y="3115743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8D1507D-6A4A-45A8-8438-07743AEF6836}">
      <dsp:nvSpPr>
        <dsp:cNvPr id="0" name=""/>
        <dsp:cNvSpPr/>
      </dsp:nvSpPr>
      <dsp:spPr>
        <a:xfrm>
          <a:off x="2396002" y="3169611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Manager </a:t>
          </a:r>
          <a:r>
            <a:rPr lang="en-US" sz="1000" b="1" kern="1200" dirty="0" err="1" smtClean="0">
              <a:solidFill>
                <a:srgbClr val="00B050"/>
              </a:solidFill>
            </a:rPr>
            <a:t>Dev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2405493" y="3179102"/>
        <a:ext cx="491349" cy="305078"/>
      </dsp:txXfrm>
    </dsp:sp>
    <dsp:sp modelId="{F12A2E16-506F-4EA8-B546-A1FF789D494E}">
      <dsp:nvSpPr>
        <dsp:cNvPr id="0" name=""/>
        <dsp:cNvSpPr/>
      </dsp:nvSpPr>
      <dsp:spPr>
        <a:xfrm>
          <a:off x="2339299" y="358822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571EC7C-3052-43F6-BBA6-0E40D9A0BBF9}">
      <dsp:nvSpPr>
        <dsp:cNvPr id="0" name=""/>
        <dsp:cNvSpPr/>
      </dsp:nvSpPr>
      <dsp:spPr>
        <a:xfrm>
          <a:off x="2396002" y="364209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Project Lead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2405493" y="3651584"/>
        <a:ext cx="491349" cy="305078"/>
      </dsp:txXfrm>
    </dsp:sp>
    <dsp:sp modelId="{A999349B-5592-4DF5-B0DE-BD4E1C55C1F1}">
      <dsp:nvSpPr>
        <dsp:cNvPr id="0" name=""/>
        <dsp:cNvSpPr/>
      </dsp:nvSpPr>
      <dsp:spPr>
        <a:xfrm>
          <a:off x="2339299" y="4060707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4D21F81-C270-46A2-9440-14568E6E814A}">
      <dsp:nvSpPr>
        <dsp:cNvPr id="0" name=""/>
        <dsp:cNvSpPr/>
      </dsp:nvSpPr>
      <dsp:spPr>
        <a:xfrm>
          <a:off x="2396002" y="4114576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 Dev. Team Lead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2405493" y="4124067"/>
        <a:ext cx="491349" cy="305078"/>
      </dsp:txXfrm>
    </dsp:sp>
    <dsp:sp modelId="{BB4DF1B4-DAC7-4C51-99E6-50466BD37490}">
      <dsp:nvSpPr>
        <dsp:cNvPr id="0" name=""/>
        <dsp:cNvSpPr/>
      </dsp:nvSpPr>
      <dsp:spPr>
        <a:xfrm>
          <a:off x="1715560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B472A6B-7CCA-423C-915B-2BDE751C5CC2}">
      <dsp:nvSpPr>
        <dsp:cNvPr id="0" name=""/>
        <dsp:cNvSpPr/>
      </dsp:nvSpPr>
      <dsp:spPr>
        <a:xfrm>
          <a:off x="1772263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1781754" y="4596549"/>
        <a:ext cx="491349" cy="305078"/>
      </dsp:txXfrm>
    </dsp:sp>
    <dsp:sp modelId="{4B68102A-2D88-409A-BA40-FFF4D724E51B}">
      <dsp:nvSpPr>
        <dsp:cNvPr id="0" name=""/>
        <dsp:cNvSpPr/>
      </dsp:nvSpPr>
      <dsp:spPr>
        <a:xfrm>
          <a:off x="2339299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758D103-001C-4196-9600-710345275C93}">
      <dsp:nvSpPr>
        <dsp:cNvPr id="0" name=""/>
        <dsp:cNvSpPr/>
      </dsp:nvSpPr>
      <dsp:spPr>
        <a:xfrm>
          <a:off x="2396002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2405493" y="4596549"/>
        <a:ext cx="491349" cy="305078"/>
      </dsp:txXfrm>
    </dsp:sp>
    <dsp:sp modelId="{B760A2D4-9365-49BC-A0D5-93AFE19F711B}">
      <dsp:nvSpPr>
        <dsp:cNvPr id="0" name=""/>
        <dsp:cNvSpPr/>
      </dsp:nvSpPr>
      <dsp:spPr>
        <a:xfrm>
          <a:off x="2963037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F53AC46-1616-4979-95B6-B8C10CDF3417}">
      <dsp:nvSpPr>
        <dsp:cNvPr id="0" name=""/>
        <dsp:cNvSpPr/>
      </dsp:nvSpPr>
      <dsp:spPr>
        <a:xfrm>
          <a:off x="3019741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A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3029232" y="4596549"/>
        <a:ext cx="491349" cy="305078"/>
      </dsp:txXfrm>
    </dsp:sp>
    <dsp:sp modelId="{8D79D6C6-F11F-4803-B703-A1918F63BD11}">
      <dsp:nvSpPr>
        <dsp:cNvPr id="0" name=""/>
        <dsp:cNvSpPr/>
      </dsp:nvSpPr>
      <dsp:spPr>
        <a:xfrm>
          <a:off x="4210515" y="3115743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D390353-238B-4095-9EBD-91FC8F536913}">
      <dsp:nvSpPr>
        <dsp:cNvPr id="0" name=""/>
        <dsp:cNvSpPr/>
      </dsp:nvSpPr>
      <dsp:spPr>
        <a:xfrm>
          <a:off x="4267218" y="3169611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Manager Admin 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4276709" y="3179102"/>
        <a:ext cx="491349" cy="305078"/>
      </dsp:txXfrm>
    </dsp:sp>
    <dsp:sp modelId="{A5CD1449-F7F4-4695-97CA-F4D56F962E64}">
      <dsp:nvSpPr>
        <dsp:cNvPr id="0" name=""/>
        <dsp:cNvSpPr/>
      </dsp:nvSpPr>
      <dsp:spPr>
        <a:xfrm>
          <a:off x="4210515" y="358822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C38B77A-3821-4EAD-A873-2BD6DD68C8DE}">
      <dsp:nvSpPr>
        <dsp:cNvPr id="0" name=""/>
        <dsp:cNvSpPr/>
      </dsp:nvSpPr>
      <dsp:spPr>
        <a:xfrm>
          <a:off x="4267218" y="364209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Project Lead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4276709" y="3651584"/>
        <a:ext cx="491349" cy="305078"/>
      </dsp:txXfrm>
    </dsp:sp>
    <dsp:sp modelId="{193E1E72-11AA-4D5D-AD6A-731A07D0897A}">
      <dsp:nvSpPr>
        <dsp:cNvPr id="0" name=""/>
        <dsp:cNvSpPr/>
      </dsp:nvSpPr>
      <dsp:spPr>
        <a:xfrm>
          <a:off x="4210515" y="4060707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1D17315-BBD3-4CA1-9A77-5DA2971A50F9}">
      <dsp:nvSpPr>
        <dsp:cNvPr id="0" name=""/>
        <dsp:cNvSpPr/>
      </dsp:nvSpPr>
      <dsp:spPr>
        <a:xfrm>
          <a:off x="4267218" y="4114576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 Dev. Team Lead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4276709" y="4124067"/>
        <a:ext cx="491349" cy="305078"/>
      </dsp:txXfrm>
    </dsp:sp>
    <dsp:sp modelId="{E3E3B378-F1B8-4ACB-B2A9-08A1D137F1F0}">
      <dsp:nvSpPr>
        <dsp:cNvPr id="0" name=""/>
        <dsp:cNvSpPr/>
      </dsp:nvSpPr>
      <dsp:spPr>
        <a:xfrm>
          <a:off x="3586776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9AC0357B-5A37-4217-B9AC-A2BDB8A3360B}">
      <dsp:nvSpPr>
        <dsp:cNvPr id="0" name=""/>
        <dsp:cNvSpPr/>
      </dsp:nvSpPr>
      <dsp:spPr>
        <a:xfrm>
          <a:off x="3643479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3652970" y="4596549"/>
        <a:ext cx="491349" cy="305078"/>
      </dsp:txXfrm>
    </dsp:sp>
    <dsp:sp modelId="{A70D4B53-4EBD-403A-B4BB-1F89CA5F33F0}">
      <dsp:nvSpPr>
        <dsp:cNvPr id="0" name=""/>
        <dsp:cNvSpPr/>
      </dsp:nvSpPr>
      <dsp:spPr>
        <a:xfrm>
          <a:off x="4210515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E24A50A-DA84-4C11-AE03-9A0D9345B8BC}">
      <dsp:nvSpPr>
        <dsp:cNvPr id="0" name=""/>
        <dsp:cNvSpPr/>
      </dsp:nvSpPr>
      <dsp:spPr>
        <a:xfrm>
          <a:off x="4267218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4276709" y="4596549"/>
        <a:ext cx="491349" cy="305078"/>
      </dsp:txXfrm>
    </dsp:sp>
    <dsp:sp modelId="{5B8F1B5F-26E1-4E3E-BF55-50E4B8D55FC9}">
      <dsp:nvSpPr>
        <dsp:cNvPr id="0" name=""/>
        <dsp:cNvSpPr/>
      </dsp:nvSpPr>
      <dsp:spPr>
        <a:xfrm>
          <a:off x="4834253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0BCF50E-FF02-4273-AC95-FA685C421D65}">
      <dsp:nvSpPr>
        <dsp:cNvPr id="0" name=""/>
        <dsp:cNvSpPr/>
      </dsp:nvSpPr>
      <dsp:spPr>
        <a:xfrm>
          <a:off x="4890957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A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4900448" y="4596549"/>
        <a:ext cx="491349" cy="305078"/>
      </dsp:txXfrm>
    </dsp:sp>
    <dsp:sp modelId="{3E7B2FC1-EC96-4A51-93CF-D90F2FA1E1FF}">
      <dsp:nvSpPr>
        <dsp:cNvPr id="0" name=""/>
        <dsp:cNvSpPr/>
      </dsp:nvSpPr>
      <dsp:spPr>
        <a:xfrm>
          <a:off x="6081731" y="3115743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23FE1FBC-EAFA-4E91-BB5C-D4B473CA499E}">
      <dsp:nvSpPr>
        <dsp:cNvPr id="0" name=""/>
        <dsp:cNvSpPr/>
      </dsp:nvSpPr>
      <dsp:spPr>
        <a:xfrm>
          <a:off x="6138434" y="3169611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Manager DBA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6147925" y="3179102"/>
        <a:ext cx="491349" cy="305078"/>
      </dsp:txXfrm>
    </dsp:sp>
    <dsp:sp modelId="{14498A31-DD75-4692-A6F4-81CB5D97FFD9}">
      <dsp:nvSpPr>
        <dsp:cNvPr id="0" name=""/>
        <dsp:cNvSpPr/>
      </dsp:nvSpPr>
      <dsp:spPr>
        <a:xfrm>
          <a:off x="6081731" y="358822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9D9A375-26DF-44CA-8E83-770801B61575}">
      <dsp:nvSpPr>
        <dsp:cNvPr id="0" name=""/>
        <dsp:cNvSpPr/>
      </dsp:nvSpPr>
      <dsp:spPr>
        <a:xfrm>
          <a:off x="6138434" y="364209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Project Lead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6147925" y="3651584"/>
        <a:ext cx="491349" cy="305078"/>
      </dsp:txXfrm>
    </dsp:sp>
    <dsp:sp modelId="{F880B094-6273-4B48-90D9-17F08CE90714}">
      <dsp:nvSpPr>
        <dsp:cNvPr id="0" name=""/>
        <dsp:cNvSpPr/>
      </dsp:nvSpPr>
      <dsp:spPr>
        <a:xfrm>
          <a:off x="6081731" y="4060707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F761FE2-B0CD-476A-99EC-E3A92421070E}">
      <dsp:nvSpPr>
        <dsp:cNvPr id="0" name=""/>
        <dsp:cNvSpPr/>
      </dsp:nvSpPr>
      <dsp:spPr>
        <a:xfrm>
          <a:off x="6138434" y="4114576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 Dev. Team Lead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6147925" y="4124067"/>
        <a:ext cx="491349" cy="305078"/>
      </dsp:txXfrm>
    </dsp:sp>
    <dsp:sp modelId="{960A4C69-0F1F-4840-BD2B-6F6588EF6C98}">
      <dsp:nvSpPr>
        <dsp:cNvPr id="0" name=""/>
        <dsp:cNvSpPr/>
      </dsp:nvSpPr>
      <dsp:spPr>
        <a:xfrm>
          <a:off x="5457992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303BEE0-471B-41CD-9CFF-48AF787A2BB9}">
      <dsp:nvSpPr>
        <dsp:cNvPr id="0" name=""/>
        <dsp:cNvSpPr/>
      </dsp:nvSpPr>
      <dsp:spPr>
        <a:xfrm>
          <a:off x="5514695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5524186" y="4596549"/>
        <a:ext cx="491349" cy="305078"/>
      </dsp:txXfrm>
    </dsp:sp>
    <dsp:sp modelId="{7C6EAE1A-8CB2-4412-A749-376918F95C10}">
      <dsp:nvSpPr>
        <dsp:cNvPr id="0" name=""/>
        <dsp:cNvSpPr/>
      </dsp:nvSpPr>
      <dsp:spPr>
        <a:xfrm>
          <a:off x="6081731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E5263CB-33F2-4564-ACD9-F843F32AA0C7}">
      <dsp:nvSpPr>
        <dsp:cNvPr id="0" name=""/>
        <dsp:cNvSpPr/>
      </dsp:nvSpPr>
      <dsp:spPr>
        <a:xfrm>
          <a:off x="6138434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6147925" y="4596549"/>
        <a:ext cx="491349" cy="305078"/>
      </dsp:txXfrm>
    </dsp:sp>
    <dsp:sp modelId="{02CD9D94-12C3-4559-B945-C56EF127CF34}">
      <dsp:nvSpPr>
        <dsp:cNvPr id="0" name=""/>
        <dsp:cNvSpPr/>
      </dsp:nvSpPr>
      <dsp:spPr>
        <a:xfrm>
          <a:off x="6705469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703809E-0472-434A-A796-16D9512AD957}">
      <dsp:nvSpPr>
        <dsp:cNvPr id="0" name=""/>
        <dsp:cNvSpPr/>
      </dsp:nvSpPr>
      <dsp:spPr>
        <a:xfrm>
          <a:off x="6762173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A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6771664" y="4596549"/>
        <a:ext cx="491349" cy="305078"/>
      </dsp:txXfrm>
    </dsp:sp>
    <dsp:sp modelId="{E041ABBE-9482-467C-9DDF-926DECEDB295}">
      <dsp:nvSpPr>
        <dsp:cNvPr id="0" name=""/>
        <dsp:cNvSpPr/>
      </dsp:nvSpPr>
      <dsp:spPr>
        <a:xfrm>
          <a:off x="7952947" y="3115743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3C2EF3A4-8880-422A-84D8-592D7A0BFFEA}">
      <dsp:nvSpPr>
        <dsp:cNvPr id="0" name=""/>
        <dsp:cNvSpPr/>
      </dsp:nvSpPr>
      <dsp:spPr>
        <a:xfrm>
          <a:off x="8009650" y="3169611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Manager Test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8019141" y="3179102"/>
        <a:ext cx="491349" cy="305078"/>
      </dsp:txXfrm>
    </dsp:sp>
    <dsp:sp modelId="{9411AD3C-6E96-4AAE-A074-B89270437A1F}">
      <dsp:nvSpPr>
        <dsp:cNvPr id="0" name=""/>
        <dsp:cNvSpPr/>
      </dsp:nvSpPr>
      <dsp:spPr>
        <a:xfrm>
          <a:off x="7952947" y="3588225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DF0BA82-7980-4943-8034-95C88736EC50}">
      <dsp:nvSpPr>
        <dsp:cNvPr id="0" name=""/>
        <dsp:cNvSpPr/>
      </dsp:nvSpPr>
      <dsp:spPr>
        <a:xfrm>
          <a:off x="8009650" y="3642093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Test Lead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8019141" y="3651584"/>
        <a:ext cx="491349" cy="305078"/>
      </dsp:txXfrm>
    </dsp:sp>
    <dsp:sp modelId="{D43CB4B3-76E3-4BA3-860A-D7FA5B46FC7D}">
      <dsp:nvSpPr>
        <dsp:cNvPr id="0" name=""/>
        <dsp:cNvSpPr/>
      </dsp:nvSpPr>
      <dsp:spPr>
        <a:xfrm>
          <a:off x="7952947" y="4060707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2D50EC00-53B0-4252-A36E-40EFFA930D6E}">
      <dsp:nvSpPr>
        <dsp:cNvPr id="0" name=""/>
        <dsp:cNvSpPr/>
      </dsp:nvSpPr>
      <dsp:spPr>
        <a:xfrm>
          <a:off x="8009650" y="4114576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 Dev. Team Lead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8019141" y="4124067"/>
        <a:ext cx="491349" cy="305078"/>
      </dsp:txXfrm>
    </dsp:sp>
    <dsp:sp modelId="{0D790072-4AD1-43D7-B71B-B70BD114AFE9}">
      <dsp:nvSpPr>
        <dsp:cNvPr id="0" name=""/>
        <dsp:cNvSpPr/>
      </dsp:nvSpPr>
      <dsp:spPr>
        <a:xfrm>
          <a:off x="7329208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040E42A-6CE8-4948-B1AF-DD01FF2612E4}">
      <dsp:nvSpPr>
        <dsp:cNvPr id="0" name=""/>
        <dsp:cNvSpPr/>
      </dsp:nvSpPr>
      <dsp:spPr>
        <a:xfrm>
          <a:off x="7385911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Tester S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7395402" y="4596549"/>
        <a:ext cx="491349" cy="305078"/>
      </dsp:txXfrm>
    </dsp:sp>
    <dsp:sp modelId="{A7393312-39A7-4C22-807D-91767F33FE61}">
      <dsp:nvSpPr>
        <dsp:cNvPr id="0" name=""/>
        <dsp:cNvSpPr/>
      </dsp:nvSpPr>
      <dsp:spPr>
        <a:xfrm>
          <a:off x="7952947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0CB3115-D3ED-4EBB-B4E6-EC4651EC87FC}">
      <dsp:nvSpPr>
        <dsp:cNvPr id="0" name=""/>
        <dsp:cNvSpPr/>
      </dsp:nvSpPr>
      <dsp:spPr>
        <a:xfrm>
          <a:off x="8009650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Tester 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8019141" y="4596549"/>
        <a:ext cx="491349" cy="305078"/>
      </dsp:txXfrm>
    </dsp:sp>
    <dsp:sp modelId="{AA0ABB05-A6A8-48F9-9728-1015437092CA}">
      <dsp:nvSpPr>
        <dsp:cNvPr id="0" name=""/>
        <dsp:cNvSpPr/>
      </dsp:nvSpPr>
      <dsp:spPr>
        <a:xfrm>
          <a:off x="8576685" y="4533189"/>
          <a:ext cx="510331" cy="3240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250A751-B482-4A15-8859-05E79130AF03}">
      <dsp:nvSpPr>
        <dsp:cNvPr id="0" name=""/>
        <dsp:cNvSpPr/>
      </dsp:nvSpPr>
      <dsp:spPr>
        <a:xfrm>
          <a:off x="8633389" y="4587058"/>
          <a:ext cx="510331" cy="324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solidFill>
                <a:srgbClr val="00B050"/>
              </a:solidFill>
            </a:rPr>
            <a:t>Tester ASE</a:t>
          </a:r>
          <a:endParaRPr lang="en-US" sz="1000" b="1" kern="1200" dirty="0">
            <a:solidFill>
              <a:srgbClr val="00B050"/>
            </a:solidFill>
          </a:endParaRPr>
        </a:p>
      </dsp:txBody>
      <dsp:txXfrm>
        <a:off x="8642880" y="4596549"/>
        <a:ext cx="491349" cy="30507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07E393-BE92-41CA-BEA1-2374373E510B}">
      <dsp:nvSpPr>
        <dsp:cNvPr id="0" name=""/>
        <dsp:cNvSpPr/>
      </dsp:nvSpPr>
      <dsp:spPr>
        <a:xfrm>
          <a:off x="6457255" y="3778164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8488"/>
              </a:lnTo>
              <a:lnTo>
                <a:pt x="120227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F24CFC-B90F-48E0-8FE9-3AF472AB31EA}">
      <dsp:nvSpPr>
        <dsp:cNvPr id="0" name=""/>
        <dsp:cNvSpPr/>
      </dsp:nvSpPr>
      <dsp:spPr>
        <a:xfrm>
          <a:off x="6162726" y="3425497"/>
          <a:ext cx="538934" cy="104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154"/>
              </a:lnTo>
              <a:lnTo>
                <a:pt x="538934" y="52154"/>
              </a:lnTo>
              <a:lnTo>
                <a:pt x="538934" y="104309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FE4B2B-3A08-4F04-A4D1-29AB785C85DF}">
      <dsp:nvSpPr>
        <dsp:cNvPr id="0" name=""/>
        <dsp:cNvSpPr/>
      </dsp:nvSpPr>
      <dsp:spPr>
        <a:xfrm>
          <a:off x="5623791" y="3778164"/>
          <a:ext cx="601023" cy="104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154"/>
              </a:lnTo>
              <a:lnTo>
                <a:pt x="601023" y="52154"/>
              </a:lnTo>
              <a:lnTo>
                <a:pt x="601023" y="104309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522A8E7-6469-4B27-91DE-07B95CB1C0BC}">
      <dsp:nvSpPr>
        <dsp:cNvPr id="0" name=""/>
        <dsp:cNvSpPr/>
      </dsp:nvSpPr>
      <dsp:spPr>
        <a:xfrm>
          <a:off x="5379386" y="4130830"/>
          <a:ext cx="91440" cy="9338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3822"/>
              </a:lnTo>
              <a:lnTo>
                <a:pt x="120227" y="93382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C66A8F-AB79-403D-80BD-DDC35645BAA5}">
      <dsp:nvSpPr>
        <dsp:cNvPr id="0" name=""/>
        <dsp:cNvSpPr/>
      </dsp:nvSpPr>
      <dsp:spPr>
        <a:xfrm>
          <a:off x="5379386" y="4130830"/>
          <a:ext cx="91440" cy="58115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81155"/>
              </a:lnTo>
              <a:lnTo>
                <a:pt x="120227" y="58115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E83AD0A-1B1D-4EB6-BC0C-3E9EF23BFA11}">
      <dsp:nvSpPr>
        <dsp:cNvPr id="0" name=""/>
        <dsp:cNvSpPr/>
      </dsp:nvSpPr>
      <dsp:spPr>
        <a:xfrm>
          <a:off x="5379386" y="4130830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8488"/>
              </a:lnTo>
              <a:lnTo>
                <a:pt x="120227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7B1823-5391-4137-B29A-0235D10FBC2B}">
      <dsp:nvSpPr>
        <dsp:cNvPr id="0" name=""/>
        <dsp:cNvSpPr/>
      </dsp:nvSpPr>
      <dsp:spPr>
        <a:xfrm>
          <a:off x="5578071" y="3778164"/>
          <a:ext cx="91440" cy="1043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4309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0B2A2B-09BE-4C15-BA2B-836F302250F2}">
      <dsp:nvSpPr>
        <dsp:cNvPr id="0" name=""/>
        <dsp:cNvSpPr/>
      </dsp:nvSpPr>
      <dsp:spPr>
        <a:xfrm>
          <a:off x="4778362" y="4130830"/>
          <a:ext cx="91440" cy="9338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3822"/>
              </a:lnTo>
              <a:lnTo>
                <a:pt x="120227" y="93382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CD20AB-16AB-4375-ADAE-DE489765C86A}">
      <dsp:nvSpPr>
        <dsp:cNvPr id="0" name=""/>
        <dsp:cNvSpPr/>
      </dsp:nvSpPr>
      <dsp:spPr>
        <a:xfrm>
          <a:off x="4778362" y="4130830"/>
          <a:ext cx="91440" cy="58115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81155"/>
              </a:lnTo>
              <a:lnTo>
                <a:pt x="120227" y="58115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534B3E-CE56-413B-84D1-739F9434D402}">
      <dsp:nvSpPr>
        <dsp:cNvPr id="0" name=""/>
        <dsp:cNvSpPr/>
      </dsp:nvSpPr>
      <dsp:spPr>
        <a:xfrm>
          <a:off x="4778362" y="4130830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8488"/>
              </a:lnTo>
              <a:lnTo>
                <a:pt x="120227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794773-1606-498C-80AD-497844C71477}">
      <dsp:nvSpPr>
        <dsp:cNvPr id="0" name=""/>
        <dsp:cNvSpPr/>
      </dsp:nvSpPr>
      <dsp:spPr>
        <a:xfrm>
          <a:off x="5022767" y="3778164"/>
          <a:ext cx="601023" cy="104309"/>
        </a:xfrm>
        <a:custGeom>
          <a:avLst/>
          <a:gdLst/>
          <a:ahLst/>
          <a:cxnLst/>
          <a:rect l="0" t="0" r="0" b="0"/>
          <a:pathLst>
            <a:path>
              <a:moveTo>
                <a:pt x="601023" y="0"/>
              </a:moveTo>
              <a:lnTo>
                <a:pt x="601023" y="52154"/>
              </a:lnTo>
              <a:lnTo>
                <a:pt x="0" y="52154"/>
              </a:lnTo>
              <a:lnTo>
                <a:pt x="0" y="104309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99EE0-0569-4679-9DB0-4B0D058A3BF8}">
      <dsp:nvSpPr>
        <dsp:cNvPr id="0" name=""/>
        <dsp:cNvSpPr/>
      </dsp:nvSpPr>
      <dsp:spPr>
        <a:xfrm>
          <a:off x="5623791" y="3425497"/>
          <a:ext cx="538934" cy="104309"/>
        </a:xfrm>
        <a:custGeom>
          <a:avLst/>
          <a:gdLst/>
          <a:ahLst/>
          <a:cxnLst/>
          <a:rect l="0" t="0" r="0" b="0"/>
          <a:pathLst>
            <a:path>
              <a:moveTo>
                <a:pt x="538934" y="0"/>
              </a:moveTo>
              <a:lnTo>
                <a:pt x="538934" y="52154"/>
              </a:lnTo>
              <a:lnTo>
                <a:pt x="0" y="52154"/>
              </a:lnTo>
              <a:lnTo>
                <a:pt x="0" y="104309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8BD1DA-33D3-4822-84AA-70A33421BAA8}">
      <dsp:nvSpPr>
        <dsp:cNvPr id="0" name=""/>
        <dsp:cNvSpPr/>
      </dsp:nvSpPr>
      <dsp:spPr>
        <a:xfrm>
          <a:off x="4722255" y="251495"/>
          <a:ext cx="1192113" cy="30498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49823"/>
              </a:lnTo>
              <a:lnTo>
                <a:pt x="1192113" y="304982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49C245-BDA5-477A-8C32-8F749AB5839D}">
      <dsp:nvSpPr>
        <dsp:cNvPr id="0" name=""/>
        <dsp:cNvSpPr/>
      </dsp:nvSpPr>
      <dsp:spPr>
        <a:xfrm>
          <a:off x="2520797" y="4130830"/>
          <a:ext cx="91440" cy="581155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581155"/>
              </a:lnTo>
              <a:lnTo>
                <a:pt x="45720" y="58115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B04DEC-3A07-4C15-B6FA-48AFD6FEB379}">
      <dsp:nvSpPr>
        <dsp:cNvPr id="0" name=""/>
        <dsp:cNvSpPr/>
      </dsp:nvSpPr>
      <dsp:spPr>
        <a:xfrm>
          <a:off x="2572952" y="4130830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8488"/>
              </a:lnTo>
              <a:lnTo>
                <a:pt x="97874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4987E5-E4EE-4C7E-B6DF-A4E95804C240}">
      <dsp:nvSpPr>
        <dsp:cNvPr id="0" name=""/>
        <dsp:cNvSpPr/>
      </dsp:nvSpPr>
      <dsp:spPr>
        <a:xfrm>
          <a:off x="2520797" y="4130830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228488"/>
              </a:lnTo>
              <a:lnTo>
                <a:pt x="45720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9F8FC2-4B11-4484-B6D4-F1CDF72429C0}">
      <dsp:nvSpPr>
        <dsp:cNvPr id="0" name=""/>
        <dsp:cNvSpPr/>
      </dsp:nvSpPr>
      <dsp:spPr>
        <a:xfrm>
          <a:off x="2867029" y="3778164"/>
          <a:ext cx="352666" cy="228488"/>
        </a:xfrm>
        <a:custGeom>
          <a:avLst/>
          <a:gdLst/>
          <a:ahLst/>
          <a:cxnLst/>
          <a:rect l="0" t="0" r="0" b="0"/>
          <a:pathLst>
            <a:path>
              <a:moveTo>
                <a:pt x="352666" y="0"/>
              </a:moveTo>
              <a:lnTo>
                <a:pt x="352666" y="228488"/>
              </a:lnTo>
              <a:lnTo>
                <a:pt x="0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09E850-C0F4-4BB6-9879-0B705D3F3FA1}">
      <dsp:nvSpPr>
        <dsp:cNvPr id="0" name=""/>
        <dsp:cNvSpPr/>
      </dsp:nvSpPr>
      <dsp:spPr>
        <a:xfrm>
          <a:off x="3422333" y="3425497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228488"/>
              </a:lnTo>
              <a:lnTo>
                <a:pt x="45720" y="228488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A02B1F-305F-48A3-A43A-E930A7B7E734}">
      <dsp:nvSpPr>
        <dsp:cNvPr id="0" name=""/>
        <dsp:cNvSpPr/>
      </dsp:nvSpPr>
      <dsp:spPr>
        <a:xfrm>
          <a:off x="3768565" y="251495"/>
          <a:ext cx="953690" cy="3049823"/>
        </a:xfrm>
        <a:custGeom>
          <a:avLst/>
          <a:gdLst/>
          <a:ahLst/>
          <a:cxnLst/>
          <a:rect l="0" t="0" r="0" b="0"/>
          <a:pathLst>
            <a:path>
              <a:moveTo>
                <a:pt x="953690" y="0"/>
              </a:moveTo>
              <a:lnTo>
                <a:pt x="953690" y="3049823"/>
              </a:lnTo>
              <a:lnTo>
                <a:pt x="0" y="304982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2A2B45-DA7A-4F84-BA64-E872A8111989}">
      <dsp:nvSpPr>
        <dsp:cNvPr id="0" name=""/>
        <dsp:cNvSpPr/>
      </dsp:nvSpPr>
      <dsp:spPr>
        <a:xfrm>
          <a:off x="5225404" y="956829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228488"/>
              </a:lnTo>
              <a:lnTo>
                <a:pt x="45720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F9D7EA-E5B2-440A-BFA5-97FCE521E020}">
      <dsp:nvSpPr>
        <dsp:cNvPr id="0" name=""/>
        <dsp:cNvSpPr/>
      </dsp:nvSpPr>
      <dsp:spPr>
        <a:xfrm>
          <a:off x="5525916" y="604162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228488"/>
              </a:lnTo>
              <a:lnTo>
                <a:pt x="45720" y="228488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2420C3-A082-4C24-B27B-7A2E7AC3FFD1}">
      <dsp:nvSpPr>
        <dsp:cNvPr id="0" name=""/>
        <dsp:cNvSpPr/>
      </dsp:nvSpPr>
      <dsp:spPr>
        <a:xfrm>
          <a:off x="4722255" y="251495"/>
          <a:ext cx="653178" cy="2284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8488"/>
              </a:lnTo>
              <a:lnTo>
                <a:pt x="653178" y="228488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7B1750-2B4F-42B2-B2D9-9FD45A85CDFE}">
      <dsp:nvSpPr>
        <dsp:cNvPr id="0" name=""/>
        <dsp:cNvSpPr/>
      </dsp:nvSpPr>
      <dsp:spPr>
        <a:xfrm>
          <a:off x="3722845" y="2367496"/>
          <a:ext cx="91440" cy="581155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581155"/>
              </a:lnTo>
              <a:lnTo>
                <a:pt x="45720" y="58115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8436A83-A29C-467A-93E8-EA1A97D309AE}">
      <dsp:nvSpPr>
        <dsp:cNvPr id="0" name=""/>
        <dsp:cNvSpPr/>
      </dsp:nvSpPr>
      <dsp:spPr>
        <a:xfrm>
          <a:off x="3775000" y="2367496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8488"/>
              </a:lnTo>
              <a:lnTo>
                <a:pt x="97874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3C61D2-FB8F-4D5A-B660-FD6E52715598}">
      <dsp:nvSpPr>
        <dsp:cNvPr id="0" name=""/>
        <dsp:cNvSpPr/>
      </dsp:nvSpPr>
      <dsp:spPr>
        <a:xfrm>
          <a:off x="3722845" y="2367496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228488"/>
              </a:lnTo>
              <a:lnTo>
                <a:pt x="45720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0EFEDE-7802-4504-9095-AC3517027B1E}">
      <dsp:nvSpPr>
        <dsp:cNvPr id="0" name=""/>
        <dsp:cNvSpPr/>
      </dsp:nvSpPr>
      <dsp:spPr>
        <a:xfrm>
          <a:off x="3219696" y="956829"/>
          <a:ext cx="352666" cy="12864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86488"/>
              </a:lnTo>
              <a:lnTo>
                <a:pt x="352666" y="1286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66A43E-BD9C-4BC0-B019-107D90E95E29}">
      <dsp:nvSpPr>
        <dsp:cNvPr id="0" name=""/>
        <dsp:cNvSpPr/>
      </dsp:nvSpPr>
      <dsp:spPr>
        <a:xfrm>
          <a:off x="2520797" y="2367496"/>
          <a:ext cx="91440" cy="581155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581155"/>
              </a:lnTo>
              <a:lnTo>
                <a:pt x="45720" y="58115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9007D5-AC72-42F6-ACAD-7B5B9407CC2E}">
      <dsp:nvSpPr>
        <dsp:cNvPr id="0" name=""/>
        <dsp:cNvSpPr/>
      </dsp:nvSpPr>
      <dsp:spPr>
        <a:xfrm>
          <a:off x="2572952" y="2367496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8488"/>
              </a:lnTo>
              <a:lnTo>
                <a:pt x="97874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3E01B0-9AA2-40EB-8885-3A52EB89F020}">
      <dsp:nvSpPr>
        <dsp:cNvPr id="0" name=""/>
        <dsp:cNvSpPr/>
      </dsp:nvSpPr>
      <dsp:spPr>
        <a:xfrm>
          <a:off x="2520797" y="2367496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228488"/>
              </a:lnTo>
              <a:lnTo>
                <a:pt x="45720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ED0861-D13B-4803-86E4-DB1267A0F364}">
      <dsp:nvSpPr>
        <dsp:cNvPr id="0" name=""/>
        <dsp:cNvSpPr/>
      </dsp:nvSpPr>
      <dsp:spPr>
        <a:xfrm>
          <a:off x="2867029" y="956829"/>
          <a:ext cx="352666" cy="1286488"/>
        </a:xfrm>
        <a:custGeom>
          <a:avLst/>
          <a:gdLst/>
          <a:ahLst/>
          <a:cxnLst/>
          <a:rect l="0" t="0" r="0" b="0"/>
          <a:pathLst>
            <a:path>
              <a:moveTo>
                <a:pt x="352666" y="0"/>
              </a:moveTo>
              <a:lnTo>
                <a:pt x="352666" y="1286488"/>
              </a:lnTo>
              <a:lnTo>
                <a:pt x="0" y="1286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B9B2CE-3102-42B3-8711-D98A2D16E2CD}">
      <dsp:nvSpPr>
        <dsp:cNvPr id="0" name=""/>
        <dsp:cNvSpPr/>
      </dsp:nvSpPr>
      <dsp:spPr>
        <a:xfrm>
          <a:off x="3722845" y="1309496"/>
          <a:ext cx="91440" cy="581155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581155"/>
              </a:lnTo>
              <a:lnTo>
                <a:pt x="45720" y="58115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14C017-BCAB-4F14-A34C-7CB3E51F73CD}">
      <dsp:nvSpPr>
        <dsp:cNvPr id="0" name=""/>
        <dsp:cNvSpPr/>
      </dsp:nvSpPr>
      <dsp:spPr>
        <a:xfrm>
          <a:off x="3775000" y="1309496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8488"/>
              </a:lnTo>
              <a:lnTo>
                <a:pt x="97874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957D06-6D0B-4A0C-9E4D-02F2732C82C8}">
      <dsp:nvSpPr>
        <dsp:cNvPr id="0" name=""/>
        <dsp:cNvSpPr/>
      </dsp:nvSpPr>
      <dsp:spPr>
        <a:xfrm>
          <a:off x="3722845" y="1309496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228488"/>
              </a:lnTo>
              <a:lnTo>
                <a:pt x="45720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60CE7D-972C-4C3C-A7E1-95AD0D78A5CD}">
      <dsp:nvSpPr>
        <dsp:cNvPr id="0" name=""/>
        <dsp:cNvSpPr/>
      </dsp:nvSpPr>
      <dsp:spPr>
        <a:xfrm>
          <a:off x="3219696" y="956829"/>
          <a:ext cx="352666" cy="2284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8488"/>
              </a:lnTo>
              <a:lnTo>
                <a:pt x="352666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3EBD3C-041C-4CFC-AC25-B254DF324AB9}">
      <dsp:nvSpPr>
        <dsp:cNvPr id="0" name=""/>
        <dsp:cNvSpPr/>
      </dsp:nvSpPr>
      <dsp:spPr>
        <a:xfrm>
          <a:off x="2520797" y="1309496"/>
          <a:ext cx="91440" cy="581155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581155"/>
              </a:lnTo>
              <a:lnTo>
                <a:pt x="45720" y="58115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685A8E-D2D6-4AD8-9DC6-5CC9D3894523}">
      <dsp:nvSpPr>
        <dsp:cNvPr id="0" name=""/>
        <dsp:cNvSpPr/>
      </dsp:nvSpPr>
      <dsp:spPr>
        <a:xfrm>
          <a:off x="2572952" y="1309496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8488"/>
              </a:lnTo>
              <a:lnTo>
                <a:pt x="97874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4587AD-462F-4B14-835F-7582C32147D8}">
      <dsp:nvSpPr>
        <dsp:cNvPr id="0" name=""/>
        <dsp:cNvSpPr/>
      </dsp:nvSpPr>
      <dsp:spPr>
        <a:xfrm>
          <a:off x="2520797" y="1309496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228488"/>
              </a:lnTo>
              <a:lnTo>
                <a:pt x="45720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995FE2-DC71-4B80-AB18-4B6222F274E7}">
      <dsp:nvSpPr>
        <dsp:cNvPr id="0" name=""/>
        <dsp:cNvSpPr/>
      </dsp:nvSpPr>
      <dsp:spPr>
        <a:xfrm>
          <a:off x="2867029" y="956829"/>
          <a:ext cx="352666" cy="228488"/>
        </a:xfrm>
        <a:custGeom>
          <a:avLst/>
          <a:gdLst/>
          <a:ahLst/>
          <a:cxnLst/>
          <a:rect l="0" t="0" r="0" b="0"/>
          <a:pathLst>
            <a:path>
              <a:moveTo>
                <a:pt x="352666" y="0"/>
              </a:moveTo>
              <a:lnTo>
                <a:pt x="352666" y="228488"/>
              </a:lnTo>
              <a:lnTo>
                <a:pt x="0" y="228488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539033-226F-46AB-8557-0770CE7C9D67}">
      <dsp:nvSpPr>
        <dsp:cNvPr id="0" name=""/>
        <dsp:cNvSpPr/>
      </dsp:nvSpPr>
      <dsp:spPr>
        <a:xfrm>
          <a:off x="3468053" y="604162"/>
          <a:ext cx="953690" cy="228488"/>
        </a:xfrm>
        <a:custGeom>
          <a:avLst/>
          <a:gdLst/>
          <a:ahLst/>
          <a:cxnLst/>
          <a:rect l="0" t="0" r="0" b="0"/>
          <a:pathLst>
            <a:path>
              <a:moveTo>
                <a:pt x="953690" y="0"/>
              </a:moveTo>
              <a:lnTo>
                <a:pt x="953690" y="228488"/>
              </a:lnTo>
              <a:lnTo>
                <a:pt x="0" y="228488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FD1982-8C59-4E0F-9A67-2413C96DEDB3}">
      <dsp:nvSpPr>
        <dsp:cNvPr id="0" name=""/>
        <dsp:cNvSpPr/>
      </dsp:nvSpPr>
      <dsp:spPr>
        <a:xfrm>
          <a:off x="4624380" y="251495"/>
          <a:ext cx="91440" cy="228488"/>
        </a:xfrm>
        <a:custGeom>
          <a:avLst/>
          <a:gdLst/>
          <a:ahLst/>
          <a:cxnLst/>
          <a:rect l="0" t="0" r="0" b="0"/>
          <a:pathLst>
            <a:path>
              <a:moveTo>
                <a:pt x="97874" y="0"/>
              </a:moveTo>
              <a:lnTo>
                <a:pt x="97874" y="228488"/>
              </a:lnTo>
              <a:lnTo>
                <a:pt x="45720" y="228488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BF4E82-EC53-4A1A-9056-9E3C718727A1}">
      <dsp:nvSpPr>
        <dsp:cNvPr id="0" name=""/>
        <dsp:cNvSpPr/>
      </dsp:nvSpPr>
      <dsp:spPr>
        <a:xfrm>
          <a:off x="3520208" y="251495"/>
          <a:ext cx="300511" cy="104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154"/>
              </a:lnTo>
              <a:lnTo>
                <a:pt x="300511" y="52154"/>
              </a:lnTo>
              <a:lnTo>
                <a:pt x="300511" y="104309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55B2-9AB7-4769-A39E-C21AD3AAF558}">
      <dsp:nvSpPr>
        <dsp:cNvPr id="0" name=""/>
        <dsp:cNvSpPr/>
      </dsp:nvSpPr>
      <dsp:spPr>
        <a:xfrm>
          <a:off x="3219696" y="251495"/>
          <a:ext cx="300511" cy="104309"/>
        </a:xfrm>
        <a:custGeom>
          <a:avLst/>
          <a:gdLst/>
          <a:ahLst/>
          <a:cxnLst/>
          <a:rect l="0" t="0" r="0" b="0"/>
          <a:pathLst>
            <a:path>
              <a:moveTo>
                <a:pt x="300511" y="0"/>
              </a:moveTo>
              <a:lnTo>
                <a:pt x="300511" y="52154"/>
              </a:lnTo>
              <a:lnTo>
                <a:pt x="0" y="52154"/>
              </a:lnTo>
              <a:lnTo>
                <a:pt x="0" y="104309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EFCF1-5993-4B78-A6B3-0D7282424C72}">
      <dsp:nvSpPr>
        <dsp:cNvPr id="0" name=""/>
        <dsp:cNvSpPr/>
      </dsp:nvSpPr>
      <dsp:spPr>
        <a:xfrm>
          <a:off x="3271851" y="3138"/>
          <a:ext cx="496713" cy="24835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M SA</a:t>
          </a:r>
          <a:endParaRPr lang="en-US" sz="800" kern="1200" dirty="0"/>
        </a:p>
      </dsp:txBody>
      <dsp:txXfrm>
        <a:off x="3271851" y="3138"/>
        <a:ext cx="496713" cy="248356"/>
      </dsp:txXfrm>
    </dsp:sp>
    <dsp:sp modelId="{C499E762-1FC7-48A1-97D0-036DEB0951C3}">
      <dsp:nvSpPr>
        <dsp:cNvPr id="0" name=""/>
        <dsp:cNvSpPr/>
      </dsp:nvSpPr>
      <dsp:spPr>
        <a:xfrm>
          <a:off x="2971339" y="355805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 SA</a:t>
          </a:r>
          <a:endParaRPr lang="en-US" sz="800" kern="1200" dirty="0"/>
        </a:p>
      </dsp:txBody>
      <dsp:txXfrm>
        <a:off x="2971339" y="355805"/>
        <a:ext cx="496713" cy="248356"/>
      </dsp:txXfrm>
    </dsp:sp>
    <dsp:sp modelId="{280A101D-5466-4390-916B-1ADFEE779B45}">
      <dsp:nvSpPr>
        <dsp:cNvPr id="0" name=""/>
        <dsp:cNvSpPr/>
      </dsp:nvSpPr>
      <dsp:spPr>
        <a:xfrm>
          <a:off x="3572363" y="355805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 TA</a:t>
          </a:r>
          <a:endParaRPr lang="en-US" sz="800" kern="1200" dirty="0"/>
        </a:p>
      </dsp:txBody>
      <dsp:txXfrm>
        <a:off x="3572363" y="355805"/>
        <a:ext cx="496713" cy="248356"/>
      </dsp:txXfrm>
    </dsp:sp>
    <dsp:sp modelId="{5591D030-57A5-4FFC-A432-D584D5129164}">
      <dsp:nvSpPr>
        <dsp:cNvPr id="0" name=""/>
        <dsp:cNvSpPr/>
      </dsp:nvSpPr>
      <dsp:spPr>
        <a:xfrm>
          <a:off x="4473899" y="3138"/>
          <a:ext cx="496713" cy="24835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M Delivery</a:t>
          </a:r>
          <a:endParaRPr lang="en-US" sz="800" kern="1200" dirty="0"/>
        </a:p>
      </dsp:txBody>
      <dsp:txXfrm>
        <a:off x="4473899" y="3138"/>
        <a:ext cx="496713" cy="248356"/>
      </dsp:txXfrm>
    </dsp:sp>
    <dsp:sp modelId="{40CCFCF9-5B37-4B09-A3A9-024E65106136}">
      <dsp:nvSpPr>
        <dsp:cNvPr id="0" name=""/>
        <dsp:cNvSpPr/>
      </dsp:nvSpPr>
      <dsp:spPr>
        <a:xfrm>
          <a:off x="4173387" y="355805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4173387" y="355805"/>
        <a:ext cx="496713" cy="248356"/>
      </dsp:txXfrm>
    </dsp:sp>
    <dsp:sp modelId="{C88F231D-C7CD-4D5B-B143-4B6A8EB72047}">
      <dsp:nvSpPr>
        <dsp:cNvPr id="0" name=""/>
        <dsp:cNvSpPr/>
      </dsp:nvSpPr>
      <dsp:spPr>
        <a:xfrm>
          <a:off x="2971339" y="708472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echnical Lead</a:t>
          </a:r>
          <a:endParaRPr lang="en-US" sz="800" kern="1200" dirty="0"/>
        </a:p>
      </dsp:txBody>
      <dsp:txXfrm>
        <a:off x="2971339" y="708472"/>
        <a:ext cx="496713" cy="248356"/>
      </dsp:txXfrm>
    </dsp:sp>
    <dsp:sp modelId="{3E6B1B0B-3523-4692-89C1-1DE26C65DCD4}">
      <dsp:nvSpPr>
        <dsp:cNvPr id="0" name=""/>
        <dsp:cNvSpPr/>
      </dsp:nvSpPr>
      <dsp:spPr>
        <a:xfrm>
          <a:off x="2370315" y="1061139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FE Lead</a:t>
          </a:r>
          <a:endParaRPr lang="en-US" sz="800" kern="1200" dirty="0"/>
        </a:p>
      </dsp:txBody>
      <dsp:txXfrm>
        <a:off x="2370315" y="1061139"/>
        <a:ext cx="496713" cy="248356"/>
      </dsp:txXfrm>
    </dsp:sp>
    <dsp:sp modelId="{FA34F5B9-B5E7-42B9-B063-6B11DF7CBA98}">
      <dsp:nvSpPr>
        <dsp:cNvPr id="0" name=""/>
        <dsp:cNvSpPr/>
      </dsp:nvSpPr>
      <dsp:spPr>
        <a:xfrm>
          <a:off x="2069803" y="1413805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FE SR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2069803" y="1413805"/>
        <a:ext cx="496713" cy="248356"/>
      </dsp:txXfrm>
    </dsp:sp>
    <dsp:sp modelId="{9B279928-F854-42E7-AF9C-D8FC6B12BF8B}">
      <dsp:nvSpPr>
        <dsp:cNvPr id="0" name=""/>
        <dsp:cNvSpPr/>
      </dsp:nvSpPr>
      <dsp:spPr>
        <a:xfrm>
          <a:off x="2670827" y="1413805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FE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2670827" y="1413805"/>
        <a:ext cx="496713" cy="248356"/>
      </dsp:txXfrm>
    </dsp:sp>
    <dsp:sp modelId="{73CEB139-B76F-4620-AE23-D48C654E68BE}">
      <dsp:nvSpPr>
        <dsp:cNvPr id="0" name=""/>
        <dsp:cNvSpPr/>
      </dsp:nvSpPr>
      <dsp:spPr>
        <a:xfrm>
          <a:off x="2069803" y="1766472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FE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2069803" y="1766472"/>
        <a:ext cx="496713" cy="248356"/>
      </dsp:txXfrm>
    </dsp:sp>
    <dsp:sp modelId="{0891AD9E-5DF7-4FA3-8462-3A6E2A459FD8}">
      <dsp:nvSpPr>
        <dsp:cNvPr id="0" name=""/>
        <dsp:cNvSpPr/>
      </dsp:nvSpPr>
      <dsp:spPr>
        <a:xfrm>
          <a:off x="3572363" y="1061139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ack End Lead</a:t>
          </a:r>
          <a:endParaRPr lang="en-US" sz="800" kern="1200" dirty="0"/>
        </a:p>
      </dsp:txBody>
      <dsp:txXfrm>
        <a:off x="3572363" y="1061139"/>
        <a:ext cx="496713" cy="248356"/>
      </dsp:txXfrm>
    </dsp:sp>
    <dsp:sp modelId="{EB599BC9-77D6-41FC-8297-6C57474E1BD2}">
      <dsp:nvSpPr>
        <dsp:cNvPr id="0" name=""/>
        <dsp:cNvSpPr/>
      </dsp:nvSpPr>
      <dsp:spPr>
        <a:xfrm>
          <a:off x="3271851" y="1413805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R Back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3271851" y="1413805"/>
        <a:ext cx="496713" cy="248356"/>
      </dsp:txXfrm>
    </dsp:sp>
    <dsp:sp modelId="{62A75FAF-4A95-4F92-9E7F-FFB3D8E40272}">
      <dsp:nvSpPr>
        <dsp:cNvPr id="0" name=""/>
        <dsp:cNvSpPr/>
      </dsp:nvSpPr>
      <dsp:spPr>
        <a:xfrm>
          <a:off x="3872875" y="1413805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ack End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3872875" y="1413805"/>
        <a:ext cx="496713" cy="248356"/>
      </dsp:txXfrm>
    </dsp:sp>
    <dsp:sp modelId="{9B164D91-19C3-4594-A1E9-55755E6ED1E1}">
      <dsp:nvSpPr>
        <dsp:cNvPr id="0" name=""/>
        <dsp:cNvSpPr/>
      </dsp:nvSpPr>
      <dsp:spPr>
        <a:xfrm>
          <a:off x="3271851" y="1766472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ack End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3271851" y="1766472"/>
        <a:ext cx="496713" cy="248356"/>
      </dsp:txXfrm>
    </dsp:sp>
    <dsp:sp modelId="{6E1065C0-7F11-401E-AE20-BF2EE21A4037}">
      <dsp:nvSpPr>
        <dsp:cNvPr id="0" name=""/>
        <dsp:cNvSpPr/>
      </dsp:nvSpPr>
      <dsp:spPr>
        <a:xfrm>
          <a:off x="2370315" y="2119139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iddle ware Lead</a:t>
          </a:r>
          <a:endParaRPr lang="en-US" sz="800" kern="1200" dirty="0"/>
        </a:p>
      </dsp:txBody>
      <dsp:txXfrm>
        <a:off x="2370315" y="2119139"/>
        <a:ext cx="496713" cy="248356"/>
      </dsp:txXfrm>
    </dsp:sp>
    <dsp:sp modelId="{E6FB7201-95BA-4BE0-998F-1BA9399861D7}">
      <dsp:nvSpPr>
        <dsp:cNvPr id="0" name=""/>
        <dsp:cNvSpPr/>
      </dsp:nvSpPr>
      <dsp:spPr>
        <a:xfrm>
          <a:off x="2069803" y="2471806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R Middleware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2069803" y="2471806"/>
        <a:ext cx="496713" cy="248356"/>
      </dsp:txXfrm>
    </dsp:sp>
    <dsp:sp modelId="{2DEF1F64-59CA-4A1C-BFE0-60D3ABC6B7EB}">
      <dsp:nvSpPr>
        <dsp:cNvPr id="0" name=""/>
        <dsp:cNvSpPr/>
      </dsp:nvSpPr>
      <dsp:spPr>
        <a:xfrm>
          <a:off x="2670827" y="2471806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iddleware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2670827" y="2471806"/>
        <a:ext cx="496713" cy="248356"/>
      </dsp:txXfrm>
    </dsp:sp>
    <dsp:sp modelId="{2E1AA786-D459-4E13-AD6B-27EB0A1E6B40}">
      <dsp:nvSpPr>
        <dsp:cNvPr id="0" name=""/>
        <dsp:cNvSpPr/>
      </dsp:nvSpPr>
      <dsp:spPr>
        <a:xfrm>
          <a:off x="2069803" y="2824473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iddleware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2069803" y="2824473"/>
        <a:ext cx="496713" cy="248356"/>
      </dsp:txXfrm>
    </dsp:sp>
    <dsp:sp modelId="{5CE04BA3-2EE6-4B21-A2FC-2AC6985D635C}">
      <dsp:nvSpPr>
        <dsp:cNvPr id="0" name=""/>
        <dsp:cNvSpPr/>
      </dsp:nvSpPr>
      <dsp:spPr>
        <a:xfrm>
          <a:off x="3572363" y="2119139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DB Lead</a:t>
          </a:r>
          <a:endParaRPr lang="en-US" sz="800" kern="1200" dirty="0"/>
        </a:p>
      </dsp:txBody>
      <dsp:txXfrm>
        <a:off x="3572363" y="2119139"/>
        <a:ext cx="496713" cy="248356"/>
      </dsp:txXfrm>
    </dsp:sp>
    <dsp:sp modelId="{10E4B7FF-9CE0-4461-A467-A3F5B5E5DE98}">
      <dsp:nvSpPr>
        <dsp:cNvPr id="0" name=""/>
        <dsp:cNvSpPr/>
      </dsp:nvSpPr>
      <dsp:spPr>
        <a:xfrm>
          <a:off x="3271851" y="2471806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R DB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3271851" y="2471806"/>
        <a:ext cx="496713" cy="248356"/>
      </dsp:txXfrm>
    </dsp:sp>
    <dsp:sp modelId="{FE317E98-095B-4626-9D2B-2700AFFC0944}">
      <dsp:nvSpPr>
        <dsp:cNvPr id="0" name=""/>
        <dsp:cNvSpPr/>
      </dsp:nvSpPr>
      <dsp:spPr>
        <a:xfrm>
          <a:off x="3872875" y="2471806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DB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3872875" y="2471806"/>
        <a:ext cx="496713" cy="248356"/>
      </dsp:txXfrm>
    </dsp:sp>
    <dsp:sp modelId="{6B6A11FC-457C-4C0C-9DC5-8C971E20103E}">
      <dsp:nvSpPr>
        <dsp:cNvPr id="0" name=""/>
        <dsp:cNvSpPr/>
      </dsp:nvSpPr>
      <dsp:spPr>
        <a:xfrm>
          <a:off x="3271851" y="2824473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DB </a:t>
          </a:r>
          <a:r>
            <a:rPr lang="en-US" sz="800" kern="1200" dirty="0" err="1" smtClean="0"/>
            <a:t>Dev</a:t>
          </a:r>
          <a:endParaRPr lang="en-US" sz="800" kern="1200" dirty="0"/>
        </a:p>
      </dsp:txBody>
      <dsp:txXfrm>
        <a:off x="3271851" y="2824473"/>
        <a:ext cx="496713" cy="248356"/>
      </dsp:txXfrm>
    </dsp:sp>
    <dsp:sp modelId="{E6F802F3-7BD4-4AC4-BFA4-4F68E29D4F4A}">
      <dsp:nvSpPr>
        <dsp:cNvPr id="0" name=""/>
        <dsp:cNvSpPr/>
      </dsp:nvSpPr>
      <dsp:spPr>
        <a:xfrm>
          <a:off x="5375434" y="355805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 BA</a:t>
          </a:r>
          <a:endParaRPr lang="en-US" sz="800" kern="1200" dirty="0"/>
        </a:p>
      </dsp:txBody>
      <dsp:txXfrm>
        <a:off x="5375434" y="355805"/>
        <a:ext cx="496713" cy="248356"/>
      </dsp:txXfrm>
    </dsp:sp>
    <dsp:sp modelId="{0ED3B11D-B27F-4D09-8369-60352264B1AD}">
      <dsp:nvSpPr>
        <dsp:cNvPr id="0" name=""/>
        <dsp:cNvSpPr/>
      </dsp:nvSpPr>
      <dsp:spPr>
        <a:xfrm>
          <a:off x="5074922" y="708472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A Lead</a:t>
          </a:r>
          <a:endParaRPr lang="en-US" sz="800" kern="1200" dirty="0"/>
        </a:p>
      </dsp:txBody>
      <dsp:txXfrm>
        <a:off x="5074922" y="708472"/>
        <a:ext cx="496713" cy="248356"/>
      </dsp:txXfrm>
    </dsp:sp>
    <dsp:sp modelId="{5B7188A6-CAA2-4F63-91B2-E345A0F7CD9B}">
      <dsp:nvSpPr>
        <dsp:cNvPr id="0" name=""/>
        <dsp:cNvSpPr/>
      </dsp:nvSpPr>
      <dsp:spPr>
        <a:xfrm>
          <a:off x="4774410" y="1061139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A TL</a:t>
          </a:r>
          <a:endParaRPr lang="en-US" sz="800" kern="1200" dirty="0"/>
        </a:p>
      </dsp:txBody>
      <dsp:txXfrm>
        <a:off x="4774410" y="1061139"/>
        <a:ext cx="496713" cy="248356"/>
      </dsp:txXfrm>
    </dsp:sp>
    <dsp:sp modelId="{02BE8EB1-2BBE-4CB9-9944-226455DE761E}">
      <dsp:nvSpPr>
        <dsp:cNvPr id="0" name=""/>
        <dsp:cNvSpPr/>
      </dsp:nvSpPr>
      <dsp:spPr>
        <a:xfrm>
          <a:off x="3271851" y="3177140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 Admin</a:t>
          </a:r>
          <a:endParaRPr lang="en-US" sz="800" kern="1200" dirty="0"/>
        </a:p>
      </dsp:txBody>
      <dsp:txXfrm>
        <a:off x="3271851" y="3177140"/>
        <a:ext cx="496713" cy="248356"/>
      </dsp:txXfrm>
    </dsp:sp>
    <dsp:sp modelId="{E05C6C3A-94A2-4653-9B2A-7D70AB7F90B3}">
      <dsp:nvSpPr>
        <dsp:cNvPr id="0" name=""/>
        <dsp:cNvSpPr/>
      </dsp:nvSpPr>
      <dsp:spPr>
        <a:xfrm>
          <a:off x="2971339" y="3529807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Admin Tech Lead</a:t>
          </a:r>
          <a:endParaRPr lang="en-US" sz="800" kern="1200" dirty="0"/>
        </a:p>
      </dsp:txBody>
      <dsp:txXfrm>
        <a:off x="2971339" y="3529807"/>
        <a:ext cx="496713" cy="248356"/>
      </dsp:txXfrm>
    </dsp:sp>
    <dsp:sp modelId="{24E629D2-ACBF-4E77-8176-72BE2354D661}">
      <dsp:nvSpPr>
        <dsp:cNvPr id="0" name=""/>
        <dsp:cNvSpPr/>
      </dsp:nvSpPr>
      <dsp:spPr>
        <a:xfrm>
          <a:off x="2370315" y="3882473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Admin TL</a:t>
          </a:r>
          <a:endParaRPr lang="en-US" sz="800" kern="1200" dirty="0"/>
        </a:p>
      </dsp:txBody>
      <dsp:txXfrm>
        <a:off x="2370315" y="3882473"/>
        <a:ext cx="496713" cy="248356"/>
      </dsp:txXfrm>
    </dsp:sp>
    <dsp:sp modelId="{3C58F53F-EBF6-4A24-A16C-9579585081E5}">
      <dsp:nvSpPr>
        <dsp:cNvPr id="0" name=""/>
        <dsp:cNvSpPr/>
      </dsp:nvSpPr>
      <dsp:spPr>
        <a:xfrm>
          <a:off x="2069803" y="4235140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Admin SSE</a:t>
          </a:r>
          <a:endParaRPr lang="en-US" sz="800" kern="1200" dirty="0"/>
        </a:p>
      </dsp:txBody>
      <dsp:txXfrm>
        <a:off x="2069803" y="4235140"/>
        <a:ext cx="496713" cy="248356"/>
      </dsp:txXfrm>
    </dsp:sp>
    <dsp:sp modelId="{BE1DA517-9F32-433F-8E4E-C9CE56C8AD89}">
      <dsp:nvSpPr>
        <dsp:cNvPr id="0" name=""/>
        <dsp:cNvSpPr/>
      </dsp:nvSpPr>
      <dsp:spPr>
        <a:xfrm>
          <a:off x="2670827" y="4235140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Admin SE</a:t>
          </a:r>
          <a:endParaRPr lang="en-US" sz="800" kern="1200" dirty="0"/>
        </a:p>
      </dsp:txBody>
      <dsp:txXfrm>
        <a:off x="2670827" y="4235140"/>
        <a:ext cx="496713" cy="248356"/>
      </dsp:txXfrm>
    </dsp:sp>
    <dsp:sp modelId="{5AA6D387-D38B-47B9-A101-8B796F49D668}">
      <dsp:nvSpPr>
        <dsp:cNvPr id="0" name=""/>
        <dsp:cNvSpPr/>
      </dsp:nvSpPr>
      <dsp:spPr>
        <a:xfrm>
          <a:off x="2069803" y="4587807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Admin ASE</a:t>
          </a:r>
          <a:endParaRPr lang="en-US" sz="800" kern="1200" dirty="0"/>
        </a:p>
      </dsp:txBody>
      <dsp:txXfrm>
        <a:off x="2069803" y="4587807"/>
        <a:ext cx="496713" cy="248356"/>
      </dsp:txXfrm>
    </dsp:sp>
    <dsp:sp modelId="{BAF63AB3-5FB2-43A3-9359-A2B7F86C0CBA}">
      <dsp:nvSpPr>
        <dsp:cNvPr id="0" name=""/>
        <dsp:cNvSpPr/>
      </dsp:nvSpPr>
      <dsp:spPr>
        <a:xfrm>
          <a:off x="5914369" y="3177140"/>
          <a:ext cx="496713" cy="24835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 Testing</a:t>
          </a:r>
          <a:endParaRPr lang="en-US" sz="800" kern="1200" dirty="0"/>
        </a:p>
      </dsp:txBody>
      <dsp:txXfrm>
        <a:off x="5914369" y="3177140"/>
        <a:ext cx="496713" cy="248356"/>
      </dsp:txXfrm>
    </dsp:sp>
    <dsp:sp modelId="{E0ABE9E2-CD38-40D3-9A3D-154721AFBA1F}">
      <dsp:nvSpPr>
        <dsp:cNvPr id="0" name=""/>
        <dsp:cNvSpPr/>
      </dsp:nvSpPr>
      <dsp:spPr>
        <a:xfrm>
          <a:off x="5375434" y="3529807"/>
          <a:ext cx="496713" cy="248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est Lead</a:t>
          </a:r>
          <a:endParaRPr lang="en-US" sz="800" kern="1200" dirty="0"/>
        </a:p>
      </dsp:txBody>
      <dsp:txXfrm>
        <a:off x="5375434" y="3529807"/>
        <a:ext cx="496713" cy="248356"/>
      </dsp:txXfrm>
    </dsp:sp>
    <dsp:sp modelId="{8CBD1219-0C0A-4E35-929A-2FEEA97AD845}">
      <dsp:nvSpPr>
        <dsp:cNvPr id="0" name=""/>
        <dsp:cNvSpPr/>
      </dsp:nvSpPr>
      <dsp:spPr>
        <a:xfrm>
          <a:off x="4774410" y="3882473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est TL Manual</a:t>
          </a:r>
          <a:endParaRPr lang="en-US" sz="800" kern="1200" dirty="0"/>
        </a:p>
      </dsp:txBody>
      <dsp:txXfrm>
        <a:off x="4774410" y="3882473"/>
        <a:ext cx="496713" cy="248356"/>
      </dsp:txXfrm>
    </dsp:sp>
    <dsp:sp modelId="{DDBC0EDB-D4B5-44B5-8331-65709C5296EA}">
      <dsp:nvSpPr>
        <dsp:cNvPr id="0" name=""/>
        <dsp:cNvSpPr/>
      </dsp:nvSpPr>
      <dsp:spPr>
        <a:xfrm>
          <a:off x="4898589" y="4235140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R Tester</a:t>
          </a:r>
          <a:endParaRPr lang="en-US" sz="800" kern="1200" dirty="0"/>
        </a:p>
      </dsp:txBody>
      <dsp:txXfrm>
        <a:off x="4898589" y="4235140"/>
        <a:ext cx="496713" cy="248356"/>
      </dsp:txXfrm>
    </dsp:sp>
    <dsp:sp modelId="{D3FECB3B-5755-4345-8D42-B538FB5FD34D}">
      <dsp:nvSpPr>
        <dsp:cNvPr id="0" name=""/>
        <dsp:cNvSpPr/>
      </dsp:nvSpPr>
      <dsp:spPr>
        <a:xfrm>
          <a:off x="4898589" y="4587807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ester</a:t>
          </a:r>
          <a:endParaRPr lang="en-US" sz="800" kern="1200" dirty="0"/>
        </a:p>
      </dsp:txBody>
      <dsp:txXfrm>
        <a:off x="4898589" y="4587807"/>
        <a:ext cx="496713" cy="248356"/>
      </dsp:txXfrm>
    </dsp:sp>
    <dsp:sp modelId="{29D9C742-8CD2-49E0-A400-6FBBB172DA21}">
      <dsp:nvSpPr>
        <dsp:cNvPr id="0" name=""/>
        <dsp:cNvSpPr/>
      </dsp:nvSpPr>
      <dsp:spPr>
        <a:xfrm>
          <a:off x="4898589" y="4940474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ester</a:t>
          </a:r>
          <a:endParaRPr lang="en-US" sz="800" kern="1200" dirty="0"/>
        </a:p>
      </dsp:txBody>
      <dsp:txXfrm>
        <a:off x="4898589" y="4940474"/>
        <a:ext cx="496713" cy="248356"/>
      </dsp:txXfrm>
    </dsp:sp>
    <dsp:sp modelId="{DCB38BF9-AF2C-4676-A180-3D7BAD361C22}">
      <dsp:nvSpPr>
        <dsp:cNvPr id="0" name=""/>
        <dsp:cNvSpPr/>
      </dsp:nvSpPr>
      <dsp:spPr>
        <a:xfrm>
          <a:off x="5375434" y="3882473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est TL Automation</a:t>
          </a:r>
          <a:endParaRPr lang="en-US" sz="800" kern="1200" dirty="0"/>
        </a:p>
      </dsp:txBody>
      <dsp:txXfrm>
        <a:off x="5375434" y="3882473"/>
        <a:ext cx="496713" cy="248356"/>
      </dsp:txXfrm>
    </dsp:sp>
    <dsp:sp modelId="{53772CD4-00FA-4FFB-B1A8-67EDD4C2D62F}">
      <dsp:nvSpPr>
        <dsp:cNvPr id="0" name=""/>
        <dsp:cNvSpPr/>
      </dsp:nvSpPr>
      <dsp:spPr>
        <a:xfrm>
          <a:off x="5499613" y="4235140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SR Tester</a:t>
          </a:r>
          <a:endParaRPr lang="en-US" sz="800" kern="1200" dirty="0"/>
        </a:p>
      </dsp:txBody>
      <dsp:txXfrm>
        <a:off x="5499613" y="4235140"/>
        <a:ext cx="496713" cy="248356"/>
      </dsp:txXfrm>
    </dsp:sp>
    <dsp:sp modelId="{9499D9D9-786F-4E27-A2C5-FD18278EE635}">
      <dsp:nvSpPr>
        <dsp:cNvPr id="0" name=""/>
        <dsp:cNvSpPr/>
      </dsp:nvSpPr>
      <dsp:spPr>
        <a:xfrm>
          <a:off x="5499613" y="4587807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ester</a:t>
          </a:r>
          <a:endParaRPr lang="en-US" sz="800" kern="1200" dirty="0"/>
        </a:p>
      </dsp:txBody>
      <dsp:txXfrm>
        <a:off x="5499613" y="4587807"/>
        <a:ext cx="496713" cy="248356"/>
      </dsp:txXfrm>
    </dsp:sp>
    <dsp:sp modelId="{522E540D-0872-436E-BBBF-078D602CFBCC}">
      <dsp:nvSpPr>
        <dsp:cNvPr id="0" name=""/>
        <dsp:cNvSpPr/>
      </dsp:nvSpPr>
      <dsp:spPr>
        <a:xfrm>
          <a:off x="5499613" y="4940474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ester</a:t>
          </a:r>
          <a:endParaRPr lang="en-US" sz="800" kern="1200" dirty="0"/>
        </a:p>
      </dsp:txBody>
      <dsp:txXfrm>
        <a:off x="5499613" y="4940474"/>
        <a:ext cx="496713" cy="248356"/>
      </dsp:txXfrm>
    </dsp:sp>
    <dsp:sp modelId="{8EEDAEBC-CF2C-4A8C-BC47-D3581056E09F}">
      <dsp:nvSpPr>
        <dsp:cNvPr id="0" name=""/>
        <dsp:cNvSpPr/>
      </dsp:nvSpPr>
      <dsp:spPr>
        <a:xfrm>
          <a:off x="5976458" y="3882473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Test TL </a:t>
          </a:r>
          <a:r>
            <a:rPr lang="en-US" sz="800" kern="1200" dirty="0" err="1" smtClean="0"/>
            <a:t>Perf</a:t>
          </a:r>
          <a:r>
            <a:rPr lang="en-US" sz="800" kern="1200" dirty="0" smtClean="0"/>
            <a:t>.</a:t>
          </a:r>
          <a:endParaRPr lang="en-US" sz="800" kern="1200" dirty="0"/>
        </a:p>
      </dsp:txBody>
      <dsp:txXfrm>
        <a:off x="5976458" y="3882473"/>
        <a:ext cx="496713" cy="248356"/>
      </dsp:txXfrm>
    </dsp:sp>
    <dsp:sp modelId="{2CD89249-4039-4A80-BC7C-D91FE27E2410}">
      <dsp:nvSpPr>
        <dsp:cNvPr id="0" name=""/>
        <dsp:cNvSpPr/>
      </dsp:nvSpPr>
      <dsp:spPr>
        <a:xfrm>
          <a:off x="6453303" y="3529807"/>
          <a:ext cx="496713" cy="248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Quality Lead</a:t>
          </a:r>
          <a:endParaRPr lang="en-US" sz="800" kern="1200" dirty="0"/>
        </a:p>
      </dsp:txBody>
      <dsp:txXfrm>
        <a:off x="6453303" y="3529807"/>
        <a:ext cx="496713" cy="248356"/>
      </dsp:txXfrm>
    </dsp:sp>
    <dsp:sp modelId="{70F28B16-C9D1-4497-9F2B-47BB392E7713}">
      <dsp:nvSpPr>
        <dsp:cNvPr id="0" name=""/>
        <dsp:cNvSpPr/>
      </dsp:nvSpPr>
      <dsp:spPr>
        <a:xfrm>
          <a:off x="6577482" y="3882473"/>
          <a:ext cx="496713" cy="24835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Quality Analyst</a:t>
          </a:r>
          <a:endParaRPr lang="en-US" sz="800" kern="1200" dirty="0"/>
        </a:p>
      </dsp:txBody>
      <dsp:txXfrm>
        <a:off x="6577482" y="3882473"/>
        <a:ext cx="496713" cy="24835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EE74BE-C987-4DA9-8466-35BEFCAEC156}">
      <dsp:nvSpPr>
        <dsp:cNvPr id="0" name=""/>
        <dsp:cNvSpPr/>
      </dsp:nvSpPr>
      <dsp:spPr>
        <a:xfrm>
          <a:off x="1116" y="1595776"/>
          <a:ext cx="1406425" cy="1996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FE</a:t>
          </a:r>
          <a:endParaRPr lang="en-US" sz="1000" kern="1200" dirty="0"/>
        </a:p>
      </dsp:txBody>
      <dsp:txXfrm>
        <a:off x="6963" y="1601623"/>
        <a:ext cx="1394731" cy="187948"/>
      </dsp:txXfrm>
    </dsp:sp>
    <dsp:sp modelId="{A97E01B0-8DF0-4462-9BE9-CF0712E9AC9B}">
      <dsp:nvSpPr>
        <dsp:cNvPr id="0" name=""/>
        <dsp:cNvSpPr/>
      </dsp:nvSpPr>
      <dsp:spPr>
        <a:xfrm>
          <a:off x="1116" y="18313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CC5CE0F-6B0D-43CC-925F-0BCAD3B45055}">
      <dsp:nvSpPr>
        <dsp:cNvPr id="0" name=""/>
        <dsp:cNvSpPr/>
      </dsp:nvSpPr>
      <dsp:spPr>
        <a:xfrm>
          <a:off x="212737" y="18313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Web Developer</a:t>
          </a:r>
          <a:endParaRPr lang="en-US" sz="1000" kern="1200" dirty="0"/>
        </a:p>
      </dsp:txBody>
      <dsp:txXfrm>
        <a:off x="222484" y="1841101"/>
        <a:ext cx="1175310" cy="180148"/>
      </dsp:txXfrm>
    </dsp:sp>
    <dsp:sp modelId="{87422391-95FD-4117-A957-99CAB4A7F16B}">
      <dsp:nvSpPr>
        <dsp:cNvPr id="0" name=""/>
        <dsp:cNvSpPr/>
      </dsp:nvSpPr>
      <dsp:spPr>
        <a:xfrm>
          <a:off x="1116" y="20549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67863"/>
                <a:satOff val="-402"/>
                <a:lumOff val="-65"/>
                <a:alphaOff val="0"/>
                <a:tint val="50000"/>
                <a:satMod val="300000"/>
              </a:schemeClr>
            </a:gs>
            <a:gs pos="35000">
              <a:schemeClr val="accent3">
                <a:hueOff val="267863"/>
                <a:satOff val="-402"/>
                <a:lumOff val="-65"/>
                <a:alphaOff val="0"/>
                <a:tint val="37000"/>
                <a:satMod val="300000"/>
              </a:schemeClr>
            </a:gs>
            <a:gs pos="100000">
              <a:schemeClr val="accent3">
                <a:hueOff val="267863"/>
                <a:satOff val="-402"/>
                <a:lumOff val="-6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94E0182-F828-44E1-9F65-EB77BED929A0}">
      <dsp:nvSpPr>
        <dsp:cNvPr id="0" name=""/>
        <dsp:cNvSpPr/>
      </dsp:nvSpPr>
      <dsp:spPr>
        <a:xfrm>
          <a:off x="212737" y="20549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67863"/>
                <a:satOff val="-402"/>
                <a:lumOff val="-65"/>
                <a:alphaOff val="0"/>
                <a:tint val="50000"/>
                <a:satMod val="300000"/>
              </a:schemeClr>
            </a:gs>
            <a:gs pos="35000">
              <a:schemeClr val="accent3">
                <a:hueOff val="267863"/>
                <a:satOff val="-402"/>
                <a:lumOff val="-65"/>
                <a:alphaOff val="0"/>
                <a:tint val="37000"/>
                <a:satMod val="300000"/>
              </a:schemeClr>
            </a:gs>
            <a:gs pos="100000">
              <a:schemeClr val="accent3">
                <a:hueOff val="267863"/>
                <a:satOff val="-402"/>
                <a:lumOff val="-65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Wed Designer</a:t>
          </a:r>
          <a:endParaRPr lang="en-US" sz="1000" kern="1200" dirty="0"/>
        </a:p>
      </dsp:txBody>
      <dsp:txXfrm>
        <a:off x="222484" y="2064701"/>
        <a:ext cx="1175310" cy="180148"/>
      </dsp:txXfrm>
    </dsp:sp>
    <dsp:sp modelId="{92C80E19-2397-436D-B77C-EF7394A709D8}">
      <dsp:nvSpPr>
        <dsp:cNvPr id="0" name=""/>
        <dsp:cNvSpPr/>
      </dsp:nvSpPr>
      <dsp:spPr>
        <a:xfrm>
          <a:off x="1116" y="22785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35727"/>
                <a:satOff val="-804"/>
                <a:lumOff val="-131"/>
                <a:alphaOff val="0"/>
                <a:tint val="50000"/>
                <a:satMod val="300000"/>
              </a:schemeClr>
            </a:gs>
            <a:gs pos="35000">
              <a:schemeClr val="accent3">
                <a:hueOff val="535727"/>
                <a:satOff val="-804"/>
                <a:lumOff val="-131"/>
                <a:alphaOff val="0"/>
                <a:tint val="37000"/>
                <a:satMod val="300000"/>
              </a:schemeClr>
            </a:gs>
            <a:gs pos="100000">
              <a:schemeClr val="accent3">
                <a:hueOff val="535727"/>
                <a:satOff val="-804"/>
                <a:lumOff val="-13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F9157E6-5ADF-43D4-AD30-E313AA5907B1}">
      <dsp:nvSpPr>
        <dsp:cNvPr id="0" name=""/>
        <dsp:cNvSpPr/>
      </dsp:nvSpPr>
      <dsp:spPr>
        <a:xfrm>
          <a:off x="212737" y="22785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35727"/>
                <a:satOff val="-804"/>
                <a:lumOff val="-131"/>
                <a:alphaOff val="0"/>
                <a:tint val="50000"/>
                <a:satMod val="300000"/>
              </a:schemeClr>
            </a:gs>
            <a:gs pos="35000">
              <a:schemeClr val="accent3">
                <a:hueOff val="535727"/>
                <a:satOff val="-804"/>
                <a:lumOff val="-131"/>
                <a:alphaOff val="0"/>
                <a:tint val="37000"/>
                <a:satMod val="300000"/>
              </a:schemeClr>
            </a:gs>
            <a:gs pos="100000">
              <a:schemeClr val="accent3">
                <a:hueOff val="535727"/>
                <a:satOff val="-804"/>
                <a:lumOff val="-131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UX Designer</a:t>
          </a:r>
          <a:endParaRPr lang="en-US" sz="1000" kern="1200" dirty="0"/>
        </a:p>
      </dsp:txBody>
      <dsp:txXfrm>
        <a:off x="222484" y="2288300"/>
        <a:ext cx="1175310" cy="180148"/>
      </dsp:txXfrm>
    </dsp:sp>
    <dsp:sp modelId="{5485A22F-8BDB-46F5-805C-EA6AE492E3AE}">
      <dsp:nvSpPr>
        <dsp:cNvPr id="0" name=""/>
        <dsp:cNvSpPr/>
      </dsp:nvSpPr>
      <dsp:spPr>
        <a:xfrm>
          <a:off x="1116" y="25021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03590"/>
                <a:satOff val="-1206"/>
                <a:lumOff val="-196"/>
                <a:alphaOff val="0"/>
                <a:tint val="50000"/>
                <a:satMod val="300000"/>
              </a:schemeClr>
            </a:gs>
            <a:gs pos="35000">
              <a:schemeClr val="accent3">
                <a:hueOff val="803590"/>
                <a:satOff val="-1206"/>
                <a:lumOff val="-196"/>
                <a:alphaOff val="0"/>
                <a:tint val="37000"/>
                <a:satMod val="300000"/>
              </a:schemeClr>
            </a:gs>
            <a:gs pos="100000">
              <a:schemeClr val="accent3">
                <a:hueOff val="803590"/>
                <a:satOff val="-1206"/>
                <a:lumOff val="-19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FEA3412-421B-424F-B2EA-C54667EB911E}">
      <dsp:nvSpPr>
        <dsp:cNvPr id="0" name=""/>
        <dsp:cNvSpPr/>
      </dsp:nvSpPr>
      <dsp:spPr>
        <a:xfrm>
          <a:off x="212737" y="25021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03590"/>
                <a:satOff val="-1206"/>
                <a:lumOff val="-196"/>
                <a:alphaOff val="0"/>
                <a:tint val="50000"/>
                <a:satMod val="300000"/>
              </a:schemeClr>
            </a:gs>
            <a:gs pos="35000">
              <a:schemeClr val="accent3">
                <a:hueOff val="803590"/>
                <a:satOff val="-1206"/>
                <a:lumOff val="-196"/>
                <a:alphaOff val="0"/>
                <a:tint val="37000"/>
                <a:satMod val="300000"/>
              </a:schemeClr>
            </a:gs>
            <a:gs pos="100000">
              <a:schemeClr val="accent3">
                <a:hueOff val="803590"/>
                <a:satOff val="-1206"/>
                <a:lumOff val="-196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Graphics Designer</a:t>
          </a:r>
          <a:endParaRPr lang="en-US" sz="1000" kern="1200" dirty="0"/>
        </a:p>
      </dsp:txBody>
      <dsp:txXfrm>
        <a:off x="222484" y="2511900"/>
        <a:ext cx="1175310" cy="180148"/>
      </dsp:txXfrm>
    </dsp:sp>
    <dsp:sp modelId="{A49112E9-0FDA-43E1-AFA4-16C996DEB190}">
      <dsp:nvSpPr>
        <dsp:cNvPr id="0" name=""/>
        <dsp:cNvSpPr/>
      </dsp:nvSpPr>
      <dsp:spPr>
        <a:xfrm>
          <a:off x="1116" y="27257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71454"/>
                <a:satOff val="-1608"/>
                <a:lumOff val="-261"/>
                <a:alphaOff val="0"/>
                <a:tint val="50000"/>
                <a:satMod val="300000"/>
              </a:schemeClr>
            </a:gs>
            <a:gs pos="35000">
              <a:schemeClr val="accent3">
                <a:hueOff val="1071454"/>
                <a:satOff val="-1608"/>
                <a:lumOff val="-261"/>
                <a:alphaOff val="0"/>
                <a:tint val="37000"/>
                <a:satMod val="300000"/>
              </a:schemeClr>
            </a:gs>
            <a:gs pos="100000">
              <a:schemeClr val="accent3">
                <a:hueOff val="1071454"/>
                <a:satOff val="-1608"/>
                <a:lumOff val="-26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B4B7459-A421-4A63-8B73-9CD1CF6804BF}">
      <dsp:nvSpPr>
        <dsp:cNvPr id="0" name=""/>
        <dsp:cNvSpPr/>
      </dsp:nvSpPr>
      <dsp:spPr>
        <a:xfrm>
          <a:off x="212737" y="27257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71454"/>
                <a:satOff val="-1608"/>
                <a:lumOff val="-261"/>
                <a:alphaOff val="0"/>
                <a:tint val="50000"/>
                <a:satMod val="300000"/>
              </a:schemeClr>
            </a:gs>
            <a:gs pos="35000">
              <a:schemeClr val="accent3">
                <a:hueOff val="1071454"/>
                <a:satOff val="-1608"/>
                <a:lumOff val="-261"/>
                <a:alphaOff val="0"/>
                <a:tint val="37000"/>
                <a:satMod val="300000"/>
              </a:schemeClr>
            </a:gs>
            <a:gs pos="100000">
              <a:schemeClr val="accent3">
                <a:hueOff val="1071454"/>
                <a:satOff val="-1608"/>
                <a:lumOff val="-261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Full Stack </a:t>
          </a:r>
          <a:r>
            <a:rPr lang="en-US" sz="1000" kern="1200" dirty="0" err="1" smtClean="0"/>
            <a:t>Dev</a:t>
          </a:r>
          <a:endParaRPr lang="en-US" sz="1000" kern="1200" dirty="0"/>
        </a:p>
      </dsp:txBody>
      <dsp:txXfrm>
        <a:off x="222484" y="2735499"/>
        <a:ext cx="1175310" cy="180148"/>
      </dsp:txXfrm>
    </dsp:sp>
    <dsp:sp modelId="{DE49F5F6-032F-497A-B978-68A13C70F6C1}">
      <dsp:nvSpPr>
        <dsp:cNvPr id="0" name=""/>
        <dsp:cNvSpPr/>
      </dsp:nvSpPr>
      <dsp:spPr>
        <a:xfrm>
          <a:off x="1548184" y="1595776"/>
          <a:ext cx="1406425" cy="1996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pp </a:t>
          </a:r>
          <a:r>
            <a:rPr lang="en-US" sz="1000" kern="1200" dirty="0" err="1" smtClean="0"/>
            <a:t>Dev</a:t>
          </a:r>
          <a:endParaRPr lang="en-US" sz="1000" kern="1200" dirty="0"/>
        </a:p>
      </dsp:txBody>
      <dsp:txXfrm>
        <a:off x="1554031" y="1601623"/>
        <a:ext cx="1394731" cy="187948"/>
      </dsp:txXfrm>
    </dsp:sp>
    <dsp:sp modelId="{2184E56A-F570-4E0A-AFB4-179090B61A50}">
      <dsp:nvSpPr>
        <dsp:cNvPr id="0" name=""/>
        <dsp:cNvSpPr/>
      </dsp:nvSpPr>
      <dsp:spPr>
        <a:xfrm>
          <a:off x="1548184" y="18313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339317"/>
                <a:satOff val="-2010"/>
                <a:lumOff val="-327"/>
                <a:alphaOff val="0"/>
                <a:tint val="50000"/>
                <a:satMod val="300000"/>
              </a:schemeClr>
            </a:gs>
            <a:gs pos="35000">
              <a:schemeClr val="accent3">
                <a:hueOff val="1339317"/>
                <a:satOff val="-2010"/>
                <a:lumOff val="-327"/>
                <a:alphaOff val="0"/>
                <a:tint val="37000"/>
                <a:satMod val="300000"/>
              </a:schemeClr>
            </a:gs>
            <a:gs pos="100000">
              <a:schemeClr val="accent3">
                <a:hueOff val="1339317"/>
                <a:satOff val="-2010"/>
                <a:lumOff val="-32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9B1251F-7EEB-4331-8129-47F44EAF1E67}">
      <dsp:nvSpPr>
        <dsp:cNvPr id="0" name=""/>
        <dsp:cNvSpPr/>
      </dsp:nvSpPr>
      <dsp:spPr>
        <a:xfrm>
          <a:off x="1759805" y="18313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339317"/>
                <a:satOff val="-2010"/>
                <a:lumOff val="-327"/>
                <a:alphaOff val="0"/>
                <a:tint val="50000"/>
                <a:satMod val="300000"/>
              </a:schemeClr>
            </a:gs>
            <a:gs pos="35000">
              <a:schemeClr val="accent3">
                <a:hueOff val="1339317"/>
                <a:satOff val="-2010"/>
                <a:lumOff val="-327"/>
                <a:alphaOff val="0"/>
                <a:tint val="37000"/>
                <a:satMod val="300000"/>
              </a:schemeClr>
            </a:gs>
            <a:gs pos="100000">
              <a:schemeClr val="accent3">
                <a:hueOff val="1339317"/>
                <a:satOff val="-2010"/>
                <a:lumOff val="-327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Language</a:t>
          </a:r>
          <a:endParaRPr lang="en-US" sz="1000" kern="1200" dirty="0"/>
        </a:p>
      </dsp:txBody>
      <dsp:txXfrm>
        <a:off x="1769552" y="1841101"/>
        <a:ext cx="1175310" cy="180148"/>
      </dsp:txXfrm>
    </dsp:sp>
    <dsp:sp modelId="{4B9F970B-BBCD-4CDF-B421-40CF418E76E7}">
      <dsp:nvSpPr>
        <dsp:cNvPr id="0" name=""/>
        <dsp:cNvSpPr/>
      </dsp:nvSpPr>
      <dsp:spPr>
        <a:xfrm>
          <a:off x="1548184" y="20549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607181"/>
                <a:satOff val="-2411"/>
                <a:lumOff val="-392"/>
                <a:alphaOff val="0"/>
                <a:tint val="50000"/>
                <a:satMod val="300000"/>
              </a:schemeClr>
            </a:gs>
            <a:gs pos="35000">
              <a:schemeClr val="accent3">
                <a:hueOff val="1607181"/>
                <a:satOff val="-2411"/>
                <a:lumOff val="-392"/>
                <a:alphaOff val="0"/>
                <a:tint val="37000"/>
                <a:satMod val="300000"/>
              </a:schemeClr>
            </a:gs>
            <a:gs pos="100000">
              <a:schemeClr val="accent3">
                <a:hueOff val="1607181"/>
                <a:satOff val="-2411"/>
                <a:lumOff val="-39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DA433DC-CE7F-46A2-8247-C4937F16AA8B}">
      <dsp:nvSpPr>
        <dsp:cNvPr id="0" name=""/>
        <dsp:cNvSpPr/>
      </dsp:nvSpPr>
      <dsp:spPr>
        <a:xfrm>
          <a:off x="1759805" y="20549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607181"/>
                <a:satOff val="-2411"/>
                <a:lumOff val="-392"/>
                <a:alphaOff val="0"/>
                <a:tint val="50000"/>
                <a:satMod val="300000"/>
              </a:schemeClr>
            </a:gs>
            <a:gs pos="35000">
              <a:schemeClr val="accent3">
                <a:hueOff val="1607181"/>
                <a:satOff val="-2411"/>
                <a:lumOff val="-392"/>
                <a:alphaOff val="0"/>
                <a:tint val="37000"/>
                <a:satMod val="300000"/>
              </a:schemeClr>
            </a:gs>
            <a:gs pos="100000">
              <a:schemeClr val="accent3">
                <a:hueOff val="1607181"/>
                <a:satOff val="-2411"/>
                <a:lumOff val="-392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ackage App </a:t>
          </a:r>
          <a:r>
            <a:rPr lang="en-US" sz="1000" kern="1200" dirty="0" err="1" smtClean="0"/>
            <a:t>Dev</a:t>
          </a:r>
          <a:endParaRPr lang="en-US" sz="1000" kern="1200" dirty="0"/>
        </a:p>
      </dsp:txBody>
      <dsp:txXfrm>
        <a:off x="1769552" y="2064701"/>
        <a:ext cx="1175310" cy="180148"/>
      </dsp:txXfrm>
    </dsp:sp>
    <dsp:sp modelId="{E9C4DE53-50DF-4E66-B839-972BCC2C4495}">
      <dsp:nvSpPr>
        <dsp:cNvPr id="0" name=""/>
        <dsp:cNvSpPr/>
      </dsp:nvSpPr>
      <dsp:spPr>
        <a:xfrm>
          <a:off x="1548184" y="22785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875044"/>
                <a:satOff val="-2813"/>
                <a:lumOff val="-458"/>
                <a:alphaOff val="0"/>
                <a:tint val="50000"/>
                <a:satMod val="300000"/>
              </a:schemeClr>
            </a:gs>
            <a:gs pos="35000">
              <a:schemeClr val="accent3">
                <a:hueOff val="1875044"/>
                <a:satOff val="-2813"/>
                <a:lumOff val="-458"/>
                <a:alphaOff val="0"/>
                <a:tint val="37000"/>
                <a:satMod val="300000"/>
              </a:schemeClr>
            </a:gs>
            <a:gs pos="100000">
              <a:schemeClr val="accent3">
                <a:hueOff val="1875044"/>
                <a:satOff val="-2813"/>
                <a:lumOff val="-45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C853F6E-466E-456A-8E2E-7AC09D86FB9B}">
      <dsp:nvSpPr>
        <dsp:cNvPr id="0" name=""/>
        <dsp:cNvSpPr/>
      </dsp:nvSpPr>
      <dsp:spPr>
        <a:xfrm>
          <a:off x="1759805" y="22785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875044"/>
                <a:satOff val="-2813"/>
                <a:lumOff val="-458"/>
                <a:alphaOff val="0"/>
                <a:tint val="50000"/>
                <a:satMod val="300000"/>
              </a:schemeClr>
            </a:gs>
            <a:gs pos="35000">
              <a:schemeClr val="accent3">
                <a:hueOff val="1875044"/>
                <a:satOff val="-2813"/>
                <a:lumOff val="-458"/>
                <a:alphaOff val="0"/>
                <a:tint val="37000"/>
                <a:satMod val="300000"/>
              </a:schemeClr>
            </a:gs>
            <a:gs pos="100000">
              <a:schemeClr val="accent3">
                <a:hueOff val="1875044"/>
                <a:satOff val="-2813"/>
                <a:lumOff val="-458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WS </a:t>
          </a:r>
          <a:r>
            <a:rPr lang="en-US" sz="1000" kern="1200" dirty="0" err="1" smtClean="0"/>
            <a:t>Dev</a:t>
          </a:r>
          <a:endParaRPr lang="en-US" sz="1000" kern="1200" dirty="0"/>
        </a:p>
      </dsp:txBody>
      <dsp:txXfrm>
        <a:off x="1769552" y="2288300"/>
        <a:ext cx="1175310" cy="180148"/>
      </dsp:txXfrm>
    </dsp:sp>
    <dsp:sp modelId="{5FE3FAD5-D394-4E7E-AB1A-D76C1A59C3CC}">
      <dsp:nvSpPr>
        <dsp:cNvPr id="0" name=""/>
        <dsp:cNvSpPr/>
      </dsp:nvSpPr>
      <dsp:spPr>
        <a:xfrm>
          <a:off x="1548184" y="25021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142907"/>
                <a:satOff val="-3215"/>
                <a:lumOff val="-523"/>
                <a:alphaOff val="0"/>
                <a:tint val="50000"/>
                <a:satMod val="300000"/>
              </a:schemeClr>
            </a:gs>
            <a:gs pos="35000">
              <a:schemeClr val="accent3">
                <a:hueOff val="2142907"/>
                <a:satOff val="-3215"/>
                <a:lumOff val="-523"/>
                <a:alphaOff val="0"/>
                <a:tint val="37000"/>
                <a:satMod val="300000"/>
              </a:schemeClr>
            </a:gs>
            <a:gs pos="100000">
              <a:schemeClr val="accent3">
                <a:hueOff val="2142907"/>
                <a:satOff val="-3215"/>
                <a:lumOff val="-52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99887B8-619E-4EAB-AA71-87D41D8F1F13}">
      <dsp:nvSpPr>
        <dsp:cNvPr id="0" name=""/>
        <dsp:cNvSpPr/>
      </dsp:nvSpPr>
      <dsp:spPr>
        <a:xfrm>
          <a:off x="1759805" y="25021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142907"/>
                <a:satOff val="-3215"/>
                <a:lumOff val="-523"/>
                <a:alphaOff val="0"/>
                <a:tint val="50000"/>
                <a:satMod val="300000"/>
              </a:schemeClr>
            </a:gs>
            <a:gs pos="35000">
              <a:schemeClr val="accent3">
                <a:hueOff val="2142907"/>
                <a:satOff val="-3215"/>
                <a:lumOff val="-523"/>
                <a:alphaOff val="0"/>
                <a:tint val="37000"/>
                <a:satMod val="300000"/>
              </a:schemeClr>
            </a:gs>
            <a:gs pos="100000">
              <a:schemeClr val="accent3">
                <a:hueOff val="2142907"/>
                <a:satOff val="-3215"/>
                <a:lumOff val="-523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ESB/EAI/EDI</a:t>
          </a:r>
          <a:endParaRPr lang="en-US" sz="1000" kern="1200" dirty="0"/>
        </a:p>
      </dsp:txBody>
      <dsp:txXfrm>
        <a:off x="1769552" y="2511900"/>
        <a:ext cx="1175310" cy="180148"/>
      </dsp:txXfrm>
    </dsp:sp>
    <dsp:sp modelId="{7CEDEB0F-2B6B-4205-B1C1-388C74F86987}">
      <dsp:nvSpPr>
        <dsp:cNvPr id="0" name=""/>
        <dsp:cNvSpPr/>
      </dsp:nvSpPr>
      <dsp:spPr>
        <a:xfrm>
          <a:off x="1548184" y="27257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410771"/>
                <a:satOff val="-3617"/>
                <a:lumOff val="-588"/>
                <a:alphaOff val="0"/>
                <a:tint val="50000"/>
                <a:satMod val="300000"/>
              </a:schemeClr>
            </a:gs>
            <a:gs pos="35000">
              <a:schemeClr val="accent3">
                <a:hueOff val="2410771"/>
                <a:satOff val="-3617"/>
                <a:lumOff val="-588"/>
                <a:alphaOff val="0"/>
                <a:tint val="37000"/>
                <a:satMod val="300000"/>
              </a:schemeClr>
            </a:gs>
            <a:gs pos="100000">
              <a:schemeClr val="accent3">
                <a:hueOff val="2410771"/>
                <a:satOff val="-3617"/>
                <a:lumOff val="-5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991B813-9A52-4FDF-9BE8-526DC747E0CC}">
      <dsp:nvSpPr>
        <dsp:cNvPr id="0" name=""/>
        <dsp:cNvSpPr/>
      </dsp:nvSpPr>
      <dsp:spPr>
        <a:xfrm>
          <a:off x="1759805" y="27257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410771"/>
                <a:satOff val="-3617"/>
                <a:lumOff val="-588"/>
                <a:alphaOff val="0"/>
                <a:tint val="50000"/>
                <a:satMod val="300000"/>
              </a:schemeClr>
            </a:gs>
            <a:gs pos="35000">
              <a:schemeClr val="accent3">
                <a:hueOff val="2410771"/>
                <a:satOff val="-3617"/>
                <a:lumOff val="-588"/>
                <a:alphaOff val="0"/>
                <a:tint val="37000"/>
                <a:satMod val="300000"/>
              </a:schemeClr>
            </a:gs>
            <a:gs pos="100000">
              <a:schemeClr val="accent3">
                <a:hueOff val="2410771"/>
                <a:satOff val="-3617"/>
                <a:lumOff val="-588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BPM </a:t>
          </a:r>
          <a:r>
            <a:rPr lang="en-US" sz="1000" kern="1200" dirty="0" err="1" smtClean="0"/>
            <a:t>Dev</a:t>
          </a:r>
          <a:endParaRPr lang="en-US" sz="1000" kern="1200" dirty="0"/>
        </a:p>
      </dsp:txBody>
      <dsp:txXfrm>
        <a:off x="1769552" y="2735499"/>
        <a:ext cx="1175310" cy="180148"/>
      </dsp:txXfrm>
    </dsp:sp>
    <dsp:sp modelId="{2C303AAF-C9CD-4256-9DB9-4EBBF9E89D29}">
      <dsp:nvSpPr>
        <dsp:cNvPr id="0" name=""/>
        <dsp:cNvSpPr/>
      </dsp:nvSpPr>
      <dsp:spPr>
        <a:xfrm>
          <a:off x="1548184" y="29493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678634"/>
                <a:satOff val="-4019"/>
                <a:lumOff val="-654"/>
                <a:alphaOff val="0"/>
                <a:tint val="50000"/>
                <a:satMod val="300000"/>
              </a:schemeClr>
            </a:gs>
            <a:gs pos="35000">
              <a:schemeClr val="accent3">
                <a:hueOff val="2678634"/>
                <a:satOff val="-4019"/>
                <a:lumOff val="-654"/>
                <a:alphaOff val="0"/>
                <a:tint val="37000"/>
                <a:satMod val="300000"/>
              </a:schemeClr>
            </a:gs>
            <a:gs pos="100000">
              <a:schemeClr val="accent3">
                <a:hueOff val="2678634"/>
                <a:satOff val="-4019"/>
                <a:lumOff val="-65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01C3143-E770-4467-87E6-42377985C27D}">
      <dsp:nvSpPr>
        <dsp:cNvPr id="0" name=""/>
        <dsp:cNvSpPr/>
      </dsp:nvSpPr>
      <dsp:spPr>
        <a:xfrm>
          <a:off x="1759805" y="29493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678634"/>
                <a:satOff val="-4019"/>
                <a:lumOff val="-654"/>
                <a:alphaOff val="0"/>
                <a:tint val="50000"/>
                <a:satMod val="300000"/>
              </a:schemeClr>
            </a:gs>
            <a:gs pos="35000">
              <a:schemeClr val="accent3">
                <a:hueOff val="2678634"/>
                <a:satOff val="-4019"/>
                <a:lumOff val="-654"/>
                <a:alphaOff val="0"/>
                <a:tint val="37000"/>
                <a:satMod val="300000"/>
              </a:schemeClr>
            </a:gs>
            <a:gs pos="100000">
              <a:schemeClr val="accent3">
                <a:hueOff val="2678634"/>
                <a:satOff val="-4019"/>
                <a:lumOff val="-654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Security</a:t>
          </a:r>
          <a:endParaRPr lang="en-US" sz="1000" kern="1200" dirty="0"/>
        </a:p>
      </dsp:txBody>
      <dsp:txXfrm>
        <a:off x="1769552" y="2959099"/>
        <a:ext cx="1175310" cy="180148"/>
      </dsp:txXfrm>
    </dsp:sp>
    <dsp:sp modelId="{C5C84609-9D68-408D-86B3-915022269F19}">
      <dsp:nvSpPr>
        <dsp:cNvPr id="0" name=""/>
        <dsp:cNvSpPr/>
      </dsp:nvSpPr>
      <dsp:spPr>
        <a:xfrm>
          <a:off x="3095252" y="1595776"/>
          <a:ext cx="1406425" cy="1996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ata</a:t>
          </a:r>
          <a:endParaRPr lang="en-US" sz="1000" kern="1200" dirty="0"/>
        </a:p>
      </dsp:txBody>
      <dsp:txXfrm>
        <a:off x="3101099" y="1601623"/>
        <a:ext cx="1394731" cy="187948"/>
      </dsp:txXfrm>
    </dsp:sp>
    <dsp:sp modelId="{300F85A6-4AB4-4861-A0E7-C29FB9C7407D}">
      <dsp:nvSpPr>
        <dsp:cNvPr id="0" name=""/>
        <dsp:cNvSpPr/>
      </dsp:nvSpPr>
      <dsp:spPr>
        <a:xfrm>
          <a:off x="3095252" y="18313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946498"/>
                <a:satOff val="-4421"/>
                <a:lumOff val="-719"/>
                <a:alphaOff val="0"/>
                <a:tint val="50000"/>
                <a:satMod val="300000"/>
              </a:schemeClr>
            </a:gs>
            <a:gs pos="35000">
              <a:schemeClr val="accent3">
                <a:hueOff val="2946498"/>
                <a:satOff val="-4421"/>
                <a:lumOff val="-719"/>
                <a:alphaOff val="0"/>
                <a:tint val="37000"/>
                <a:satMod val="300000"/>
              </a:schemeClr>
            </a:gs>
            <a:gs pos="100000">
              <a:schemeClr val="accent3">
                <a:hueOff val="2946498"/>
                <a:satOff val="-4421"/>
                <a:lumOff val="-71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322B892-FFC3-4E97-B9F1-22E7F573D6CD}">
      <dsp:nvSpPr>
        <dsp:cNvPr id="0" name=""/>
        <dsp:cNvSpPr/>
      </dsp:nvSpPr>
      <dsp:spPr>
        <a:xfrm>
          <a:off x="3306873" y="18313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2946498"/>
                <a:satOff val="-4421"/>
                <a:lumOff val="-719"/>
                <a:alphaOff val="0"/>
                <a:tint val="50000"/>
                <a:satMod val="300000"/>
              </a:schemeClr>
            </a:gs>
            <a:gs pos="35000">
              <a:schemeClr val="accent3">
                <a:hueOff val="2946498"/>
                <a:satOff val="-4421"/>
                <a:lumOff val="-719"/>
                <a:alphaOff val="0"/>
                <a:tint val="37000"/>
                <a:satMod val="300000"/>
              </a:schemeClr>
            </a:gs>
            <a:gs pos="100000">
              <a:schemeClr val="accent3">
                <a:hueOff val="2946498"/>
                <a:satOff val="-4421"/>
                <a:lumOff val="-719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L/SQL </a:t>
          </a:r>
          <a:r>
            <a:rPr lang="en-US" sz="1000" kern="1200" dirty="0" err="1" smtClean="0"/>
            <a:t>Dev</a:t>
          </a:r>
          <a:endParaRPr lang="en-US" sz="1000" kern="1200" dirty="0"/>
        </a:p>
      </dsp:txBody>
      <dsp:txXfrm>
        <a:off x="3316620" y="1841101"/>
        <a:ext cx="1175310" cy="180148"/>
      </dsp:txXfrm>
    </dsp:sp>
    <dsp:sp modelId="{C3E01A2F-2F20-46A5-987D-6E2ECB2F069C}">
      <dsp:nvSpPr>
        <dsp:cNvPr id="0" name=""/>
        <dsp:cNvSpPr/>
      </dsp:nvSpPr>
      <dsp:spPr>
        <a:xfrm>
          <a:off x="3095252" y="20549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3214361"/>
                <a:satOff val="-4823"/>
                <a:lumOff val="-784"/>
                <a:alphaOff val="0"/>
                <a:tint val="50000"/>
                <a:satMod val="300000"/>
              </a:schemeClr>
            </a:gs>
            <a:gs pos="35000">
              <a:schemeClr val="accent3">
                <a:hueOff val="3214361"/>
                <a:satOff val="-4823"/>
                <a:lumOff val="-784"/>
                <a:alphaOff val="0"/>
                <a:tint val="37000"/>
                <a:satMod val="300000"/>
              </a:schemeClr>
            </a:gs>
            <a:gs pos="100000">
              <a:schemeClr val="accent3">
                <a:hueOff val="3214361"/>
                <a:satOff val="-4823"/>
                <a:lumOff val="-78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D99F650-9A6B-4EE5-B7EC-5BB8D4B86594}">
      <dsp:nvSpPr>
        <dsp:cNvPr id="0" name=""/>
        <dsp:cNvSpPr/>
      </dsp:nvSpPr>
      <dsp:spPr>
        <a:xfrm>
          <a:off x="3306873" y="20549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3214361"/>
                <a:satOff val="-4823"/>
                <a:lumOff val="-784"/>
                <a:alphaOff val="0"/>
                <a:tint val="50000"/>
                <a:satMod val="300000"/>
              </a:schemeClr>
            </a:gs>
            <a:gs pos="35000">
              <a:schemeClr val="accent3">
                <a:hueOff val="3214361"/>
                <a:satOff val="-4823"/>
                <a:lumOff val="-784"/>
                <a:alphaOff val="0"/>
                <a:tint val="37000"/>
                <a:satMod val="300000"/>
              </a:schemeClr>
            </a:gs>
            <a:gs pos="100000">
              <a:schemeClr val="accent3">
                <a:hueOff val="3214361"/>
                <a:satOff val="-4823"/>
                <a:lumOff val="-784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No SQL </a:t>
          </a:r>
          <a:r>
            <a:rPr lang="en-US" sz="1000" kern="1200" dirty="0" err="1" smtClean="0"/>
            <a:t>Dev</a:t>
          </a:r>
          <a:endParaRPr lang="en-US" sz="1000" kern="1200" dirty="0"/>
        </a:p>
      </dsp:txBody>
      <dsp:txXfrm>
        <a:off x="3316620" y="2064701"/>
        <a:ext cx="1175310" cy="180148"/>
      </dsp:txXfrm>
    </dsp:sp>
    <dsp:sp modelId="{DF9B4D6B-CD8C-491E-AB29-03B276BA4049}">
      <dsp:nvSpPr>
        <dsp:cNvPr id="0" name=""/>
        <dsp:cNvSpPr/>
      </dsp:nvSpPr>
      <dsp:spPr>
        <a:xfrm>
          <a:off x="3095252" y="22785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3482225"/>
                <a:satOff val="-5225"/>
                <a:lumOff val="-850"/>
                <a:alphaOff val="0"/>
                <a:tint val="50000"/>
                <a:satMod val="300000"/>
              </a:schemeClr>
            </a:gs>
            <a:gs pos="35000">
              <a:schemeClr val="accent3">
                <a:hueOff val="3482225"/>
                <a:satOff val="-5225"/>
                <a:lumOff val="-850"/>
                <a:alphaOff val="0"/>
                <a:tint val="37000"/>
                <a:satMod val="300000"/>
              </a:schemeClr>
            </a:gs>
            <a:gs pos="100000">
              <a:schemeClr val="accent3">
                <a:hueOff val="3482225"/>
                <a:satOff val="-5225"/>
                <a:lumOff val="-85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10EDA1C-392F-4BFE-8123-568E48DA9AC3}">
      <dsp:nvSpPr>
        <dsp:cNvPr id="0" name=""/>
        <dsp:cNvSpPr/>
      </dsp:nvSpPr>
      <dsp:spPr>
        <a:xfrm>
          <a:off x="3306873" y="22785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3482225"/>
                <a:satOff val="-5225"/>
                <a:lumOff val="-850"/>
                <a:alphaOff val="0"/>
                <a:tint val="50000"/>
                <a:satMod val="300000"/>
              </a:schemeClr>
            </a:gs>
            <a:gs pos="35000">
              <a:schemeClr val="accent3">
                <a:hueOff val="3482225"/>
                <a:satOff val="-5225"/>
                <a:lumOff val="-850"/>
                <a:alphaOff val="0"/>
                <a:tint val="37000"/>
                <a:satMod val="300000"/>
              </a:schemeClr>
            </a:gs>
            <a:gs pos="100000">
              <a:schemeClr val="accent3">
                <a:hueOff val="3482225"/>
                <a:satOff val="-5225"/>
                <a:lumOff val="-85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Big Data</a:t>
          </a:r>
          <a:endParaRPr lang="en-US" sz="1000" kern="1200" dirty="0"/>
        </a:p>
      </dsp:txBody>
      <dsp:txXfrm>
        <a:off x="3316620" y="2288300"/>
        <a:ext cx="1175310" cy="180148"/>
      </dsp:txXfrm>
    </dsp:sp>
    <dsp:sp modelId="{66002F48-387E-4A0F-9370-07D157F6B3DB}">
      <dsp:nvSpPr>
        <dsp:cNvPr id="0" name=""/>
        <dsp:cNvSpPr/>
      </dsp:nvSpPr>
      <dsp:spPr>
        <a:xfrm>
          <a:off x="3095252" y="25021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3750088"/>
                <a:satOff val="-5627"/>
                <a:lumOff val="-915"/>
                <a:alphaOff val="0"/>
                <a:tint val="50000"/>
                <a:satMod val="300000"/>
              </a:schemeClr>
            </a:gs>
            <a:gs pos="35000">
              <a:schemeClr val="accent3">
                <a:hueOff val="3750088"/>
                <a:satOff val="-5627"/>
                <a:lumOff val="-915"/>
                <a:alphaOff val="0"/>
                <a:tint val="37000"/>
                <a:satMod val="300000"/>
              </a:schemeClr>
            </a:gs>
            <a:gs pos="100000">
              <a:schemeClr val="accent3">
                <a:hueOff val="3750088"/>
                <a:satOff val="-5627"/>
                <a:lumOff val="-91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6F021ED-3EFF-4F23-8AF7-7087B70B6908}">
      <dsp:nvSpPr>
        <dsp:cNvPr id="0" name=""/>
        <dsp:cNvSpPr/>
      </dsp:nvSpPr>
      <dsp:spPr>
        <a:xfrm>
          <a:off x="3306873" y="25021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3750088"/>
                <a:satOff val="-5627"/>
                <a:lumOff val="-915"/>
                <a:alphaOff val="0"/>
                <a:tint val="50000"/>
                <a:satMod val="300000"/>
              </a:schemeClr>
            </a:gs>
            <a:gs pos="35000">
              <a:schemeClr val="accent3">
                <a:hueOff val="3750088"/>
                <a:satOff val="-5627"/>
                <a:lumOff val="-915"/>
                <a:alphaOff val="0"/>
                <a:tint val="37000"/>
                <a:satMod val="300000"/>
              </a:schemeClr>
            </a:gs>
            <a:gs pos="100000">
              <a:schemeClr val="accent3">
                <a:hueOff val="3750088"/>
                <a:satOff val="-5627"/>
                <a:lumOff val="-915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Graph DB</a:t>
          </a:r>
          <a:endParaRPr lang="en-US" sz="1000" kern="1200" dirty="0"/>
        </a:p>
      </dsp:txBody>
      <dsp:txXfrm>
        <a:off x="3316620" y="2511900"/>
        <a:ext cx="1175310" cy="180148"/>
      </dsp:txXfrm>
    </dsp:sp>
    <dsp:sp modelId="{53C25141-A452-4462-937E-35809DE0C51C}">
      <dsp:nvSpPr>
        <dsp:cNvPr id="0" name=""/>
        <dsp:cNvSpPr/>
      </dsp:nvSpPr>
      <dsp:spPr>
        <a:xfrm>
          <a:off x="3095252" y="27257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4017952"/>
                <a:satOff val="-6029"/>
                <a:lumOff val="-980"/>
                <a:alphaOff val="0"/>
                <a:tint val="50000"/>
                <a:satMod val="300000"/>
              </a:schemeClr>
            </a:gs>
            <a:gs pos="35000">
              <a:schemeClr val="accent3">
                <a:hueOff val="4017952"/>
                <a:satOff val="-6029"/>
                <a:lumOff val="-980"/>
                <a:alphaOff val="0"/>
                <a:tint val="37000"/>
                <a:satMod val="300000"/>
              </a:schemeClr>
            </a:gs>
            <a:gs pos="100000">
              <a:schemeClr val="accent3">
                <a:hueOff val="4017952"/>
                <a:satOff val="-6029"/>
                <a:lumOff val="-98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C73F290-F526-43C6-ABC4-7A98DC5FA023}">
      <dsp:nvSpPr>
        <dsp:cNvPr id="0" name=""/>
        <dsp:cNvSpPr/>
      </dsp:nvSpPr>
      <dsp:spPr>
        <a:xfrm>
          <a:off x="3306873" y="27257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4017952"/>
                <a:satOff val="-6029"/>
                <a:lumOff val="-980"/>
                <a:alphaOff val="0"/>
                <a:tint val="50000"/>
                <a:satMod val="300000"/>
              </a:schemeClr>
            </a:gs>
            <a:gs pos="35000">
              <a:schemeClr val="accent3">
                <a:hueOff val="4017952"/>
                <a:satOff val="-6029"/>
                <a:lumOff val="-980"/>
                <a:alphaOff val="0"/>
                <a:tint val="37000"/>
                <a:satMod val="300000"/>
              </a:schemeClr>
            </a:gs>
            <a:gs pos="100000">
              <a:schemeClr val="accent3">
                <a:hueOff val="4017952"/>
                <a:satOff val="-6029"/>
                <a:lumOff val="-98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W Warehouse</a:t>
          </a:r>
          <a:endParaRPr lang="en-US" sz="1000" kern="1200" dirty="0"/>
        </a:p>
      </dsp:txBody>
      <dsp:txXfrm>
        <a:off x="3316620" y="2735499"/>
        <a:ext cx="1175310" cy="180148"/>
      </dsp:txXfrm>
    </dsp:sp>
    <dsp:sp modelId="{71EAFEA8-091A-40BB-B030-D10E15802222}">
      <dsp:nvSpPr>
        <dsp:cNvPr id="0" name=""/>
        <dsp:cNvSpPr/>
      </dsp:nvSpPr>
      <dsp:spPr>
        <a:xfrm>
          <a:off x="3095252" y="29493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4285815"/>
                <a:satOff val="-6430"/>
                <a:lumOff val="-1046"/>
                <a:alphaOff val="0"/>
                <a:tint val="50000"/>
                <a:satMod val="300000"/>
              </a:schemeClr>
            </a:gs>
            <a:gs pos="35000">
              <a:schemeClr val="accent3">
                <a:hueOff val="4285815"/>
                <a:satOff val="-6430"/>
                <a:lumOff val="-1046"/>
                <a:alphaOff val="0"/>
                <a:tint val="37000"/>
                <a:satMod val="300000"/>
              </a:schemeClr>
            </a:gs>
            <a:gs pos="100000">
              <a:schemeClr val="accent3">
                <a:hueOff val="4285815"/>
                <a:satOff val="-6430"/>
                <a:lumOff val="-104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0FB021E-AA92-4A18-86D9-E6ECEA115722}">
      <dsp:nvSpPr>
        <dsp:cNvPr id="0" name=""/>
        <dsp:cNvSpPr/>
      </dsp:nvSpPr>
      <dsp:spPr>
        <a:xfrm>
          <a:off x="3306873" y="29493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4285815"/>
                <a:satOff val="-6430"/>
                <a:lumOff val="-1046"/>
                <a:alphaOff val="0"/>
                <a:tint val="50000"/>
                <a:satMod val="300000"/>
              </a:schemeClr>
            </a:gs>
            <a:gs pos="35000">
              <a:schemeClr val="accent3">
                <a:hueOff val="4285815"/>
                <a:satOff val="-6430"/>
                <a:lumOff val="-1046"/>
                <a:alphaOff val="0"/>
                <a:tint val="37000"/>
                <a:satMod val="300000"/>
              </a:schemeClr>
            </a:gs>
            <a:gs pos="100000">
              <a:schemeClr val="accent3">
                <a:hueOff val="4285815"/>
                <a:satOff val="-6430"/>
                <a:lumOff val="-1046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ata Analytics</a:t>
          </a:r>
          <a:endParaRPr lang="en-US" sz="1000" kern="1200" dirty="0"/>
        </a:p>
      </dsp:txBody>
      <dsp:txXfrm>
        <a:off x="3316620" y="2959099"/>
        <a:ext cx="1175310" cy="180148"/>
      </dsp:txXfrm>
    </dsp:sp>
    <dsp:sp modelId="{52A12C88-D137-4B72-9B2B-ABF987D8576B}">
      <dsp:nvSpPr>
        <dsp:cNvPr id="0" name=""/>
        <dsp:cNvSpPr/>
      </dsp:nvSpPr>
      <dsp:spPr>
        <a:xfrm>
          <a:off x="3095252" y="3172951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4553678"/>
                <a:satOff val="-6832"/>
                <a:lumOff val="-1111"/>
                <a:alphaOff val="0"/>
                <a:tint val="50000"/>
                <a:satMod val="300000"/>
              </a:schemeClr>
            </a:gs>
            <a:gs pos="35000">
              <a:schemeClr val="accent3">
                <a:hueOff val="4553678"/>
                <a:satOff val="-6832"/>
                <a:lumOff val="-1111"/>
                <a:alphaOff val="0"/>
                <a:tint val="37000"/>
                <a:satMod val="300000"/>
              </a:schemeClr>
            </a:gs>
            <a:gs pos="100000">
              <a:schemeClr val="accent3">
                <a:hueOff val="4553678"/>
                <a:satOff val="-6832"/>
                <a:lumOff val="-111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163AFFB-675A-4BFC-B299-AF0A91AB79CA}">
      <dsp:nvSpPr>
        <dsp:cNvPr id="0" name=""/>
        <dsp:cNvSpPr/>
      </dsp:nvSpPr>
      <dsp:spPr>
        <a:xfrm>
          <a:off x="3306873" y="3172951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4553678"/>
                <a:satOff val="-6832"/>
                <a:lumOff val="-1111"/>
                <a:alphaOff val="0"/>
                <a:tint val="50000"/>
                <a:satMod val="300000"/>
              </a:schemeClr>
            </a:gs>
            <a:gs pos="35000">
              <a:schemeClr val="accent3">
                <a:hueOff val="4553678"/>
                <a:satOff val="-6832"/>
                <a:lumOff val="-1111"/>
                <a:alphaOff val="0"/>
                <a:tint val="37000"/>
                <a:satMod val="300000"/>
              </a:schemeClr>
            </a:gs>
            <a:gs pos="100000">
              <a:schemeClr val="accent3">
                <a:hueOff val="4553678"/>
                <a:satOff val="-6832"/>
                <a:lumOff val="-1111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ata Scientist</a:t>
          </a:r>
          <a:endParaRPr lang="en-US" sz="1000" kern="1200" dirty="0"/>
        </a:p>
      </dsp:txBody>
      <dsp:txXfrm>
        <a:off x="3316620" y="3182698"/>
        <a:ext cx="1175310" cy="180148"/>
      </dsp:txXfrm>
    </dsp:sp>
    <dsp:sp modelId="{FA506D90-AE56-450D-AF86-169AC67012B1}">
      <dsp:nvSpPr>
        <dsp:cNvPr id="0" name=""/>
        <dsp:cNvSpPr/>
      </dsp:nvSpPr>
      <dsp:spPr>
        <a:xfrm>
          <a:off x="3095252" y="3396551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4821541"/>
                <a:satOff val="-7234"/>
                <a:lumOff val="-1176"/>
                <a:alphaOff val="0"/>
                <a:tint val="50000"/>
                <a:satMod val="300000"/>
              </a:schemeClr>
            </a:gs>
            <a:gs pos="35000">
              <a:schemeClr val="accent3">
                <a:hueOff val="4821541"/>
                <a:satOff val="-7234"/>
                <a:lumOff val="-1176"/>
                <a:alphaOff val="0"/>
                <a:tint val="37000"/>
                <a:satMod val="300000"/>
              </a:schemeClr>
            </a:gs>
            <a:gs pos="100000">
              <a:schemeClr val="accent3">
                <a:hueOff val="4821541"/>
                <a:satOff val="-7234"/>
                <a:lumOff val="-117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2D0721D-52CC-4110-BAD4-8ACA6DB0AE07}">
      <dsp:nvSpPr>
        <dsp:cNvPr id="0" name=""/>
        <dsp:cNvSpPr/>
      </dsp:nvSpPr>
      <dsp:spPr>
        <a:xfrm>
          <a:off x="3306873" y="3396551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4821541"/>
                <a:satOff val="-7234"/>
                <a:lumOff val="-1176"/>
                <a:alphaOff val="0"/>
                <a:tint val="50000"/>
                <a:satMod val="300000"/>
              </a:schemeClr>
            </a:gs>
            <a:gs pos="35000">
              <a:schemeClr val="accent3">
                <a:hueOff val="4821541"/>
                <a:satOff val="-7234"/>
                <a:lumOff val="-1176"/>
                <a:alphaOff val="0"/>
                <a:tint val="37000"/>
                <a:satMod val="300000"/>
              </a:schemeClr>
            </a:gs>
            <a:gs pos="100000">
              <a:schemeClr val="accent3">
                <a:hueOff val="4821541"/>
                <a:satOff val="-7234"/>
                <a:lumOff val="-1176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ata BI</a:t>
          </a:r>
          <a:endParaRPr lang="en-US" sz="1000" kern="1200" dirty="0"/>
        </a:p>
      </dsp:txBody>
      <dsp:txXfrm>
        <a:off x="3316620" y="3406298"/>
        <a:ext cx="1175310" cy="180148"/>
      </dsp:txXfrm>
    </dsp:sp>
    <dsp:sp modelId="{5CD73B20-6157-48A5-99B6-ADD724C380E8}">
      <dsp:nvSpPr>
        <dsp:cNvPr id="0" name=""/>
        <dsp:cNvSpPr/>
      </dsp:nvSpPr>
      <dsp:spPr>
        <a:xfrm>
          <a:off x="4642321" y="1595776"/>
          <a:ext cx="1406425" cy="1996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dmin</a:t>
          </a:r>
          <a:endParaRPr lang="en-US" sz="1000" kern="1200" dirty="0"/>
        </a:p>
      </dsp:txBody>
      <dsp:txXfrm>
        <a:off x="4648168" y="1601623"/>
        <a:ext cx="1394731" cy="187948"/>
      </dsp:txXfrm>
    </dsp:sp>
    <dsp:sp modelId="{455B1603-7362-437F-ADC4-498EF72FB835}">
      <dsp:nvSpPr>
        <dsp:cNvPr id="0" name=""/>
        <dsp:cNvSpPr/>
      </dsp:nvSpPr>
      <dsp:spPr>
        <a:xfrm>
          <a:off x="4642321" y="18313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089405"/>
                <a:satOff val="-7636"/>
                <a:lumOff val="-1242"/>
                <a:alphaOff val="0"/>
                <a:tint val="50000"/>
                <a:satMod val="300000"/>
              </a:schemeClr>
            </a:gs>
            <a:gs pos="35000">
              <a:schemeClr val="accent3">
                <a:hueOff val="5089405"/>
                <a:satOff val="-7636"/>
                <a:lumOff val="-1242"/>
                <a:alphaOff val="0"/>
                <a:tint val="37000"/>
                <a:satMod val="300000"/>
              </a:schemeClr>
            </a:gs>
            <a:gs pos="100000">
              <a:schemeClr val="accent3">
                <a:hueOff val="5089405"/>
                <a:satOff val="-7636"/>
                <a:lumOff val="-124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5EBF642-1186-4F21-8D0D-B75310FF13FE}">
      <dsp:nvSpPr>
        <dsp:cNvPr id="0" name=""/>
        <dsp:cNvSpPr/>
      </dsp:nvSpPr>
      <dsp:spPr>
        <a:xfrm>
          <a:off x="4853942" y="18313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089405"/>
                <a:satOff val="-7636"/>
                <a:lumOff val="-1242"/>
                <a:alphaOff val="0"/>
                <a:tint val="50000"/>
                <a:satMod val="300000"/>
              </a:schemeClr>
            </a:gs>
            <a:gs pos="35000">
              <a:schemeClr val="accent3">
                <a:hueOff val="5089405"/>
                <a:satOff val="-7636"/>
                <a:lumOff val="-1242"/>
                <a:alphaOff val="0"/>
                <a:tint val="37000"/>
                <a:satMod val="300000"/>
              </a:schemeClr>
            </a:gs>
            <a:gs pos="100000">
              <a:schemeClr val="accent3">
                <a:hueOff val="5089405"/>
                <a:satOff val="-7636"/>
                <a:lumOff val="-1242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BA</a:t>
          </a:r>
          <a:endParaRPr lang="en-US" sz="1000" kern="1200" dirty="0"/>
        </a:p>
      </dsp:txBody>
      <dsp:txXfrm>
        <a:off x="4863689" y="1841101"/>
        <a:ext cx="1175310" cy="180148"/>
      </dsp:txXfrm>
    </dsp:sp>
    <dsp:sp modelId="{578F20F4-AB7B-48DA-A819-BFDCB5A50809}">
      <dsp:nvSpPr>
        <dsp:cNvPr id="0" name=""/>
        <dsp:cNvSpPr/>
      </dsp:nvSpPr>
      <dsp:spPr>
        <a:xfrm>
          <a:off x="4642321" y="20549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357268"/>
                <a:satOff val="-8038"/>
                <a:lumOff val="-1307"/>
                <a:alphaOff val="0"/>
                <a:tint val="50000"/>
                <a:satMod val="300000"/>
              </a:schemeClr>
            </a:gs>
            <a:gs pos="35000">
              <a:schemeClr val="accent3">
                <a:hueOff val="5357268"/>
                <a:satOff val="-8038"/>
                <a:lumOff val="-1307"/>
                <a:alphaOff val="0"/>
                <a:tint val="37000"/>
                <a:satMod val="300000"/>
              </a:schemeClr>
            </a:gs>
            <a:gs pos="100000">
              <a:schemeClr val="accent3">
                <a:hueOff val="5357268"/>
                <a:satOff val="-8038"/>
                <a:lumOff val="-130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92DA250-2978-40BA-8CFD-0ABEFACAAAC6}">
      <dsp:nvSpPr>
        <dsp:cNvPr id="0" name=""/>
        <dsp:cNvSpPr/>
      </dsp:nvSpPr>
      <dsp:spPr>
        <a:xfrm>
          <a:off x="4853942" y="20549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357268"/>
                <a:satOff val="-8038"/>
                <a:lumOff val="-1307"/>
                <a:alphaOff val="0"/>
                <a:tint val="50000"/>
                <a:satMod val="300000"/>
              </a:schemeClr>
            </a:gs>
            <a:gs pos="35000">
              <a:schemeClr val="accent3">
                <a:hueOff val="5357268"/>
                <a:satOff val="-8038"/>
                <a:lumOff val="-1307"/>
                <a:alphaOff val="0"/>
                <a:tint val="37000"/>
                <a:satMod val="300000"/>
              </a:schemeClr>
            </a:gs>
            <a:gs pos="100000">
              <a:schemeClr val="accent3">
                <a:hueOff val="5357268"/>
                <a:satOff val="-8038"/>
                <a:lumOff val="-1307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pplication Server</a:t>
          </a:r>
          <a:endParaRPr lang="en-US" sz="1000" kern="1200" dirty="0"/>
        </a:p>
      </dsp:txBody>
      <dsp:txXfrm>
        <a:off x="4863689" y="2064701"/>
        <a:ext cx="1175310" cy="180148"/>
      </dsp:txXfrm>
    </dsp:sp>
    <dsp:sp modelId="{59F7860A-7E45-4F8B-B86D-76ABDDAA1772}">
      <dsp:nvSpPr>
        <dsp:cNvPr id="0" name=""/>
        <dsp:cNvSpPr/>
      </dsp:nvSpPr>
      <dsp:spPr>
        <a:xfrm>
          <a:off x="4642321" y="22785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625132"/>
                <a:satOff val="-8440"/>
                <a:lumOff val="-1373"/>
                <a:alphaOff val="0"/>
                <a:tint val="50000"/>
                <a:satMod val="300000"/>
              </a:schemeClr>
            </a:gs>
            <a:gs pos="35000">
              <a:schemeClr val="accent3">
                <a:hueOff val="5625132"/>
                <a:satOff val="-8440"/>
                <a:lumOff val="-1373"/>
                <a:alphaOff val="0"/>
                <a:tint val="37000"/>
                <a:satMod val="300000"/>
              </a:schemeClr>
            </a:gs>
            <a:gs pos="100000">
              <a:schemeClr val="accent3">
                <a:hueOff val="5625132"/>
                <a:satOff val="-8440"/>
                <a:lumOff val="-137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772276-BC42-4A3F-9A1C-6E7142EEBCE3}">
      <dsp:nvSpPr>
        <dsp:cNvPr id="0" name=""/>
        <dsp:cNvSpPr/>
      </dsp:nvSpPr>
      <dsp:spPr>
        <a:xfrm>
          <a:off x="4853942" y="22785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625132"/>
                <a:satOff val="-8440"/>
                <a:lumOff val="-1373"/>
                <a:alphaOff val="0"/>
                <a:tint val="50000"/>
                <a:satMod val="300000"/>
              </a:schemeClr>
            </a:gs>
            <a:gs pos="35000">
              <a:schemeClr val="accent3">
                <a:hueOff val="5625132"/>
                <a:satOff val="-8440"/>
                <a:lumOff val="-1373"/>
                <a:alphaOff val="0"/>
                <a:tint val="37000"/>
                <a:satMod val="300000"/>
              </a:schemeClr>
            </a:gs>
            <a:gs pos="100000">
              <a:schemeClr val="accent3">
                <a:hueOff val="5625132"/>
                <a:satOff val="-8440"/>
                <a:lumOff val="-1373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Operating System Admin</a:t>
          </a:r>
          <a:endParaRPr lang="en-US" sz="1000" kern="1200" dirty="0"/>
        </a:p>
      </dsp:txBody>
      <dsp:txXfrm>
        <a:off x="4863689" y="2288300"/>
        <a:ext cx="1175310" cy="180148"/>
      </dsp:txXfrm>
    </dsp:sp>
    <dsp:sp modelId="{C199801C-44B2-4282-869A-88C270D4274A}">
      <dsp:nvSpPr>
        <dsp:cNvPr id="0" name=""/>
        <dsp:cNvSpPr/>
      </dsp:nvSpPr>
      <dsp:spPr>
        <a:xfrm>
          <a:off x="4642321" y="25021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892995"/>
                <a:satOff val="-8842"/>
                <a:lumOff val="-1438"/>
                <a:alphaOff val="0"/>
                <a:tint val="50000"/>
                <a:satMod val="300000"/>
              </a:schemeClr>
            </a:gs>
            <a:gs pos="35000">
              <a:schemeClr val="accent3">
                <a:hueOff val="5892995"/>
                <a:satOff val="-8842"/>
                <a:lumOff val="-1438"/>
                <a:alphaOff val="0"/>
                <a:tint val="37000"/>
                <a:satMod val="300000"/>
              </a:schemeClr>
            </a:gs>
            <a:gs pos="100000">
              <a:schemeClr val="accent3">
                <a:hueOff val="5892995"/>
                <a:satOff val="-8842"/>
                <a:lumOff val="-143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3D500AE-2C85-4688-A694-DC31A5D26FDA}">
      <dsp:nvSpPr>
        <dsp:cNvPr id="0" name=""/>
        <dsp:cNvSpPr/>
      </dsp:nvSpPr>
      <dsp:spPr>
        <a:xfrm>
          <a:off x="4853942" y="25021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5892995"/>
                <a:satOff val="-8842"/>
                <a:lumOff val="-1438"/>
                <a:alphaOff val="0"/>
                <a:tint val="50000"/>
                <a:satMod val="300000"/>
              </a:schemeClr>
            </a:gs>
            <a:gs pos="35000">
              <a:schemeClr val="accent3">
                <a:hueOff val="5892995"/>
                <a:satOff val="-8842"/>
                <a:lumOff val="-1438"/>
                <a:alphaOff val="0"/>
                <a:tint val="37000"/>
                <a:satMod val="300000"/>
              </a:schemeClr>
            </a:gs>
            <a:gs pos="100000">
              <a:schemeClr val="accent3">
                <a:hueOff val="5892995"/>
                <a:satOff val="-8842"/>
                <a:lumOff val="-1438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Big Data Admin</a:t>
          </a:r>
          <a:endParaRPr lang="en-US" sz="1000" kern="1200" dirty="0"/>
        </a:p>
      </dsp:txBody>
      <dsp:txXfrm>
        <a:off x="4863689" y="2511900"/>
        <a:ext cx="1175310" cy="180148"/>
      </dsp:txXfrm>
    </dsp:sp>
    <dsp:sp modelId="{03A1D3FC-9A90-4BA0-A516-A29C84858869}">
      <dsp:nvSpPr>
        <dsp:cNvPr id="0" name=""/>
        <dsp:cNvSpPr/>
      </dsp:nvSpPr>
      <dsp:spPr>
        <a:xfrm>
          <a:off x="4642321" y="27257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6160859"/>
                <a:satOff val="-9244"/>
                <a:lumOff val="-1503"/>
                <a:alphaOff val="0"/>
                <a:tint val="50000"/>
                <a:satMod val="300000"/>
              </a:schemeClr>
            </a:gs>
            <a:gs pos="35000">
              <a:schemeClr val="accent3">
                <a:hueOff val="6160859"/>
                <a:satOff val="-9244"/>
                <a:lumOff val="-1503"/>
                <a:alphaOff val="0"/>
                <a:tint val="37000"/>
                <a:satMod val="300000"/>
              </a:schemeClr>
            </a:gs>
            <a:gs pos="100000">
              <a:schemeClr val="accent3">
                <a:hueOff val="6160859"/>
                <a:satOff val="-9244"/>
                <a:lumOff val="-150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5063823-01D3-455F-B59B-8563E6909A1D}">
      <dsp:nvSpPr>
        <dsp:cNvPr id="0" name=""/>
        <dsp:cNvSpPr/>
      </dsp:nvSpPr>
      <dsp:spPr>
        <a:xfrm>
          <a:off x="4853942" y="27257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6160859"/>
                <a:satOff val="-9244"/>
                <a:lumOff val="-1503"/>
                <a:alphaOff val="0"/>
                <a:tint val="50000"/>
                <a:satMod val="300000"/>
              </a:schemeClr>
            </a:gs>
            <a:gs pos="35000">
              <a:schemeClr val="accent3">
                <a:hueOff val="6160859"/>
                <a:satOff val="-9244"/>
                <a:lumOff val="-1503"/>
                <a:alphaOff val="0"/>
                <a:tint val="37000"/>
                <a:satMod val="300000"/>
              </a:schemeClr>
            </a:gs>
            <a:gs pos="100000">
              <a:schemeClr val="accent3">
                <a:hueOff val="6160859"/>
                <a:satOff val="-9244"/>
                <a:lumOff val="-1503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W Admin</a:t>
          </a:r>
          <a:endParaRPr lang="en-US" sz="1000" kern="1200" dirty="0"/>
        </a:p>
      </dsp:txBody>
      <dsp:txXfrm>
        <a:off x="4863689" y="2735499"/>
        <a:ext cx="1175310" cy="180148"/>
      </dsp:txXfrm>
    </dsp:sp>
    <dsp:sp modelId="{43BE5ABC-933C-45F2-94C3-1E8CDE8EFFE1}">
      <dsp:nvSpPr>
        <dsp:cNvPr id="0" name=""/>
        <dsp:cNvSpPr/>
      </dsp:nvSpPr>
      <dsp:spPr>
        <a:xfrm>
          <a:off x="4642321" y="29493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6428722"/>
                <a:satOff val="-9646"/>
                <a:lumOff val="-1569"/>
                <a:alphaOff val="0"/>
                <a:tint val="50000"/>
                <a:satMod val="300000"/>
              </a:schemeClr>
            </a:gs>
            <a:gs pos="35000">
              <a:schemeClr val="accent3">
                <a:hueOff val="6428722"/>
                <a:satOff val="-9646"/>
                <a:lumOff val="-1569"/>
                <a:alphaOff val="0"/>
                <a:tint val="37000"/>
                <a:satMod val="300000"/>
              </a:schemeClr>
            </a:gs>
            <a:gs pos="100000">
              <a:schemeClr val="accent3">
                <a:hueOff val="6428722"/>
                <a:satOff val="-9646"/>
                <a:lumOff val="-156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D98B292-70F5-44CB-A1CF-D8C10DD3E324}">
      <dsp:nvSpPr>
        <dsp:cNvPr id="0" name=""/>
        <dsp:cNvSpPr/>
      </dsp:nvSpPr>
      <dsp:spPr>
        <a:xfrm>
          <a:off x="4853942" y="29493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6428722"/>
                <a:satOff val="-9646"/>
                <a:lumOff val="-1569"/>
                <a:alphaOff val="0"/>
                <a:tint val="50000"/>
                <a:satMod val="300000"/>
              </a:schemeClr>
            </a:gs>
            <a:gs pos="35000">
              <a:schemeClr val="accent3">
                <a:hueOff val="6428722"/>
                <a:satOff val="-9646"/>
                <a:lumOff val="-1569"/>
                <a:alphaOff val="0"/>
                <a:tint val="37000"/>
                <a:satMod val="300000"/>
              </a:schemeClr>
            </a:gs>
            <a:gs pos="100000">
              <a:schemeClr val="accent3">
                <a:hueOff val="6428722"/>
                <a:satOff val="-9646"/>
                <a:lumOff val="-1569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pplication Admin</a:t>
          </a:r>
          <a:endParaRPr lang="en-US" sz="1000" kern="1200" dirty="0"/>
        </a:p>
      </dsp:txBody>
      <dsp:txXfrm>
        <a:off x="4863689" y="2959099"/>
        <a:ext cx="1175310" cy="180148"/>
      </dsp:txXfrm>
    </dsp:sp>
    <dsp:sp modelId="{E87E3FA9-1E7E-4469-A06E-E34C6D71A4BA}">
      <dsp:nvSpPr>
        <dsp:cNvPr id="0" name=""/>
        <dsp:cNvSpPr/>
      </dsp:nvSpPr>
      <dsp:spPr>
        <a:xfrm>
          <a:off x="4642321" y="3172951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6696585"/>
                <a:satOff val="-10048"/>
                <a:lumOff val="-1634"/>
                <a:alphaOff val="0"/>
                <a:tint val="50000"/>
                <a:satMod val="300000"/>
              </a:schemeClr>
            </a:gs>
            <a:gs pos="35000">
              <a:schemeClr val="accent3">
                <a:hueOff val="6696585"/>
                <a:satOff val="-10048"/>
                <a:lumOff val="-1634"/>
                <a:alphaOff val="0"/>
                <a:tint val="37000"/>
                <a:satMod val="300000"/>
              </a:schemeClr>
            </a:gs>
            <a:gs pos="100000">
              <a:schemeClr val="accent3">
                <a:hueOff val="6696585"/>
                <a:satOff val="-10048"/>
                <a:lumOff val="-163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A19C762-6276-449B-B149-2100E6426E7F}">
      <dsp:nvSpPr>
        <dsp:cNvPr id="0" name=""/>
        <dsp:cNvSpPr/>
      </dsp:nvSpPr>
      <dsp:spPr>
        <a:xfrm>
          <a:off x="4853942" y="3172951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6696585"/>
                <a:satOff val="-10048"/>
                <a:lumOff val="-1634"/>
                <a:alphaOff val="0"/>
                <a:tint val="50000"/>
                <a:satMod val="300000"/>
              </a:schemeClr>
            </a:gs>
            <a:gs pos="35000">
              <a:schemeClr val="accent3">
                <a:hueOff val="6696585"/>
                <a:satOff val="-10048"/>
                <a:lumOff val="-1634"/>
                <a:alphaOff val="0"/>
                <a:tint val="37000"/>
                <a:satMod val="300000"/>
              </a:schemeClr>
            </a:gs>
            <a:gs pos="100000">
              <a:schemeClr val="accent3">
                <a:hueOff val="6696585"/>
                <a:satOff val="-10048"/>
                <a:lumOff val="-1634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utomation</a:t>
          </a:r>
          <a:endParaRPr lang="en-US" sz="1000" kern="1200" dirty="0"/>
        </a:p>
      </dsp:txBody>
      <dsp:txXfrm>
        <a:off x="4863689" y="3182698"/>
        <a:ext cx="1175310" cy="180148"/>
      </dsp:txXfrm>
    </dsp:sp>
    <dsp:sp modelId="{547B66E6-3B4C-4132-9A48-7C6EC3F29568}">
      <dsp:nvSpPr>
        <dsp:cNvPr id="0" name=""/>
        <dsp:cNvSpPr/>
      </dsp:nvSpPr>
      <dsp:spPr>
        <a:xfrm>
          <a:off x="4642321" y="3396551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6964449"/>
                <a:satOff val="-10450"/>
                <a:lumOff val="-1699"/>
                <a:alphaOff val="0"/>
                <a:tint val="50000"/>
                <a:satMod val="300000"/>
              </a:schemeClr>
            </a:gs>
            <a:gs pos="35000">
              <a:schemeClr val="accent3">
                <a:hueOff val="6964449"/>
                <a:satOff val="-10450"/>
                <a:lumOff val="-1699"/>
                <a:alphaOff val="0"/>
                <a:tint val="37000"/>
                <a:satMod val="300000"/>
              </a:schemeClr>
            </a:gs>
            <a:gs pos="100000">
              <a:schemeClr val="accent3">
                <a:hueOff val="6964449"/>
                <a:satOff val="-10450"/>
                <a:lumOff val="-169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DAB2C1D-B64E-4C5E-912D-F414952C6A55}">
      <dsp:nvSpPr>
        <dsp:cNvPr id="0" name=""/>
        <dsp:cNvSpPr/>
      </dsp:nvSpPr>
      <dsp:spPr>
        <a:xfrm>
          <a:off x="4853942" y="3396551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6964449"/>
                <a:satOff val="-10450"/>
                <a:lumOff val="-1699"/>
                <a:alphaOff val="0"/>
                <a:tint val="50000"/>
                <a:satMod val="300000"/>
              </a:schemeClr>
            </a:gs>
            <a:gs pos="35000">
              <a:schemeClr val="accent3">
                <a:hueOff val="6964449"/>
                <a:satOff val="-10450"/>
                <a:lumOff val="-1699"/>
                <a:alphaOff val="0"/>
                <a:tint val="37000"/>
                <a:satMod val="300000"/>
              </a:schemeClr>
            </a:gs>
            <a:gs pos="100000">
              <a:schemeClr val="accent3">
                <a:hueOff val="6964449"/>
                <a:satOff val="-10450"/>
                <a:lumOff val="-1699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ong </a:t>
          </a:r>
          <a:r>
            <a:rPr lang="en-US" sz="1000" kern="1200" dirty="0" err="1" smtClean="0"/>
            <a:t>Mgt</a:t>
          </a:r>
          <a:endParaRPr lang="en-US" sz="1000" kern="1200" dirty="0"/>
        </a:p>
      </dsp:txBody>
      <dsp:txXfrm>
        <a:off x="4863689" y="3406298"/>
        <a:ext cx="1175310" cy="180148"/>
      </dsp:txXfrm>
    </dsp:sp>
    <dsp:sp modelId="{8047AF6F-C0A7-42A1-A572-081C96C0CA7F}">
      <dsp:nvSpPr>
        <dsp:cNvPr id="0" name=""/>
        <dsp:cNvSpPr/>
      </dsp:nvSpPr>
      <dsp:spPr>
        <a:xfrm>
          <a:off x="6189389" y="1595776"/>
          <a:ext cx="1406425" cy="1996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Testing</a:t>
          </a:r>
          <a:endParaRPr lang="en-US" sz="1000" kern="1200" dirty="0"/>
        </a:p>
      </dsp:txBody>
      <dsp:txXfrm>
        <a:off x="6195236" y="1601623"/>
        <a:ext cx="1394731" cy="187948"/>
      </dsp:txXfrm>
    </dsp:sp>
    <dsp:sp modelId="{8C1ECF00-44B6-4F18-8E98-7BA24FE35A7E}">
      <dsp:nvSpPr>
        <dsp:cNvPr id="0" name=""/>
        <dsp:cNvSpPr/>
      </dsp:nvSpPr>
      <dsp:spPr>
        <a:xfrm>
          <a:off x="6189389" y="18313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7232312"/>
                <a:satOff val="-10851"/>
                <a:lumOff val="-1765"/>
                <a:alphaOff val="0"/>
                <a:tint val="50000"/>
                <a:satMod val="300000"/>
              </a:schemeClr>
            </a:gs>
            <a:gs pos="35000">
              <a:schemeClr val="accent3">
                <a:hueOff val="7232312"/>
                <a:satOff val="-10851"/>
                <a:lumOff val="-1765"/>
                <a:alphaOff val="0"/>
                <a:tint val="37000"/>
                <a:satMod val="300000"/>
              </a:schemeClr>
            </a:gs>
            <a:gs pos="100000">
              <a:schemeClr val="accent3">
                <a:hueOff val="7232312"/>
                <a:satOff val="-10851"/>
                <a:lumOff val="-176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646130E-EB6C-408B-944F-CBBEE983C117}">
      <dsp:nvSpPr>
        <dsp:cNvPr id="0" name=""/>
        <dsp:cNvSpPr/>
      </dsp:nvSpPr>
      <dsp:spPr>
        <a:xfrm>
          <a:off x="6401010" y="18313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7232312"/>
                <a:satOff val="-10851"/>
                <a:lumOff val="-1765"/>
                <a:alphaOff val="0"/>
                <a:tint val="50000"/>
                <a:satMod val="300000"/>
              </a:schemeClr>
            </a:gs>
            <a:gs pos="35000">
              <a:schemeClr val="accent3">
                <a:hueOff val="7232312"/>
                <a:satOff val="-10851"/>
                <a:lumOff val="-1765"/>
                <a:alphaOff val="0"/>
                <a:tint val="37000"/>
                <a:satMod val="300000"/>
              </a:schemeClr>
            </a:gs>
            <a:gs pos="100000">
              <a:schemeClr val="accent3">
                <a:hueOff val="7232312"/>
                <a:satOff val="-10851"/>
                <a:lumOff val="-1765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anual Testing</a:t>
          </a:r>
          <a:endParaRPr lang="en-US" sz="1000" kern="1200" dirty="0"/>
        </a:p>
      </dsp:txBody>
      <dsp:txXfrm>
        <a:off x="6410757" y="1841101"/>
        <a:ext cx="1175310" cy="180148"/>
      </dsp:txXfrm>
    </dsp:sp>
    <dsp:sp modelId="{DE477C07-239B-478B-A86F-4BF5050D550A}">
      <dsp:nvSpPr>
        <dsp:cNvPr id="0" name=""/>
        <dsp:cNvSpPr/>
      </dsp:nvSpPr>
      <dsp:spPr>
        <a:xfrm>
          <a:off x="6189389" y="20549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7500176"/>
                <a:satOff val="-11253"/>
                <a:lumOff val="-1830"/>
                <a:alphaOff val="0"/>
                <a:tint val="50000"/>
                <a:satMod val="300000"/>
              </a:schemeClr>
            </a:gs>
            <a:gs pos="35000">
              <a:schemeClr val="accent3">
                <a:hueOff val="7500176"/>
                <a:satOff val="-11253"/>
                <a:lumOff val="-1830"/>
                <a:alphaOff val="0"/>
                <a:tint val="37000"/>
                <a:satMod val="300000"/>
              </a:schemeClr>
            </a:gs>
            <a:gs pos="100000">
              <a:schemeClr val="accent3">
                <a:hueOff val="7500176"/>
                <a:satOff val="-11253"/>
                <a:lumOff val="-183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2A8954C-7704-4498-91EC-97A08538C7AA}">
      <dsp:nvSpPr>
        <dsp:cNvPr id="0" name=""/>
        <dsp:cNvSpPr/>
      </dsp:nvSpPr>
      <dsp:spPr>
        <a:xfrm>
          <a:off x="6401010" y="20549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7500176"/>
                <a:satOff val="-11253"/>
                <a:lumOff val="-1830"/>
                <a:alphaOff val="0"/>
                <a:tint val="50000"/>
                <a:satMod val="300000"/>
              </a:schemeClr>
            </a:gs>
            <a:gs pos="35000">
              <a:schemeClr val="accent3">
                <a:hueOff val="7500176"/>
                <a:satOff val="-11253"/>
                <a:lumOff val="-1830"/>
                <a:alphaOff val="0"/>
                <a:tint val="37000"/>
                <a:satMod val="300000"/>
              </a:schemeClr>
            </a:gs>
            <a:gs pos="100000">
              <a:schemeClr val="accent3">
                <a:hueOff val="7500176"/>
                <a:satOff val="-11253"/>
                <a:lumOff val="-183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utomation  </a:t>
          </a:r>
          <a:r>
            <a:rPr lang="en-US" sz="1000" kern="1200" dirty="0" err="1" smtClean="0"/>
            <a:t>Dev</a:t>
          </a:r>
          <a:endParaRPr lang="en-US" sz="1000" kern="1200" dirty="0"/>
        </a:p>
      </dsp:txBody>
      <dsp:txXfrm>
        <a:off x="6410757" y="2064701"/>
        <a:ext cx="1175310" cy="180148"/>
      </dsp:txXfrm>
    </dsp:sp>
    <dsp:sp modelId="{4BC7787C-7F28-4F23-8A01-A25A092B0F28}">
      <dsp:nvSpPr>
        <dsp:cNvPr id="0" name=""/>
        <dsp:cNvSpPr/>
      </dsp:nvSpPr>
      <dsp:spPr>
        <a:xfrm>
          <a:off x="6189389" y="22785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7768039"/>
                <a:satOff val="-11655"/>
                <a:lumOff val="-1895"/>
                <a:alphaOff val="0"/>
                <a:tint val="50000"/>
                <a:satMod val="300000"/>
              </a:schemeClr>
            </a:gs>
            <a:gs pos="35000">
              <a:schemeClr val="accent3">
                <a:hueOff val="7768039"/>
                <a:satOff val="-11655"/>
                <a:lumOff val="-1895"/>
                <a:alphaOff val="0"/>
                <a:tint val="37000"/>
                <a:satMod val="300000"/>
              </a:schemeClr>
            </a:gs>
            <a:gs pos="100000">
              <a:schemeClr val="accent3">
                <a:hueOff val="7768039"/>
                <a:satOff val="-11655"/>
                <a:lumOff val="-189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F7E67A3-DEFA-45CC-A767-DAEB3C3A4A05}">
      <dsp:nvSpPr>
        <dsp:cNvPr id="0" name=""/>
        <dsp:cNvSpPr/>
      </dsp:nvSpPr>
      <dsp:spPr>
        <a:xfrm>
          <a:off x="6401010" y="22785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7768039"/>
                <a:satOff val="-11655"/>
                <a:lumOff val="-1895"/>
                <a:alphaOff val="0"/>
                <a:tint val="50000"/>
                <a:satMod val="300000"/>
              </a:schemeClr>
            </a:gs>
            <a:gs pos="35000">
              <a:schemeClr val="accent3">
                <a:hueOff val="7768039"/>
                <a:satOff val="-11655"/>
                <a:lumOff val="-1895"/>
                <a:alphaOff val="0"/>
                <a:tint val="37000"/>
                <a:satMod val="300000"/>
              </a:schemeClr>
            </a:gs>
            <a:gs pos="100000">
              <a:schemeClr val="accent3">
                <a:hueOff val="7768039"/>
                <a:satOff val="-11655"/>
                <a:lumOff val="-1895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Perf</a:t>
          </a:r>
          <a:r>
            <a:rPr lang="en-US" sz="1000" kern="1200" dirty="0" smtClean="0"/>
            <a:t>. </a:t>
          </a:r>
          <a:r>
            <a:rPr lang="en-US" sz="1000" kern="1200" dirty="0" err="1" smtClean="0"/>
            <a:t>Dev</a:t>
          </a:r>
          <a:endParaRPr lang="en-US" sz="1000" kern="1200" dirty="0"/>
        </a:p>
      </dsp:txBody>
      <dsp:txXfrm>
        <a:off x="6410757" y="2288300"/>
        <a:ext cx="1175310" cy="180148"/>
      </dsp:txXfrm>
    </dsp:sp>
    <dsp:sp modelId="{E5DE4D4D-1ABF-46E2-9ECE-A5E8C193FBC1}">
      <dsp:nvSpPr>
        <dsp:cNvPr id="0" name=""/>
        <dsp:cNvSpPr/>
      </dsp:nvSpPr>
      <dsp:spPr>
        <a:xfrm>
          <a:off x="6189389" y="25021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035903"/>
                <a:satOff val="-12057"/>
                <a:lumOff val="-1961"/>
                <a:alphaOff val="0"/>
                <a:tint val="50000"/>
                <a:satMod val="300000"/>
              </a:schemeClr>
            </a:gs>
            <a:gs pos="35000">
              <a:schemeClr val="accent3">
                <a:hueOff val="8035903"/>
                <a:satOff val="-12057"/>
                <a:lumOff val="-1961"/>
                <a:alphaOff val="0"/>
                <a:tint val="37000"/>
                <a:satMod val="300000"/>
              </a:schemeClr>
            </a:gs>
            <a:gs pos="100000">
              <a:schemeClr val="accent3">
                <a:hueOff val="8035903"/>
                <a:satOff val="-12057"/>
                <a:lumOff val="-196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75056DB-BE3F-4925-9215-6E443A98119E}">
      <dsp:nvSpPr>
        <dsp:cNvPr id="0" name=""/>
        <dsp:cNvSpPr/>
      </dsp:nvSpPr>
      <dsp:spPr>
        <a:xfrm>
          <a:off x="6401010" y="25021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035903"/>
                <a:satOff val="-12057"/>
                <a:lumOff val="-1961"/>
                <a:alphaOff val="0"/>
                <a:tint val="50000"/>
                <a:satMod val="300000"/>
              </a:schemeClr>
            </a:gs>
            <a:gs pos="35000">
              <a:schemeClr val="accent3">
                <a:hueOff val="8035903"/>
                <a:satOff val="-12057"/>
                <a:lumOff val="-1961"/>
                <a:alphaOff val="0"/>
                <a:tint val="37000"/>
                <a:satMod val="300000"/>
              </a:schemeClr>
            </a:gs>
            <a:gs pos="100000">
              <a:schemeClr val="accent3">
                <a:hueOff val="8035903"/>
                <a:satOff val="-12057"/>
                <a:lumOff val="-1961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Big Data Testing</a:t>
          </a:r>
          <a:endParaRPr lang="en-US" sz="1000" kern="1200" dirty="0"/>
        </a:p>
      </dsp:txBody>
      <dsp:txXfrm>
        <a:off x="6410757" y="2511900"/>
        <a:ext cx="1175310" cy="180148"/>
      </dsp:txXfrm>
    </dsp:sp>
    <dsp:sp modelId="{010F90FA-9B0C-41E0-A5AD-037912B23400}">
      <dsp:nvSpPr>
        <dsp:cNvPr id="0" name=""/>
        <dsp:cNvSpPr/>
      </dsp:nvSpPr>
      <dsp:spPr>
        <a:xfrm>
          <a:off x="6189389" y="27257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303766"/>
                <a:satOff val="-12459"/>
                <a:lumOff val="-2026"/>
                <a:alphaOff val="0"/>
                <a:tint val="50000"/>
                <a:satMod val="300000"/>
              </a:schemeClr>
            </a:gs>
            <a:gs pos="35000">
              <a:schemeClr val="accent3">
                <a:hueOff val="8303766"/>
                <a:satOff val="-12459"/>
                <a:lumOff val="-2026"/>
                <a:alphaOff val="0"/>
                <a:tint val="37000"/>
                <a:satMod val="300000"/>
              </a:schemeClr>
            </a:gs>
            <a:gs pos="100000">
              <a:schemeClr val="accent3">
                <a:hueOff val="8303766"/>
                <a:satOff val="-12459"/>
                <a:lumOff val="-20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238F545-50EC-4042-9242-2382503DD4B0}">
      <dsp:nvSpPr>
        <dsp:cNvPr id="0" name=""/>
        <dsp:cNvSpPr/>
      </dsp:nvSpPr>
      <dsp:spPr>
        <a:xfrm>
          <a:off x="6401010" y="27257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303766"/>
                <a:satOff val="-12459"/>
                <a:lumOff val="-2026"/>
                <a:alphaOff val="0"/>
                <a:tint val="50000"/>
                <a:satMod val="300000"/>
              </a:schemeClr>
            </a:gs>
            <a:gs pos="35000">
              <a:schemeClr val="accent3">
                <a:hueOff val="8303766"/>
                <a:satOff val="-12459"/>
                <a:lumOff val="-2026"/>
                <a:alphaOff val="0"/>
                <a:tint val="37000"/>
                <a:satMod val="300000"/>
              </a:schemeClr>
            </a:gs>
            <a:gs pos="100000">
              <a:schemeClr val="accent3">
                <a:hueOff val="8303766"/>
                <a:satOff val="-12459"/>
                <a:lumOff val="-2026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Telecom Testing</a:t>
          </a:r>
          <a:endParaRPr lang="en-US" sz="1000" kern="1200" dirty="0"/>
        </a:p>
      </dsp:txBody>
      <dsp:txXfrm>
        <a:off x="6410757" y="2735499"/>
        <a:ext cx="1175310" cy="180148"/>
      </dsp:txXfrm>
    </dsp:sp>
    <dsp:sp modelId="{E20AB0B9-BC26-4097-BB50-1CCA079CCF8F}">
      <dsp:nvSpPr>
        <dsp:cNvPr id="0" name=""/>
        <dsp:cNvSpPr/>
      </dsp:nvSpPr>
      <dsp:spPr>
        <a:xfrm>
          <a:off x="6189389" y="29493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571629"/>
                <a:satOff val="-12861"/>
                <a:lumOff val="-2091"/>
                <a:alphaOff val="0"/>
                <a:tint val="50000"/>
                <a:satMod val="300000"/>
              </a:schemeClr>
            </a:gs>
            <a:gs pos="35000">
              <a:schemeClr val="accent3">
                <a:hueOff val="8571629"/>
                <a:satOff val="-12861"/>
                <a:lumOff val="-2091"/>
                <a:alphaOff val="0"/>
                <a:tint val="37000"/>
                <a:satMod val="300000"/>
              </a:schemeClr>
            </a:gs>
            <a:gs pos="100000">
              <a:schemeClr val="accent3">
                <a:hueOff val="8571629"/>
                <a:satOff val="-12861"/>
                <a:lumOff val="-20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2561DB8-4BB0-47A1-9EEC-022ABA324B1E}">
      <dsp:nvSpPr>
        <dsp:cNvPr id="0" name=""/>
        <dsp:cNvSpPr/>
      </dsp:nvSpPr>
      <dsp:spPr>
        <a:xfrm>
          <a:off x="6401010" y="29493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571629"/>
                <a:satOff val="-12861"/>
                <a:lumOff val="-2091"/>
                <a:alphaOff val="0"/>
                <a:tint val="50000"/>
                <a:satMod val="300000"/>
              </a:schemeClr>
            </a:gs>
            <a:gs pos="35000">
              <a:schemeClr val="accent3">
                <a:hueOff val="8571629"/>
                <a:satOff val="-12861"/>
                <a:lumOff val="-2091"/>
                <a:alphaOff val="0"/>
                <a:tint val="37000"/>
                <a:satMod val="300000"/>
              </a:schemeClr>
            </a:gs>
            <a:gs pos="100000">
              <a:schemeClr val="accent3">
                <a:hueOff val="8571629"/>
                <a:satOff val="-12861"/>
                <a:lumOff val="-2091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W/DB Testing</a:t>
          </a:r>
          <a:endParaRPr lang="en-US" sz="1000" kern="1200" dirty="0"/>
        </a:p>
      </dsp:txBody>
      <dsp:txXfrm>
        <a:off x="6410757" y="2959099"/>
        <a:ext cx="1175310" cy="180148"/>
      </dsp:txXfrm>
    </dsp:sp>
    <dsp:sp modelId="{764618B6-2B1C-4E17-BE95-187DF752A82B}">
      <dsp:nvSpPr>
        <dsp:cNvPr id="0" name=""/>
        <dsp:cNvSpPr/>
      </dsp:nvSpPr>
      <dsp:spPr>
        <a:xfrm>
          <a:off x="6189389" y="3172951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839492"/>
                <a:satOff val="-13263"/>
                <a:lumOff val="-2157"/>
                <a:alphaOff val="0"/>
                <a:tint val="50000"/>
                <a:satMod val="300000"/>
              </a:schemeClr>
            </a:gs>
            <a:gs pos="35000">
              <a:schemeClr val="accent3">
                <a:hueOff val="8839492"/>
                <a:satOff val="-13263"/>
                <a:lumOff val="-2157"/>
                <a:alphaOff val="0"/>
                <a:tint val="37000"/>
                <a:satMod val="300000"/>
              </a:schemeClr>
            </a:gs>
            <a:gs pos="100000">
              <a:schemeClr val="accent3">
                <a:hueOff val="8839492"/>
                <a:satOff val="-13263"/>
                <a:lumOff val="-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6174F0F-267C-438A-B5AC-CA651E6061F9}">
      <dsp:nvSpPr>
        <dsp:cNvPr id="0" name=""/>
        <dsp:cNvSpPr/>
      </dsp:nvSpPr>
      <dsp:spPr>
        <a:xfrm>
          <a:off x="6401010" y="3172951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8839492"/>
                <a:satOff val="-13263"/>
                <a:lumOff val="-2157"/>
                <a:alphaOff val="0"/>
                <a:tint val="50000"/>
                <a:satMod val="300000"/>
              </a:schemeClr>
            </a:gs>
            <a:gs pos="35000">
              <a:schemeClr val="accent3">
                <a:hueOff val="8839492"/>
                <a:satOff val="-13263"/>
                <a:lumOff val="-2157"/>
                <a:alphaOff val="0"/>
                <a:tint val="37000"/>
                <a:satMod val="300000"/>
              </a:schemeClr>
            </a:gs>
            <a:gs pos="100000">
              <a:schemeClr val="accent3">
                <a:hueOff val="8839492"/>
                <a:satOff val="-13263"/>
                <a:lumOff val="-2157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SAP Testing</a:t>
          </a:r>
          <a:endParaRPr lang="en-US" sz="1000" kern="1200" dirty="0"/>
        </a:p>
      </dsp:txBody>
      <dsp:txXfrm>
        <a:off x="6410757" y="3182698"/>
        <a:ext cx="1175310" cy="180148"/>
      </dsp:txXfrm>
    </dsp:sp>
    <dsp:sp modelId="{3E1D6D4A-2A66-4403-8286-71A1123C232A}">
      <dsp:nvSpPr>
        <dsp:cNvPr id="0" name=""/>
        <dsp:cNvSpPr/>
      </dsp:nvSpPr>
      <dsp:spPr>
        <a:xfrm>
          <a:off x="6189389" y="3396551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9107357"/>
                <a:satOff val="-13665"/>
                <a:lumOff val="-2222"/>
                <a:alphaOff val="0"/>
                <a:tint val="50000"/>
                <a:satMod val="300000"/>
              </a:schemeClr>
            </a:gs>
            <a:gs pos="35000">
              <a:schemeClr val="accent3">
                <a:hueOff val="9107357"/>
                <a:satOff val="-13665"/>
                <a:lumOff val="-2222"/>
                <a:alphaOff val="0"/>
                <a:tint val="37000"/>
                <a:satMod val="300000"/>
              </a:schemeClr>
            </a:gs>
            <a:gs pos="100000">
              <a:schemeClr val="accent3">
                <a:hueOff val="9107357"/>
                <a:satOff val="-13665"/>
                <a:lumOff val="-222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77C489C-D94B-478D-8B3A-C89F89685DC6}">
      <dsp:nvSpPr>
        <dsp:cNvPr id="0" name=""/>
        <dsp:cNvSpPr/>
      </dsp:nvSpPr>
      <dsp:spPr>
        <a:xfrm>
          <a:off x="6401010" y="3396551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9107357"/>
                <a:satOff val="-13665"/>
                <a:lumOff val="-2222"/>
                <a:alphaOff val="0"/>
                <a:tint val="50000"/>
                <a:satMod val="300000"/>
              </a:schemeClr>
            </a:gs>
            <a:gs pos="35000">
              <a:schemeClr val="accent3">
                <a:hueOff val="9107357"/>
                <a:satOff val="-13665"/>
                <a:lumOff val="-2222"/>
                <a:alphaOff val="0"/>
                <a:tint val="37000"/>
                <a:satMod val="300000"/>
              </a:schemeClr>
            </a:gs>
            <a:gs pos="100000">
              <a:schemeClr val="accent3">
                <a:hueOff val="9107357"/>
                <a:satOff val="-13665"/>
                <a:lumOff val="-2222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Security</a:t>
          </a:r>
          <a:endParaRPr lang="en-US" sz="1000" kern="1200" dirty="0"/>
        </a:p>
      </dsp:txBody>
      <dsp:txXfrm>
        <a:off x="6410757" y="3406298"/>
        <a:ext cx="1175310" cy="180148"/>
      </dsp:txXfrm>
    </dsp:sp>
    <dsp:sp modelId="{B5DE26D8-4810-4DD5-8AFF-3B86B11DE350}">
      <dsp:nvSpPr>
        <dsp:cNvPr id="0" name=""/>
        <dsp:cNvSpPr/>
      </dsp:nvSpPr>
      <dsp:spPr>
        <a:xfrm>
          <a:off x="7736458" y="1595776"/>
          <a:ext cx="1406425" cy="1996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roject</a:t>
          </a:r>
          <a:endParaRPr lang="en-US" sz="1000" kern="1200" dirty="0"/>
        </a:p>
      </dsp:txBody>
      <dsp:txXfrm>
        <a:off x="7742305" y="1601623"/>
        <a:ext cx="1394731" cy="187948"/>
      </dsp:txXfrm>
    </dsp:sp>
    <dsp:sp modelId="{B898A62A-3BD7-468E-AC85-C663824AFAC1}">
      <dsp:nvSpPr>
        <dsp:cNvPr id="0" name=""/>
        <dsp:cNvSpPr/>
      </dsp:nvSpPr>
      <dsp:spPr>
        <a:xfrm>
          <a:off x="7736458" y="18313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9375220"/>
                <a:satOff val="-14067"/>
                <a:lumOff val="-2288"/>
                <a:alphaOff val="0"/>
                <a:tint val="50000"/>
                <a:satMod val="300000"/>
              </a:schemeClr>
            </a:gs>
            <a:gs pos="35000">
              <a:schemeClr val="accent3">
                <a:hueOff val="9375220"/>
                <a:satOff val="-14067"/>
                <a:lumOff val="-2288"/>
                <a:alphaOff val="0"/>
                <a:tint val="37000"/>
                <a:satMod val="300000"/>
              </a:schemeClr>
            </a:gs>
            <a:gs pos="100000">
              <a:schemeClr val="accent3">
                <a:hueOff val="9375220"/>
                <a:satOff val="-14067"/>
                <a:lumOff val="-22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FBCC6B7-1BDF-4468-A875-658A83D9B8F9}">
      <dsp:nvSpPr>
        <dsp:cNvPr id="0" name=""/>
        <dsp:cNvSpPr/>
      </dsp:nvSpPr>
      <dsp:spPr>
        <a:xfrm>
          <a:off x="7948078" y="18313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9375220"/>
                <a:satOff val="-14067"/>
                <a:lumOff val="-2288"/>
                <a:alphaOff val="0"/>
                <a:tint val="50000"/>
                <a:satMod val="300000"/>
              </a:schemeClr>
            </a:gs>
            <a:gs pos="35000">
              <a:schemeClr val="accent3">
                <a:hueOff val="9375220"/>
                <a:satOff val="-14067"/>
                <a:lumOff val="-2288"/>
                <a:alphaOff val="0"/>
                <a:tint val="37000"/>
                <a:satMod val="300000"/>
              </a:schemeClr>
            </a:gs>
            <a:gs pos="100000">
              <a:schemeClr val="accent3">
                <a:hueOff val="9375220"/>
                <a:satOff val="-14067"/>
                <a:lumOff val="-2288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BA</a:t>
          </a:r>
          <a:endParaRPr lang="en-US" sz="1000" kern="1200" dirty="0"/>
        </a:p>
      </dsp:txBody>
      <dsp:txXfrm>
        <a:off x="7957825" y="1841101"/>
        <a:ext cx="1175310" cy="180148"/>
      </dsp:txXfrm>
    </dsp:sp>
    <dsp:sp modelId="{4F347772-6A3F-4FF3-8D5D-1E0EA2F0402F}">
      <dsp:nvSpPr>
        <dsp:cNvPr id="0" name=""/>
        <dsp:cNvSpPr/>
      </dsp:nvSpPr>
      <dsp:spPr>
        <a:xfrm>
          <a:off x="7736458" y="2054954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9643083"/>
                <a:satOff val="-14469"/>
                <a:lumOff val="-2353"/>
                <a:alphaOff val="0"/>
                <a:tint val="50000"/>
                <a:satMod val="300000"/>
              </a:schemeClr>
            </a:gs>
            <a:gs pos="35000">
              <a:schemeClr val="accent3">
                <a:hueOff val="9643083"/>
                <a:satOff val="-14469"/>
                <a:lumOff val="-2353"/>
                <a:alphaOff val="0"/>
                <a:tint val="37000"/>
                <a:satMod val="300000"/>
              </a:schemeClr>
            </a:gs>
            <a:gs pos="100000">
              <a:schemeClr val="accent3">
                <a:hueOff val="9643083"/>
                <a:satOff val="-14469"/>
                <a:lumOff val="-2353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FBAA9ED-3084-4886-ACBD-D087BBEAB37C}">
      <dsp:nvSpPr>
        <dsp:cNvPr id="0" name=""/>
        <dsp:cNvSpPr/>
      </dsp:nvSpPr>
      <dsp:spPr>
        <a:xfrm>
          <a:off x="7948078" y="2054954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9643083"/>
                <a:satOff val="-14469"/>
                <a:lumOff val="-2353"/>
                <a:alphaOff val="0"/>
                <a:tint val="50000"/>
                <a:satMod val="300000"/>
              </a:schemeClr>
            </a:gs>
            <a:gs pos="35000">
              <a:schemeClr val="accent3">
                <a:hueOff val="9643083"/>
                <a:satOff val="-14469"/>
                <a:lumOff val="-2353"/>
                <a:alphaOff val="0"/>
                <a:tint val="37000"/>
                <a:satMod val="300000"/>
              </a:schemeClr>
            </a:gs>
            <a:gs pos="100000">
              <a:schemeClr val="accent3">
                <a:hueOff val="9643083"/>
                <a:satOff val="-14469"/>
                <a:lumOff val="-2353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Scrump</a:t>
          </a:r>
          <a:r>
            <a:rPr lang="en-US" sz="1000" kern="1200" dirty="0" smtClean="0"/>
            <a:t> </a:t>
          </a:r>
          <a:endParaRPr lang="en-US" sz="1000" kern="1200" dirty="0"/>
        </a:p>
      </dsp:txBody>
      <dsp:txXfrm>
        <a:off x="7957825" y="2064701"/>
        <a:ext cx="1175310" cy="180148"/>
      </dsp:txXfrm>
    </dsp:sp>
    <dsp:sp modelId="{9FAED5FF-E379-41DA-BA5F-FD7B81718269}">
      <dsp:nvSpPr>
        <dsp:cNvPr id="0" name=""/>
        <dsp:cNvSpPr/>
      </dsp:nvSpPr>
      <dsp:spPr>
        <a:xfrm>
          <a:off x="7736458" y="22785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9910946"/>
                <a:satOff val="-14870"/>
                <a:lumOff val="-2418"/>
                <a:alphaOff val="0"/>
                <a:tint val="50000"/>
                <a:satMod val="300000"/>
              </a:schemeClr>
            </a:gs>
            <a:gs pos="35000">
              <a:schemeClr val="accent3">
                <a:hueOff val="9910946"/>
                <a:satOff val="-14870"/>
                <a:lumOff val="-2418"/>
                <a:alphaOff val="0"/>
                <a:tint val="37000"/>
                <a:satMod val="300000"/>
              </a:schemeClr>
            </a:gs>
            <a:gs pos="100000">
              <a:schemeClr val="accent3">
                <a:hueOff val="9910946"/>
                <a:satOff val="-14870"/>
                <a:lumOff val="-241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D92CABE-2F5B-4E7F-8CF4-DD54DDD55773}">
      <dsp:nvSpPr>
        <dsp:cNvPr id="0" name=""/>
        <dsp:cNvSpPr/>
      </dsp:nvSpPr>
      <dsp:spPr>
        <a:xfrm>
          <a:off x="7948078" y="22785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9910946"/>
                <a:satOff val="-14870"/>
                <a:lumOff val="-2418"/>
                <a:alphaOff val="0"/>
                <a:tint val="50000"/>
                <a:satMod val="300000"/>
              </a:schemeClr>
            </a:gs>
            <a:gs pos="35000">
              <a:schemeClr val="accent3">
                <a:hueOff val="9910946"/>
                <a:satOff val="-14870"/>
                <a:lumOff val="-2418"/>
                <a:alphaOff val="0"/>
                <a:tint val="37000"/>
                <a:satMod val="300000"/>
              </a:schemeClr>
            </a:gs>
            <a:gs pos="100000">
              <a:schemeClr val="accent3">
                <a:hueOff val="9910946"/>
                <a:satOff val="-14870"/>
                <a:lumOff val="-2418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Quality</a:t>
          </a:r>
          <a:endParaRPr lang="en-US" sz="1000" kern="1200" dirty="0"/>
        </a:p>
      </dsp:txBody>
      <dsp:txXfrm>
        <a:off x="7957825" y="2288300"/>
        <a:ext cx="1175310" cy="180148"/>
      </dsp:txXfrm>
    </dsp:sp>
    <dsp:sp modelId="{69F48478-26C9-402E-8DB7-11BADA7106F8}">
      <dsp:nvSpPr>
        <dsp:cNvPr id="0" name=""/>
        <dsp:cNvSpPr/>
      </dsp:nvSpPr>
      <dsp:spPr>
        <a:xfrm>
          <a:off x="7736458" y="2502153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178810"/>
                <a:satOff val="-15272"/>
                <a:lumOff val="-2484"/>
                <a:alphaOff val="0"/>
                <a:tint val="50000"/>
                <a:satMod val="300000"/>
              </a:schemeClr>
            </a:gs>
            <a:gs pos="35000">
              <a:schemeClr val="accent3">
                <a:hueOff val="10178810"/>
                <a:satOff val="-15272"/>
                <a:lumOff val="-2484"/>
                <a:alphaOff val="0"/>
                <a:tint val="37000"/>
                <a:satMod val="300000"/>
              </a:schemeClr>
            </a:gs>
            <a:gs pos="100000">
              <a:schemeClr val="accent3">
                <a:hueOff val="10178810"/>
                <a:satOff val="-15272"/>
                <a:lumOff val="-248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C0D12E5-6FB1-40D9-A203-37A7F1B52B4B}">
      <dsp:nvSpPr>
        <dsp:cNvPr id="0" name=""/>
        <dsp:cNvSpPr/>
      </dsp:nvSpPr>
      <dsp:spPr>
        <a:xfrm>
          <a:off x="7948078" y="2502153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178810"/>
                <a:satOff val="-15272"/>
                <a:lumOff val="-2484"/>
                <a:alphaOff val="0"/>
                <a:tint val="50000"/>
                <a:satMod val="300000"/>
              </a:schemeClr>
            </a:gs>
            <a:gs pos="35000">
              <a:schemeClr val="accent3">
                <a:hueOff val="10178810"/>
                <a:satOff val="-15272"/>
                <a:lumOff val="-2484"/>
                <a:alphaOff val="0"/>
                <a:tint val="37000"/>
                <a:satMod val="300000"/>
              </a:schemeClr>
            </a:gs>
            <a:gs pos="100000">
              <a:schemeClr val="accent3">
                <a:hueOff val="10178810"/>
                <a:satOff val="-15272"/>
                <a:lumOff val="-2484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roject Control</a:t>
          </a:r>
          <a:endParaRPr lang="en-US" sz="1000" kern="1200" dirty="0"/>
        </a:p>
      </dsp:txBody>
      <dsp:txXfrm>
        <a:off x="7957825" y="2511900"/>
        <a:ext cx="1175310" cy="180148"/>
      </dsp:txXfrm>
    </dsp:sp>
    <dsp:sp modelId="{6E27CF5B-782E-4618-B5FC-50D65069C76F}">
      <dsp:nvSpPr>
        <dsp:cNvPr id="0" name=""/>
        <dsp:cNvSpPr/>
      </dsp:nvSpPr>
      <dsp:spPr>
        <a:xfrm>
          <a:off x="7736458" y="27257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446673"/>
                <a:satOff val="-15674"/>
                <a:lumOff val="-2549"/>
                <a:alphaOff val="0"/>
                <a:tint val="50000"/>
                <a:satMod val="300000"/>
              </a:schemeClr>
            </a:gs>
            <a:gs pos="35000">
              <a:schemeClr val="accent3">
                <a:hueOff val="10446673"/>
                <a:satOff val="-15674"/>
                <a:lumOff val="-2549"/>
                <a:alphaOff val="0"/>
                <a:tint val="37000"/>
                <a:satMod val="300000"/>
              </a:schemeClr>
            </a:gs>
            <a:gs pos="100000">
              <a:schemeClr val="accent3">
                <a:hueOff val="10446673"/>
                <a:satOff val="-15674"/>
                <a:lumOff val="-254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666ECC-507C-4BF4-9F9A-0F6D474D6F1F}">
      <dsp:nvSpPr>
        <dsp:cNvPr id="0" name=""/>
        <dsp:cNvSpPr/>
      </dsp:nvSpPr>
      <dsp:spPr>
        <a:xfrm>
          <a:off x="7948078" y="27257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446673"/>
                <a:satOff val="-15674"/>
                <a:lumOff val="-2549"/>
                <a:alphaOff val="0"/>
                <a:tint val="50000"/>
                <a:satMod val="300000"/>
              </a:schemeClr>
            </a:gs>
            <a:gs pos="35000">
              <a:schemeClr val="accent3">
                <a:hueOff val="10446673"/>
                <a:satOff val="-15674"/>
                <a:lumOff val="-2549"/>
                <a:alphaOff val="0"/>
                <a:tint val="37000"/>
                <a:satMod val="300000"/>
              </a:schemeClr>
            </a:gs>
            <a:gs pos="100000">
              <a:schemeClr val="accent3">
                <a:hueOff val="10446673"/>
                <a:satOff val="-15674"/>
                <a:lumOff val="-2549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HR</a:t>
          </a:r>
          <a:endParaRPr lang="en-US" sz="1000" kern="1200" dirty="0"/>
        </a:p>
      </dsp:txBody>
      <dsp:txXfrm>
        <a:off x="7957825" y="2735499"/>
        <a:ext cx="1175310" cy="180148"/>
      </dsp:txXfrm>
    </dsp:sp>
    <dsp:sp modelId="{871825B4-FBBC-49A5-BCE1-279EB99EFDBA}">
      <dsp:nvSpPr>
        <dsp:cNvPr id="0" name=""/>
        <dsp:cNvSpPr/>
      </dsp:nvSpPr>
      <dsp:spPr>
        <a:xfrm>
          <a:off x="7736458" y="2949352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714536"/>
                <a:satOff val="-16076"/>
                <a:lumOff val="-2614"/>
                <a:alphaOff val="0"/>
                <a:tint val="50000"/>
                <a:satMod val="300000"/>
              </a:schemeClr>
            </a:gs>
            <a:gs pos="35000">
              <a:schemeClr val="accent3">
                <a:hueOff val="10714536"/>
                <a:satOff val="-16076"/>
                <a:lumOff val="-2614"/>
                <a:alphaOff val="0"/>
                <a:tint val="37000"/>
                <a:satMod val="300000"/>
              </a:schemeClr>
            </a:gs>
            <a:gs pos="100000">
              <a:schemeClr val="accent3">
                <a:hueOff val="10714536"/>
                <a:satOff val="-16076"/>
                <a:lumOff val="-26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AA20D8F-A584-44BA-84C1-12B03F590CE0}">
      <dsp:nvSpPr>
        <dsp:cNvPr id="0" name=""/>
        <dsp:cNvSpPr/>
      </dsp:nvSpPr>
      <dsp:spPr>
        <a:xfrm>
          <a:off x="7948078" y="2949352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714536"/>
                <a:satOff val="-16076"/>
                <a:lumOff val="-2614"/>
                <a:alphaOff val="0"/>
                <a:tint val="50000"/>
                <a:satMod val="300000"/>
              </a:schemeClr>
            </a:gs>
            <a:gs pos="35000">
              <a:schemeClr val="accent3">
                <a:hueOff val="10714536"/>
                <a:satOff val="-16076"/>
                <a:lumOff val="-2614"/>
                <a:alphaOff val="0"/>
                <a:tint val="37000"/>
                <a:satMod val="300000"/>
              </a:schemeClr>
            </a:gs>
            <a:gs pos="100000">
              <a:schemeClr val="accent3">
                <a:hueOff val="10714536"/>
                <a:satOff val="-16076"/>
                <a:lumOff val="-2614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Finance</a:t>
          </a:r>
          <a:endParaRPr lang="en-US" sz="1000" kern="1200" dirty="0"/>
        </a:p>
      </dsp:txBody>
      <dsp:txXfrm>
        <a:off x="7957825" y="2959099"/>
        <a:ext cx="1175310" cy="180148"/>
      </dsp:txXfrm>
    </dsp:sp>
    <dsp:sp modelId="{3E493A51-EAA6-4116-B87B-BD430FA2B865}">
      <dsp:nvSpPr>
        <dsp:cNvPr id="0" name=""/>
        <dsp:cNvSpPr/>
      </dsp:nvSpPr>
      <dsp:spPr>
        <a:xfrm>
          <a:off x="7736458" y="3172951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982400"/>
                <a:satOff val="-16478"/>
                <a:lumOff val="-2680"/>
                <a:alphaOff val="0"/>
                <a:tint val="50000"/>
                <a:satMod val="300000"/>
              </a:schemeClr>
            </a:gs>
            <a:gs pos="35000">
              <a:schemeClr val="accent3">
                <a:hueOff val="10982400"/>
                <a:satOff val="-16478"/>
                <a:lumOff val="-2680"/>
                <a:alphaOff val="0"/>
                <a:tint val="37000"/>
                <a:satMod val="300000"/>
              </a:schemeClr>
            </a:gs>
            <a:gs pos="100000">
              <a:schemeClr val="accent3">
                <a:hueOff val="10982400"/>
                <a:satOff val="-16478"/>
                <a:lumOff val="-268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7AEE907-F636-4700-A5DE-D7B708B95770}">
      <dsp:nvSpPr>
        <dsp:cNvPr id="0" name=""/>
        <dsp:cNvSpPr/>
      </dsp:nvSpPr>
      <dsp:spPr>
        <a:xfrm>
          <a:off x="7948078" y="3172951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0982400"/>
                <a:satOff val="-16478"/>
                <a:lumOff val="-2680"/>
                <a:alphaOff val="0"/>
                <a:tint val="50000"/>
                <a:satMod val="300000"/>
              </a:schemeClr>
            </a:gs>
            <a:gs pos="35000">
              <a:schemeClr val="accent3">
                <a:hueOff val="10982400"/>
                <a:satOff val="-16478"/>
                <a:lumOff val="-2680"/>
                <a:alphaOff val="0"/>
                <a:tint val="37000"/>
                <a:satMod val="300000"/>
              </a:schemeClr>
            </a:gs>
            <a:gs pos="100000">
              <a:schemeClr val="accent3">
                <a:hueOff val="10982400"/>
                <a:satOff val="-16478"/>
                <a:lumOff val="-268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dmin</a:t>
          </a:r>
          <a:endParaRPr lang="en-US" sz="1000" kern="1200" dirty="0"/>
        </a:p>
      </dsp:txBody>
      <dsp:txXfrm>
        <a:off x="7957825" y="3182698"/>
        <a:ext cx="1175310" cy="180148"/>
      </dsp:txXfrm>
    </dsp:sp>
    <dsp:sp modelId="{96CF29E4-AE2F-4F7B-8AD8-518E9E1C5076}">
      <dsp:nvSpPr>
        <dsp:cNvPr id="0" name=""/>
        <dsp:cNvSpPr/>
      </dsp:nvSpPr>
      <dsp:spPr>
        <a:xfrm>
          <a:off x="7736458" y="3396551"/>
          <a:ext cx="199642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tint val="50000"/>
                <a:satMod val="300000"/>
              </a:schemeClr>
            </a:gs>
            <a:gs pos="35000">
              <a:schemeClr val="accent3">
                <a:hueOff val="11250264"/>
                <a:satOff val="-16880"/>
                <a:lumOff val="-2745"/>
                <a:alphaOff val="0"/>
                <a:tint val="37000"/>
                <a:satMod val="30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548A12F-0C1F-4F1C-AD45-75A298105B67}">
      <dsp:nvSpPr>
        <dsp:cNvPr id="0" name=""/>
        <dsp:cNvSpPr/>
      </dsp:nvSpPr>
      <dsp:spPr>
        <a:xfrm>
          <a:off x="7948078" y="3396551"/>
          <a:ext cx="1194804" cy="19964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tint val="50000"/>
                <a:satMod val="300000"/>
              </a:schemeClr>
            </a:gs>
            <a:gs pos="35000">
              <a:schemeClr val="accent3">
                <a:hueOff val="11250264"/>
                <a:satOff val="-16880"/>
                <a:lumOff val="-2745"/>
                <a:alphaOff val="0"/>
                <a:tint val="37000"/>
                <a:satMod val="30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Support</a:t>
          </a:r>
          <a:endParaRPr lang="en-US" sz="1000" kern="1200" dirty="0"/>
        </a:p>
      </dsp:txBody>
      <dsp:txXfrm>
        <a:off x="7957825" y="3406298"/>
        <a:ext cx="1175310" cy="1801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SpiralPicture">
  <dgm:title val=""/>
  <dgm:desc val=""/>
  <dgm:catLst>
    <dgm:cat type="picture" pri="4000"/>
    <dgm:cat type="pictureconvert" pri="4000"/>
  </dgm:catLst>
  <dgm:samp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11" srcId="0" destId="1" srcOrd="0" destOrd="0"/>
        <dgm:cxn modelId="12" srcId="0" destId="2" srcOrd="0" destOrd="0"/>
        <dgm:cxn modelId="13" srcId="0" destId="3" srcOrd="0" destOrd="0"/>
        <dgm:cxn modelId="14" srcId="0" destId="4" srcOrd="0" destOrd="0"/>
        <dgm:cxn modelId="15" srcId="0" destId="5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5"/>
      <dgm:dir/>
    </dgm:varLst>
    <dgm:alg type="composite">
      <dgm:param type="ar" val="1.515"/>
    </dgm:alg>
    <dgm:shape xmlns:r="http://schemas.openxmlformats.org/officeDocument/2006/relationships" r:blip="">
      <dgm:adjLst/>
    </dgm:shape>
    <dgm:constrLst>
      <dgm:constr type="w" for="ch" forName="picts" refType="w"/>
      <dgm:constr type="h" for="ch" forName="picts" refType="h" fact="0.93"/>
      <dgm:constr type="b" for="ch" forName="txLine" refType="h"/>
      <dgm:constr type="w" for="ch" forName="txLine" refType="w"/>
      <dgm:constr type="h" for="ch" forName="txLine" refType="h" fact="0.07"/>
      <dgm:constr type="userD" for="des" refType="h" fact="0.016"/>
    </dgm:constrLst>
    <dgm:forEach name="Name1" axis="self" ptType="parTrans">
      <dgm:forEach name="Name2" axis="self" ptType="sibTrans" st="2">
        <dgm:forEach name="imageRepeat" axis="self">
          <dgm:layoutNode name="imageRepeatNode" styleLbl="alignNode1">
            <dgm:alg type="sp"/>
            <dgm:shape xmlns:r="http://schemas.openxmlformats.org/officeDocument/2006/relationships" type="rect" r:blip="" blipPhldr="1">
              <dgm:adjLst/>
            </dgm:shape>
            <dgm:presOf axis="self"/>
          </dgm:layoutNode>
        </dgm:forEach>
      </dgm:forEach>
    </dgm:forEach>
    <dgm:layoutNode name="picts">
      <dgm:alg type="composite"/>
      <dgm:shape xmlns:r="http://schemas.openxmlformats.org/officeDocument/2006/relationships" r:blip="">
        <dgm:adjLst/>
      </dgm:shape>
      <dgm:choose name="Name3">
        <dgm:if name="Name4" func="var" arg="dir" op="equ" val="norm">
          <dgm:constrLst>
            <dgm:constr type="userD"/>
            <dgm:constr type="w" for="ch" forName="space1" refType="h"/>
            <dgm:constr type="h" for="ch" forName="space1" refType="h"/>
            <dgm:constr type="r" for="ch" forName="space2" refType="w"/>
            <dgm:constr type="w" for="ch" forName="space2" refType="h" fact="0.608"/>
            <dgm:constr type="l" for="ch" forName="pictA1"/>
            <dgm:constr type="t" for="ch" forName="pictA1"/>
            <dgm:constr type="w" for="ch" forName="pictA1" refType="h"/>
            <dgm:constr type="h" for="ch" forName="pictA1" refType="h"/>
            <dgm:constr type="l" for="ch" forName="pictB1"/>
            <dgm:constr type="t" for="ch" forName="pictB1"/>
            <dgm:constr type="w" for="ch" forName="pictB1" refType="h"/>
            <dgm:constr type="h" for="ch" forName="pictB1" refType="h"/>
            <dgm:constr type="r" for="ch" forName="oneDotPict" refType="r" refFor="ch" refForName="pictA1"/>
            <dgm:constr type="b" for="ch" forName="oneDotPict" refType="b" refFor="ch" refForName="pictA1"/>
            <dgm:constr type="rOff" for="ch" forName="oneDotPict" refType="userD" fact="-1"/>
            <dgm:constr type="bOff" for="ch" forName="oneDotPict" refType="userD" fact="-1"/>
            <dgm:constr type="w" for="ch" forName="oneDotPict" refType="userD"/>
            <dgm:constr type="h" for="ch" forName="oneDotPict" refType="userD"/>
            <dgm:constr type="r" for="ch" forName="pictA2" refType="w"/>
            <dgm:constr type="t" for="ch" forName="pictA2"/>
            <dgm:constr type="w" for="ch" forName="pictA2" refType="h" fact="0.608"/>
            <dgm:constr type="h" for="ch" forName="pictA2" refType="h" fact="0.608"/>
            <dgm:constr type="r" for="ch" forName="pictB2" refType="w"/>
            <dgm:constr type="t" for="ch" forName="pictB2"/>
            <dgm:constr type="w" for="ch" forName="pictB2" refType="h" fact="0.608"/>
            <dgm:constr type="h" for="ch" forName="pictB2" refType="h" fact="0.608"/>
            <dgm:constr type="r" for="ch" forName="twoDotsPict" refType="r" refFor="ch" refForName="pictA2"/>
            <dgm:constr type="b" for="ch" forName="twoDotsPict" refType="b" refFor="ch" refForName="pictA2"/>
            <dgm:constr type="rOff" for="ch" forName="twoDotsPict" refType="userD" fact="-1"/>
            <dgm:constr type="bOff" for="ch" forName="twoDotsPict" refType="userD" fact="-1"/>
            <dgm:constr type="w" for="ch" forName="twoDotsPict" refType="userD" fact="2.5"/>
            <dgm:constr type="h" for="ch" forName="twoDotsPict" refType="userD"/>
            <dgm:constr type="r" for="ch" forName="pictA3" refType="w"/>
            <dgm:constr type="b" for="ch" forName="pictA3" refType="h"/>
            <dgm:constr type="w" for="ch" forName="pictA3" refType="h" fact="0.371"/>
            <dgm:constr type="h" for="ch" forName="pictA3" refType="h" fact="0.371"/>
            <dgm:constr type="r" for="ch" forName="pictB3" refType="w"/>
            <dgm:constr type="b" for="ch" forName="pictB3" refType="h"/>
            <dgm:constr type="w" for="ch" forName="pictB3" refType="h" fact="0.371"/>
            <dgm:constr type="h" for="ch" forName="pictB3" refType="h" fact="0.371"/>
            <dgm:constr type="r" for="ch" forName="threeDotsPict" refType="r" refFor="ch" refForName="pictA3"/>
            <dgm:constr type="b" for="ch" forName="threeDotsPict" refType="b" refFor="ch" refForName="pictA3"/>
            <dgm:constr type="rOff" for="ch" forName="threeDotsPict" refType="userD" fact="-1"/>
            <dgm:constr type="bOff" for="ch" forName="threeDotsPict" refType="userD" fact="-1"/>
            <dgm:constr type="w" for="ch" forName="threeDotsPict" refType="userD" fact="3.25"/>
            <dgm:constr type="h" for="ch" forName="threeDotsPict" refType="userD" fact="3.25"/>
            <dgm:constr type="l" for="ch" forName="pictA4" refType="l" refFor="ch" refForName="space2"/>
            <dgm:constr type="b" for="ch" forName="pictA4" refType="h"/>
            <dgm:constr type="w" for="ch" forName="pictA4" refType="h" fact="0.216"/>
            <dgm:constr type="h" for="ch" forName="pictA4" refType="h" fact="0.216"/>
            <dgm:constr type="l" for="ch" forName="pictB4" refType="l" refFor="ch" refForName="space2"/>
            <dgm:constr type="b" for="ch" forName="pictB4" refType="h"/>
            <dgm:constr type="w" for="ch" forName="pictB4" refType="h" fact="0.216"/>
            <dgm:constr type="h" for="ch" forName="pictB4" refType="h" fact="0.216"/>
            <dgm:constr type="r" for="ch" forName="fourDotsPict" refType="r" refFor="ch" refForName="pictA4"/>
            <dgm:constr type="b" for="ch" forName="fourDotsPict" refType="b" refFor="ch" refForName="pictA4"/>
            <dgm:constr type="rOff" for="ch" forName="fourDotsPict" refType="userD" fact="-1"/>
            <dgm:constr type="bOff" for="ch" forName="fourDotsPict" refType="userD" fact="-1"/>
            <dgm:constr type="w" for="ch" forName="fourDotsPict" refType="userD" fact="2.5"/>
            <dgm:constr type="h" for="ch" forName="fourDotsPict" refType="userD" fact="2.5"/>
            <dgm:constr type="l" for="ch" forName="pictA5" refType="l" refFor="ch" refForName="space2"/>
            <dgm:constr type="t" for="ch" forName="pictA5" refType="h" fact="0.629"/>
            <dgm:constr type="w" for="ch" forName="pictA5" refType="h" fact="0.216"/>
            <dgm:constr type="h" for="ch" forName="pictA5" refType="h" fact="0.133"/>
            <dgm:constr type="l" for="ch" forName="pictB5" refType="l" refFor="ch" refForName="space2"/>
            <dgm:constr type="t" for="ch" forName="pictB5" refType="h" fact="0.629"/>
            <dgm:constr type="w" for="ch" forName="pictB5" refType="h" fact="0.216"/>
            <dgm:constr type="h" for="ch" forName="pictB5" refType="h" fact="0.133"/>
            <dgm:constr type="r" for="ch" forName="fiveDotsPict" refType="r" refFor="ch" refForName="pictA5"/>
            <dgm:constr type="b" for="ch" forName="fiveDotsPict" refType="b" refFor="ch" refForName="pictA5"/>
            <dgm:constr type="rOff" for="ch" forName="fiveDotsPict" refType="userD" fact="-1"/>
            <dgm:constr type="bOff" for="ch" forName="fiveDotsPict" refType="userD" fact="-1"/>
            <dgm:constr type="w" for="ch" forName="fiveDotsPict" refType="userD" fact="3.25"/>
            <dgm:constr type="h" for="ch" forName="fiveDotsPict" refType="userD" fact="3.25"/>
          </dgm:constrLst>
        </dgm:if>
        <dgm:else name="Name5">
          <dgm:constrLst>
            <dgm:constr type="userD"/>
            <dgm:constr type="w" for="ch" forName="space1" refType="h"/>
            <dgm:constr type="h" for="ch" forName="space1" refType="h"/>
            <dgm:constr type="l" for="ch" forName="space2"/>
            <dgm:constr type="w" for="ch" forName="space2" refType="h" fact="0.608"/>
            <dgm:constr type="r" for="ch" forName="pictA1" refType="w"/>
            <dgm:constr type="t" for="ch" forName="pictA1"/>
            <dgm:constr type="w" for="ch" forName="pictA1" refType="h"/>
            <dgm:constr type="h" for="ch" forName="pictA1" refType="h"/>
            <dgm:constr type="r" for="ch" forName="pictB1" refType="w"/>
            <dgm:constr type="t" for="ch" forName="pictB1"/>
            <dgm:constr type="w" for="ch" forName="pictB1" refType="h"/>
            <dgm:constr type="h" for="ch" forName="pictB1" refType="h"/>
            <dgm:constr type="r" for="ch" forName="oneDotPict" refType="r" refFor="ch" refForName="pictA1"/>
            <dgm:constr type="b" for="ch" forName="oneDotPict" refType="b" refFor="ch" refForName="pictA1"/>
            <dgm:constr type="rOff" for="ch" forName="oneDotPict" refType="userD" fact="-1"/>
            <dgm:constr type="bOff" for="ch" forName="oneDotPict" refType="userD" fact="-1"/>
            <dgm:constr type="w" for="ch" forName="oneDotPict" refType="userD"/>
            <dgm:constr type="h" for="ch" forName="oneDotPict" refType="userD"/>
            <dgm:constr type="l" for="ch" forName="pictA2"/>
            <dgm:constr type="t" for="ch" forName="pictA2"/>
            <dgm:constr type="w" for="ch" forName="pictA2" refType="h" fact="0.608"/>
            <dgm:constr type="h" for="ch" forName="pictA2" refType="h" fact="0.608"/>
            <dgm:constr type="l" for="ch" forName="pictB2"/>
            <dgm:constr type="t" for="ch" forName="pictB2"/>
            <dgm:constr type="w" for="ch" forName="pictB2" refType="h" fact="0.608"/>
            <dgm:constr type="h" for="ch" forName="pictB2" refType="h" fact="0.608"/>
            <dgm:constr type="r" for="ch" forName="twoDotsPict" refType="r" refFor="ch" refForName="pictA2"/>
            <dgm:constr type="b" for="ch" forName="twoDotsPict" refType="b" refFor="ch" refForName="pictA2"/>
            <dgm:constr type="rOff" for="ch" forName="twoDotsPict" refType="userD" fact="-1"/>
            <dgm:constr type="bOff" for="ch" forName="twoDotsPict" refType="userD" fact="-1"/>
            <dgm:constr type="w" for="ch" forName="twoDotsPict" refType="userD" fact="2.5"/>
            <dgm:constr type="h" for="ch" forName="twoDotsPict" refType="userD"/>
            <dgm:constr type="l" for="ch" forName="pictA3"/>
            <dgm:constr type="b" for="ch" forName="pictA3" refType="h"/>
            <dgm:constr type="w" for="ch" forName="pictA3" refType="h" fact="0.371"/>
            <dgm:constr type="h" for="ch" forName="pictA3" refType="h" fact="0.371"/>
            <dgm:constr type="l" for="ch" forName="pictB3"/>
            <dgm:constr type="b" for="ch" forName="pictB3" refType="h"/>
            <dgm:constr type="w" for="ch" forName="pictB3" refType="h" fact="0.371"/>
            <dgm:constr type="h" for="ch" forName="pictB3" refType="h" fact="0.371"/>
            <dgm:constr type="r" for="ch" forName="threeDotsPict" refType="r" refFor="ch" refForName="pictA3"/>
            <dgm:constr type="b" for="ch" forName="threeDotsPict" refType="b" refFor="ch" refForName="pictA3"/>
            <dgm:constr type="rOff" for="ch" forName="threeDotsPict" refType="userD" fact="-1"/>
            <dgm:constr type="bOff" for="ch" forName="threeDotsPict" refType="userD" fact="-1"/>
            <dgm:constr type="w" for="ch" forName="threeDotsPict" refType="userD" fact="3.25"/>
            <dgm:constr type="h" for="ch" forName="threeDotsPict" refType="userD" fact="3.25"/>
            <dgm:constr type="r" for="ch" forName="pictA4" refType="r" refFor="ch" refForName="space2"/>
            <dgm:constr type="b" for="ch" forName="pictA4" refType="h"/>
            <dgm:constr type="w" for="ch" forName="pictA4" refType="h" fact="0.216"/>
            <dgm:constr type="h" for="ch" forName="pictA4" refType="h" fact="0.216"/>
            <dgm:constr type="r" for="ch" forName="pictB4" refType="r" refFor="ch" refForName="space2"/>
            <dgm:constr type="b" for="ch" forName="pictB4" refType="h"/>
            <dgm:constr type="w" for="ch" forName="pictB4" refType="h" fact="0.216"/>
            <dgm:constr type="h" for="ch" forName="pictB4" refType="h" fact="0.216"/>
            <dgm:constr type="r" for="ch" forName="fourDotsPict" refType="r" refFor="ch" refForName="pictA4"/>
            <dgm:constr type="b" for="ch" forName="fourDotsPict" refType="b" refFor="ch" refForName="pictA4"/>
            <dgm:constr type="rOff" for="ch" forName="fourDotsPict" refType="userD" fact="-1"/>
            <dgm:constr type="bOff" for="ch" forName="fourDotsPict" refType="userD" fact="-1"/>
            <dgm:constr type="w" for="ch" forName="fourDotsPict" refType="userD" fact="2.5"/>
            <dgm:constr type="h" for="ch" forName="fourDotsPict" refType="userD" fact="2.5"/>
            <dgm:constr type="r" for="ch" forName="pictA5" refType="r" refFor="ch" refForName="space2"/>
            <dgm:constr type="t" for="ch" forName="pictA5" refType="h" fact="0.629"/>
            <dgm:constr type="w" for="ch" forName="pictA5" refType="h" fact="0.216"/>
            <dgm:constr type="h" for="ch" forName="pictA5" refType="h" fact="0.133"/>
            <dgm:constr type="r" for="ch" forName="pictB5" refType="r" refFor="ch" refForName="space2"/>
            <dgm:constr type="t" for="ch" forName="pictB5" refType="h" fact="0.629"/>
            <dgm:constr type="w" for="ch" forName="pictB5" refType="h" fact="0.216"/>
            <dgm:constr type="h" for="ch" forName="pictB5" refType="h" fact="0.133"/>
            <dgm:constr type="r" for="ch" forName="fiveDotsPict" refType="r" refFor="ch" refForName="pictA5"/>
            <dgm:constr type="b" for="ch" forName="fiveDotsPict" refType="b" refFor="ch" refForName="pictA5"/>
            <dgm:constr type="rOff" for="ch" forName="fiveDotsPict" refType="userD" fact="-1"/>
            <dgm:constr type="bOff" for="ch" forName="fiveDotsPict" refType="userD" fact="-1"/>
            <dgm:constr type="w" for="ch" forName="fiveDotsPict" refType="userD" fact="3.25"/>
            <dgm:constr type="h" for="ch" forName="fiveDotsPict" refType="userD" fact="3.25"/>
          </dgm:constrLst>
        </dgm:else>
      </dgm:choose>
      <dgm:layoutNode name="space1">
        <dgm:alg type="sp"/>
        <dgm:shape xmlns:r="http://schemas.openxmlformats.org/officeDocument/2006/relationships" r:blip="">
          <dgm:adjLst/>
        </dgm:shape>
      </dgm:layoutNode>
      <dgm:layoutNode name="space2">
        <dgm:alg type="sp"/>
        <dgm:shape xmlns:r="http://schemas.openxmlformats.org/officeDocument/2006/relationships" r:blip="">
          <dgm:adjLst/>
        </dgm:shape>
      </dgm:layoutNode>
      <dgm:choose name="Name6">
        <dgm:if name="Name7" axis="ch" ptType="node" func="cnt" op="gte" val="1">
          <dgm:forEach name="Name8" axis="ch" ptType="sibTrans" hideLastTrans="0" cnt="1">
            <dgm:layoutNode name="pictA1">
              <dgm:alg type="sp"/>
              <dgm:shape xmlns:r="http://schemas.openxmlformats.org/officeDocument/2006/relationships" r:blip="">
                <dgm:adjLst/>
              </dgm:shape>
              <dgm:presOf/>
              <dgm:forEach name="Name9" ref="imageRepeat"/>
            </dgm:layoutNode>
            <dgm:layoutNode name="oneDot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Pict_11" refType="userD"/>
                <dgm:constr type="h" for="ch" forName="dotPict_11" refType="userD"/>
              </dgm:constrLst>
              <dgm:layoutNode name="dotPict_1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10">
          <dgm:layoutNode name="pictB1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11">
        <dgm:if name="Name12" axis="ch" ptType="node" func="cnt" op="gte" val="2">
          <dgm:forEach name="Name13" axis="ch" ptType="sibTrans" hideLastTrans="0" st="2" cnt="1">
            <dgm:layoutNode name="pictA2">
              <dgm:alg type="sp"/>
              <dgm:shape xmlns:r="http://schemas.openxmlformats.org/officeDocument/2006/relationships" r:blip="">
                <dgm:adjLst/>
              </dgm:shape>
              <dgm:presOf/>
              <dgm:forEach name="Name14" ref="imageRepeat"/>
            </dgm:layoutNode>
            <dgm:layoutNode name="two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Pict_21" refType="userD"/>
                <dgm:constr type="h" for="ch" forName="dotPict_21" refType="userD"/>
                <dgm:constr type="l" for="ch" forName="dotPict_22" refType="userD" fact="1.5"/>
                <dgm:constr type="w" for="ch" forName="dotPict_22" refType="userD"/>
                <dgm:constr type="h" for="ch" forName="dotPict_22" refType="userD"/>
              </dgm:constrLst>
              <dgm:layoutNode name="dotPict_2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2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15">
          <dgm:layoutNode name="pictB2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16">
        <dgm:if name="Name17" axis="ch" ptType="node" func="cnt" op="gte" val="3">
          <dgm:forEach name="Name18" axis="ch" ptType="sibTrans" hideLastTrans="0" st="3" cnt="1">
            <dgm:layoutNode name="pictA3">
              <dgm:alg type="sp"/>
              <dgm:shape xmlns:r="http://schemas.openxmlformats.org/officeDocument/2006/relationships" r:blip="">
                <dgm:adjLst/>
              </dgm:shape>
              <dgm:presOf/>
              <dgm:forEach name="Name19" ref="imageRepeat"/>
            </dgm:layoutNode>
            <dgm:layoutNode name="three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Pict_31"/>
                <dgm:constr type="t" for="ch" forName="dotPict_31" refType="userD" fact="2.25"/>
                <dgm:constr type="w" for="ch" forName="dotPict_31" refType="userD"/>
                <dgm:constr type="h" for="ch" forName="dotPict_31" refType="userD"/>
                <dgm:constr type="l" for="ch" forName="dotPict_32" refType="userD" fact="1.125"/>
                <dgm:constr type="t" for="ch" forName="dotPict_32" refType="userD" fact="1.125"/>
                <dgm:constr type="w" for="ch" forName="dotPict_32" refType="userD"/>
                <dgm:constr type="h" for="ch" forName="dotPict_32" refType="userD"/>
                <dgm:constr type="l" for="ch" forName="dotPict_33" refType="userD" fact="2.25"/>
                <dgm:constr type="t" for="ch" forName="dotPict_33"/>
                <dgm:constr type="w" for="ch" forName="dotPict_33" refType="userD"/>
                <dgm:constr type="h" for="ch" forName="dotPict_33" refType="userD"/>
              </dgm:constrLst>
              <dgm:layoutNode name="dotPict_3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3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3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20">
          <dgm:layoutNode name="pictB3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21">
        <dgm:if name="Name22" axis="ch" ptType="node" func="cnt" op="gte" val="4">
          <dgm:forEach name="Name23" axis="ch" ptType="sibTrans" hideLastTrans="0" st="4" cnt="1">
            <dgm:layoutNode name="pictA4">
              <dgm:alg type="sp"/>
              <dgm:shape xmlns:r="http://schemas.openxmlformats.org/officeDocument/2006/relationships" r:blip="">
                <dgm:adjLst/>
              </dgm:shape>
              <dgm:presOf/>
              <dgm:forEach name="Name24" ref="imageRepeat"/>
            </dgm:layoutNode>
            <dgm:layoutNode name="four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Pict_41" refType="userD"/>
                <dgm:constr type="h" for="ch" forName="dotPict_41" refType="userD"/>
                <dgm:constr type="l" for="ch" forName="dotPict_42" refType="userD" fact="1.5"/>
                <dgm:constr type="w" for="ch" forName="dotPict_42" refType="userD"/>
                <dgm:constr type="h" for="ch" forName="dotPict_42" refType="userD"/>
                <dgm:constr type="t" for="ch" forName="dotPict_43" refType="userD" fact="1.5"/>
                <dgm:constr type="w" for="ch" forName="dotPict_43" refType="userD"/>
                <dgm:constr type="h" for="ch" forName="dotPict_43" refType="userD"/>
                <dgm:constr type="l" for="ch" forName="dotPict_44" refType="userD" fact="1.5"/>
                <dgm:constr type="t" for="ch" forName="dotPict_44" refType="userD" fact="1.5"/>
                <dgm:constr type="w" for="ch" forName="dotPict_44" refType="userD"/>
                <dgm:constr type="h" for="ch" forName="dotPict_44" refType="userD"/>
              </dgm:constrLst>
              <dgm:layoutNode name="dotPict_4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4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4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4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25">
          <dgm:layoutNode name="pictB4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26">
        <dgm:if name="Name27" axis="ch" ptType="node" func="cnt" op="gte" val="5">
          <dgm:forEach name="Name28" axis="ch" ptType="sibTrans" hideLastTrans="0" st="5" cnt="1">
            <dgm:layoutNode name="pictA5">
              <dgm:alg type="sp"/>
              <dgm:shape xmlns:r="http://schemas.openxmlformats.org/officeDocument/2006/relationships" r:blip="">
                <dgm:adjLst/>
              </dgm:shape>
              <dgm:presOf/>
              <dgm:forEach name="Name29" ref="imageRepeat"/>
            </dgm:layoutNode>
            <dgm:layoutNode name="five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Pict_51"/>
                <dgm:constr type="t" for="ch" forName="dotPict_51" refType="userD" fact="2.25"/>
                <dgm:constr type="w" for="ch" forName="dotPict_51" refType="userD"/>
                <dgm:constr type="h" for="ch" forName="dotPict_51" refType="userD"/>
                <dgm:constr type="l" for="ch" forName="dotPict_52" refType="userD" fact="1.125"/>
                <dgm:constr type="t" for="ch" forName="dotPict_52" refType="userD" fact="1.125"/>
                <dgm:constr type="w" for="ch" forName="dotPict_52" refType="userD"/>
                <dgm:constr type="h" for="ch" forName="dotPict_52" refType="userD"/>
                <dgm:constr type="l" for="ch" forName="dotPict_53" refType="userD" fact="2.25"/>
                <dgm:constr type="t" for="ch" forName="dotPict_53"/>
                <dgm:constr type="w" for="ch" forName="dotPict_53" refType="userD"/>
                <dgm:constr type="h" for="ch" forName="dotPict_53" refType="userD"/>
                <dgm:constr type="l" for="ch" forName="dotPict_54"/>
                <dgm:constr type="t" for="ch" forName="dotPict_54"/>
                <dgm:constr type="w" for="ch" forName="dotPict_54" refType="userD"/>
                <dgm:constr type="h" for="ch" forName="dotPict_54" refType="userD"/>
                <dgm:constr type="l" for="ch" forName="dotPict_55" refType="userD" fact="2.25"/>
                <dgm:constr type="t" for="ch" forName="dotPict_55" refType="userD" fact="2.25"/>
                <dgm:constr type="w" for="ch" forName="dotPict_55" refType="userD"/>
                <dgm:constr type="h" for="ch" forName="dotPict_55" refType="userD"/>
              </dgm:constrLst>
              <dgm:layoutNode name="dotPict_5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5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30">
          <dgm:layoutNode name="pictB5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</dgm:layoutNode>
    <dgm:layoutNode name="txLine">
      <dgm:choose name="Name31">
        <dgm:if name="Name32" func="var" arg="dir" op="equ" val="norm">
          <dgm:alg type="lin">
            <dgm:param type="horzAlign" val="r"/>
          </dgm:alg>
        </dgm:if>
        <dgm:else name="Name33">
          <dgm:alg type="lin">
            <dgm:param type="horzAlign" val="l"/>
            <dgm:param type="linDir" val="fromR"/>
          </dgm:alg>
        </dgm:else>
      </dgm:choose>
      <dgm:constrLst>
        <dgm:constr type="primFontSz" for="ch" ptType="node" op="equ" val="65"/>
        <dgm:constr type="w" for="ch" ptType="node" refType="primFontSz" refFor="ch" refPtType="node" fact="0.5"/>
        <dgm:constr type="h" for="ch" ptType="node" refType="h"/>
      </dgm:constrLst>
      <dgm:ruleLst>
        <dgm:rule type="primFontSz" for="ch" ptType="node" val="5" fact="NaN" max="NaN"/>
      </dgm:ruleLst>
      <dgm:forEach name="Name34" axis="ch" ptType="node">
        <dgm:choose name="Name35">
          <dgm:if name="Name36" axis="self" ptType="node" func="pos" op="equ" val="1">
            <dgm:layoutNode name="oneDot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Tx_11" refType="userD"/>
                <dgm:constr type="h" for="ch" forName="dotTx_11" refType="userD"/>
              </dgm:constrLst>
              <dgm:layoutNode name="dotTx_1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37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38" axis="self" ptType="node" func="pos" op="equ" val="2">
            <dgm:layoutNode name="two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Tx_21" refType="userD"/>
                <dgm:constr type="h" for="ch" forName="dotTx_21" refType="userD"/>
                <dgm:constr type="l" for="ch" forName="dotTx_22" refType="userD" fact="1.5"/>
                <dgm:constr type="w" for="ch" forName="dotTx_22" refType="userD"/>
                <dgm:constr type="h" for="ch" forName="dotTx_22" refType="userD"/>
              </dgm:constrLst>
              <dgm:layoutNode name="dotTx_2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2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39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40" axis="self" ptType="node" func="pos" op="equ" val="3">
            <dgm:layoutNode name="three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Tx_31"/>
                <dgm:constr type="t" for="ch" forName="dotTx_31" refType="userD" fact="2.25"/>
                <dgm:constr type="w" for="ch" forName="dotTx_31" refType="userD"/>
                <dgm:constr type="h" for="ch" forName="dotTx_31" refType="userD"/>
                <dgm:constr type="l" for="ch" forName="dotTx_32" refType="userD" fact="1.125"/>
                <dgm:constr type="t" for="ch" forName="dotTx_32" refType="userD" fact="1.125"/>
                <dgm:constr type="w" for="ch" forName="dotTx_32" refType="userD"/>
                <dgm:constr type="h" for="ch" forName="dotTx_32" refType="userD"/>
                <dgm:constr type="l" for="ch" forName="dotTx_33" refType="userD" fact="2.25"/>
                <dgm:constr type="t" for="ch" forName="dotTx_33"/>
                <dgm:constr type="w" for="ch" forName="dotTx_33" refType="userD"/>
                <dgm:constr type="h" for="ch" forName="dotTx_33" refType="userD"/>
              </dgm:constrLst>
              <dgm:layoutNode name="dotTx_3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3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3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41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42" axis="self" ptType="node" func="pos" op="equ" val="4">
            <dgm:layoutNode name="four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Tx_41" refType="userD"/>
                <dgm:constr type="h" for="ch" forName="dotTx_41" refType="userD"/>
                <dgm:constr type="l" for="ch" forName="dotTx_42" refType="userD" fact="1.5"/>
                <dgm:constr type="w" for="ch" forName="dotTx_42" refType="userD"/>
                <dgm:constr type="h" for="ch" forName="dotTx_42" refType="userD"/>
                <dgm:constr type="t" for="ch" forName="dotTx_43" refType="userD" fact="1.5"/>
                <dgm:constr type="w" for="ch" forName="dotTx_43" refType="userD"/>
                <dgm:constr type="h" for="ch" forName="dotTx_43" refType="userD"/>
                <dgm:constr type="l" for="ch" forName="dotTx_44" refType="userD" fact="1.5"/>
                <dgm:constr type="t" for="ch" forName="dotTx_44" refType="userD" fact="1.5"/>
                <dgm:constr type="w" for="ch" forName="dotTx_44" refType="userD"/>
                <dgm:constr type="h" for="ch" forName="dotTx_44" refType="userD"/>
              </dgm:constrLst>
              <dgm:layoutNode name="dotTx_4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4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4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4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43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44" axis="self" ptType="node" func="pos" op="equ" val="5">
            <dgm:layoutNode name="five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Tx_51"/>
                <dgm:constr type="t" for="ch" forName="dotTx_51" refType="userD" fact="2.25"/>
                <dgm:constr type="w" for="ch" forName="dotTx_51" refType="userD"/>
                <dgm:constr type="h" for="ch" forName="dotTx_51" refType="userD"/>
                <dgm:constr type="l" for="ch" forName="dotTx_52" refType="userD" fact="1.125"/>
                <dgm:constr type="t" for="ch" forName="dotTx_52" refType="userD" fact="1.125"/>
                <dgm:constr type="w" for="ch" forName="dotTx_52" refType="userD"/>
                <dgm:constr type="h" for="ch" forName="dotTx_52" refType="userD"/>
                <dgm:constr type="l" for="ch" forName="dotTx_53" refType="userD" fact="2.25"/>
                <dgm:constr type="t" for="ch" forName="dotTx_53"/>
                <dgm:constr type="w" for="ch" forName="dotTx_53" refType="userD"/>
                <dgm:constr type="h" for="ch" forName="dotTx_53" refType="userD"/>
                <dgm:constr type="l" for="ch" forName="dotTx_54"/>
                <dgm:constr type="t" for="ch" forName="dotTx_54"/>
                <dgm:constr type="w" for="ch" forName="dotTx_54" refType="userD"/>
                <dgm:constr type="h" for="ch" forName="dotTx_54" refType="userD"/>
                <dgm:constr type="l" for="ch" forName="dotTx_55" refType="userD" fact="2.25"/>
                <dgm:constr type="t" for="ch" forName="dotTx_55" refType="userD" fact="2.25"/>
                <dgm:constr type="w" for="ch" forName="dotTx_55" refType="userD"/>
                <dgm:constr type="h" for="ch" forName="dotTx_55" refType="userD"/>
              </dgm:constrLst>
              <dgm:layoutNode name="dotTx_5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5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45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else name="Name46"/>
        </dgm:choose>
      </dgm:forEach>
    </dgm:layoutNode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SpiralPicture">
  <dgm:title val=""/>
  <dgm:desc val=""/>
  <dgm:catLst>
    <dgm:cat type="picture" pri="4000"/>
    <dgm:cat type="pictureconvert" pri="4000"/>
  </dgm:catLst>
  <dgm:samp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11" srcId="0" destId="1" srcOrd="0" destOrd="0"/>
        <dgm:cxn modelId="12" srcId="0" destId="2" srcOrd="0" destOrd="0"/>
        <dgm:cxn modelId="13" srcId="0" destId="3" srcOrd="0" destOrd="0"/>
        <dgm:cxn modelId="14" srcId="0" destId="4" srcOrd="0" destOrd="0"/>
        <dgm:cxn modelId="15" srcId="0" destId="5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5"/>
      <dgm:dir/>
    </dgm:varLst>
    <dgm:alg type="composite">
      <dgm:param type="ar" val="1.515"/>
    </dgm:alg>
    <dgm:shape xmlns:r="http://schemas.openxmlformats.org/officeDocument/2006/relationships" r:blip="">
      <dgm:adjLst/>
    </dgm:shape>
    <dgm:constrLst>
      <dgm:constr type="w" for="ch" forName="picts" refType="w"/>
      <dgm:constr type="h" for="ch" forName="picts" refType="h" fact="0.93"/>
      <dgm:constr type="b" for="ch" forName="txLine" refType="h"/>
      <dgm:constr type="w" for="ch" forName="txLine" refType="w"/>
      <dgm:constr type="h" for="ch" forName="txLine" refType="h" fact="0.07"/>
      <dgm:constr type="userD" for="des" refType="h" fact="0.016"/>
    </dgm:constrLst>
    <dgm:forEach name="Name1" axis="self" ptType="parTrans">
      <dgm:forEach name="Name2" axis="self" ptType="sibTrans" st="2">
        <dgm:forEach name="imageRepeat" axis="self">
          <dgm:layoutNode name="imageRepeatNode" styleLbl="alignNode1">
            <dgm:alg type="sp"/>
            <dgm:shape xmlns:r="http://schemas.openxmlformats.org/officeDocument/2006/relationships" type="rect" r:blip="" blipPhldr="1">
              <dgm:adjLst/>
            </dgm:shape>
            <dgm:presOf axis="self"/>
          </dgm:layoutNode>
        </dgm:forEach>
      </dgm:forEach>
    </dgm:forEach>
    <dgm:layoutNode name="picts">
      <dgm:alg type="composite"/>
      <dgm:shape xmlns:r="http://schemas.openxmlformats.org/officeDocument/2006/relationships" r:blip="">
        <dgm:adjLst/>
      </dgm:shape>
      <dgm:choose name="Name3">
        <dgm:if name="Name4" func="var" arg="dir" op="equ" val="norm">
          <dgm:constrLst>
            <dgm:constr type="userD"/>
            <dgm:constr type="w" for="ch" forName="space1" refType="h"/>
            <dgm:constr type="h" for="ch" forName="space1" refType="h"/>
            <dgm:constr type="r" for="ch" forName="space2" refType="w"/>
            <dgm:constr type="w" for="ch" forName="space2" refType="h" fact="0.608"/>
            <dgm:constr type="l" for="ch" forName="pictA1"/>
            <dgm:constr type="t" for="ch" forName="pictA1"/>
            <dgm:constr type="w" for="ch" forName="pictA1" refType="h"/>
            <dgm:constr type="h" for="ch" forName="pictA1" refType="h"/>
            <dgm:constr type="l" for="ch" forName="pictB1"/>
            <dgm:constr type="t" for="ch" forName="pictB1"/>
            <dgm:constr type="w" for="ch" forName="pictB1" refType="h"/>
            <dgm:constr type="h" for="ch" forName="pictB1" refType="h"/>
            <dgm:constr type="r" for="ch" forName="oneDotPict" refType="r" refFor="ch" refForName="pictA1"/>
            <dgm:constr type="b" for="ch" forName="oneDotPict" refType="b" refFor="ch" refForName="pictA1"/>
            <dgm:constr type="rOff" for="ch" forName="oneDotPict" refType="userD" fact="-1"/>
            <dgm:constr type="bOff" for="ch" forName="oneDotPict" refType="userD" fact="-1"/>
            <dgm:constr type="w" for="ch" forName="oneDotPict" refType="userD"/>
            <dgm:constr type="h" for="ch" forName="oneDotPict" refType="userD"/>
            <dgm:constr type="r" for="ch" forName="pictA2" refType="w"/>
            <dgm:constr type="t" for="ch" forName="pictA2"/>
            <dgm:constr type="w" for="ch" forName="pictA2" refType="h" fact="0.608"/>
            <dgm:constr type="h" for="ch" forName="pictA2" refType="h" fact="0.608"/>
            <dgm:constr type="r" for="ch" forName="pictB2" refType="w"/>
            <dgm:constr type="t" for="ch" forName="pictB2"/>
            <dgm:constr type="w" for="ch" forName="pictB2" refType="h" fact="0.608"/>
            <dgm:constr type="h" for="ch" forName="pictB2" refType="h" fact="0.608"/>
            <dgm:constr type="r" for="ch" forName="twoDotsPict" refType="r" refFor="ch" refForName="pictA2"/>
            <dgm:constr type="b" for="ch" forName="twoDotsPict" refType="b" refFor="ch" refForName="pictA2"/>
            <dgm:constr type="rOff" for="ch" forName="twoDotsPict" refType="userD" fact="-1"/>
            <dgm:constr type="bOff" for="ch" forName="twoDotsPict" refType="userD" fact="-1"/>
            <dgm:constr type="w" for="ch" forName="twoDotsPict" refType="userD" fact="2.5"/>
            <dgm:constr type="h" for="ch" forName="twoDotsPict" refType="userD"/>
            <dgm:constr type="r" for="ch" forName="pictA3" refType="w"/>
            <dgm:constr type="b" for="ch" forName="pictA3" refType="h"/>
            <dgm:constr type="w" for="ch" forName="pictA3" refType="h" fact="0.371"/>
            <dgm:constr type="h" for="ch" forName="pictA3" refType="h" fact="0.371"/>
            <dgm:constr type="r" for="ch" forName="pictB3" refType="w"/>
            <dgm:constr type="b" for="ch" forName="pictB3" refType="h"/>
            <dgm:constr type="w" for="ch" forName="pictB3" refType="h" fact="0.371"/>
            <dgm:constr type="h" for="ch" forName="pictB3" refType="h" fact="0.371"/>
            <dgm:constr type="r" for="ch" forName="threeDotsPict" refType="r" refFor="ch" refForName="pictA3"/>
            <dgm:constr type="b" for="ch" forName="threeDotsPict" refType="b" refFor="ch" refForName="pictA3"/>
            <dgm:constr type="rOff" for="ch" forName="threeDotsPict" refType="userD" fact="-1"/>
            <dgm:constr type="bOff" for="ch" forName="threeDotsPict" refType="userD" fact="-1"/>
            <dgm:constr type="w" for="ch" forName="threeDotsPict" refType="userD" fact="3.25"/>
            <dgm:constr type="h" for="ch" forName="threeDotsPict" refType="userD" fact="3.25"/>
            <dgm:constr type="l" for="ch" forName="pictA4" refType="l" refFor="ch" refForName="space2"/>
            <dgm:constr type="b" for="ch" forName="pictA4" refType="h"/>
            <dgm:constr type="w" for="ch" forName="pictA4" refType="h" fact="0.216"/>
            <dgm:constr type="h" for="ch" forName="pictA4" refType="h" fact="0.216"/>
            <dgm:constr type="l" for="ch" forName="pictB4" refType="l" refFor="ch" refForName="space2"/>
            <dgm:constr type="b" for="ch" forName="pictB4" refType="h"/>
            <dgm:constr type="w" for="ch" forName="pictB4" refType="h" fact="0.216"/>
            <dgm:constr type="h" for="ch" forName="pictB4" refType="h" fact="0.216"/>
            <dgm:constr type="r" for="ch" forName="fourDotsPict" refType="r" refFor="ch" refForName="pictA4"/>
            <dgm:constr type="b" for="ch" forName="fourDotsPict" refType="b" refFor="ch" refForName="pictA4"/>
            <dgm:constr type="rOff" for="ch" forName="fourDotsPict" refType="userD" fact="-1"/>
            <dgm:constr type="bOff" for="ch" forName="fourDotsPict" refType="userD" fact="-1"/>
            <dgm:constr type="w" for="ch" forName="fourDotsPict" refType="userD" fact="2.5"/>
            <dgm:constr type="h" for="ch" forName="fourDotsPict" refType="userD" fact="2.5"/>
            <dgm:constr type="l" for="ch" forName="pictA5" refType="l" refFor="ch" refForName="space2"/>
            <dgm:constr type="t" for="ch" forName="pictA5" refType="h" fact="0.629"/>
            <dgm:constr type="w" for="ch" forName="pictA5" refType="h" fact="0.216"/>
            <dgm:constr type="h" for="ch" forName="pictA5" refType="h" fact="0.133"/>
            <dgm:constr type="l" for="ch" forName="pictB5" refType="l" refFor="ch" refForName="space2"/>
            <dgm:constr type="t" for="ch" forName="pictB5" refType="h" fact="0.629"/>
            <dgm:constr type="w" for="ch" forName="pictB5" refType="h" fact="0.216"/>
            <dgm:constr type="h" for="ch" forName="pictB5" refType="h" fact="0.133"/>
            <dgm:constr type="r" for="ch" forName="fiveDotsPict" refType="r" refFor="ch" refForName="pictA5"/>
            <dgm:constr type="b" for="ch" forName="fiveDotsPict" refType="b" refFor="ch" refForName="pictA5"/>
            <dgm:constr type="rOff" for="ch" forName="fiveDotsPict" refType="userD" fact="-1"/>
            <dgm:constr type="bOff" for="ch" forName="fiveDotsPict" refType="userD" fact="-1"/>
            <dgm:constr type="w" for="ch" forName="fiveDotsPict" refType="userD" fact="3.25"/>
            <dgm:constr type="h" for="ch" forName="fiveDotsPict" refType="userD" fact="3.25"/>
          </dgm:constrLst>
        </dgm:if>
        <dgm:else name="Name5">
          <dgm:constrLst>
            <dgm:constr type="userD"/>
            <dgm:constr type="w" for="ch" forName="space1" refType="h"/>
            <dgm:constr type="h" for="ch" forName="space1" refType="h"/>
            <dgm:constr type="l" for="ch" forName="space2"/>
            <dgm:constr type="w" for="ch" forName="space2" refType="h" fact="0.608"/>
            <dgm:constr type="r" for="ch" forName="pictA1" refType="w"/>
            <dgm:constr type="t" for="ch" forName="pictA1"/>
            <dgm:constr type="w" for="ch" forName="pictA1" refType="h"/>
            <dgm:constr type="h" for="ch" forName="pictA1" refType="h"/>
            <dgm:constr type="r" for="ch" forName="pictB1" refType="w"/>
            <dgm:constr type="t" for="ch" forName="pictB1"/>
            <dgm:constr type="w" for="ch" forName="pictB1" refType="h"/>
            <dgm:constr type="h" for="ch" forName="pictB1" refType="h"/>
            <dgm:constr type="r" for="ch" forName="oneDotPict" refType="r" refFor="ch" refForName="pictA1"/>
            <dgm:constr type="b" for="ch" forName="oneDotPict" refType="b" refFor="ch" refForName="pictA1"/>
            <dgm:constr type="rOff" for="ch" forName="oneDotPict" refType="userD" fact="-1"/>
            <dgm:constr type="bOff" for="ch" forName="oneDotPict" refType="userD" fact="-1"/>
            <dgm:constr type="w" for="ch" forName="oneDotPict" refType="userD"/>
            <dgm:constr type="h" for="ch" forName="oneDotPict" refType="userD"/>
            <dgm:constr type="l" for="ch" forName="pictA2"/>
            <dgm:constr type="t" for="ch" forName="pictA2"/>
            <dgm:constr type="w" for="ch" forName="pictA2" refType="h" fact="0.608"/>
            <dgm:constr type="h" for="ch" forName="pictA2" refType="h" fact="0.608"/>
            <dgm:constr type="l" for="ch" forName="pictB2"/>
            <dgm:constr type="t" for="ch" forName="pictB2"/>
            <dgm:constr type="w" for="ch" forName="pictB2" refType="h" fact="0.608"/>
            <dgm:constr type="h" for="ch" forName="pictB2" refType="h" fact="0.608"/>
            <dgm:constr type="r" for="ch" forName="twoDotsPict" refType="r" refFor="ch" refForName="pictA2"/>
            <dgm:constr type="b" for="ch" forName="twoDotsPict" refType="b" refFor="ch" refForName="pictA2"/>
            <dgm:constr type="rOff" for="ch" forName="twoDotsPict" refType="userD" fact="-1"/>
            <dgm:constr type="bOff" for="ch" forName="twoDotsPict" refType="userD" fact="-1"/>
            <dgm:constr type="w" for="ch" forName="twoDotsPict" refType="userD" fact="2.5"/>
            <dgm:constr type="h" for="ch" forName="twoDotsPict" refType="userD"/>
            <dgm:constr type="l" for="ch" forName="pictA3"/>
            <dgm:constr type="b" for="ch" forName="pictA3" refType="h"/>
            <dgm:constr type="w" for="ch" forName="pictA3" refType="h" fact="0.371"/>
            <dgm:constr type="h" for="ch" forName="pictA3" refType="h" fact="0.371"/>
            <dgm:constr type="l" for="ch" forName="pictB3"/>
            <dgm:constr type="b" for="ch" forName="pictB3" refType="h"/>
            <dgm:constr type="w" for="ch" forName="pictB3" refType="h" fact="0.371"/>
            <dgm:constr type="h" for="ch" forName="pictB3" refType="h" fact="0.371"/>
            <dgm:constr type="r" for="ch" forName="threeDotsPict" refType="r" refFor="ch" refForName="pictA3"/>
            <dgm:constr type="b" for="ch" forName="threeDotsPict" refType="b" refFor="ch" refForName="pictA3"/>
            <dgm:constr type="rOff" for="ch" forName="threeDotsPict" refType="userD" fact="-1"/>
            <dgm:constr type="bOff" for="ch" forName="threeDotsPict" refType="userD" fact="-1"/>
            <dgm:constr type="w" for="ch" forName="threeDotsPict" refType="userD" fact="3.25"/>
            <dgm:constr type="h" for="ch" forName="threeDotsPict" refType="userD" fact="3.25"/>
            <dgm:constr type="r" for="ch" forName="pictA4" refType="r" refFor="ch" refForName="space2"/>
            <dgm:constr type="b" for="ch" forName="pictA4" refType="h"/>
            <dgm:constr type="w" for="ch" forName="pictA4" refType="h" fact="0.216"/>
            <dgm:constr type="h" for="ch" forName="pictA4" refType="h" fact="0.216"/>
            <dgm:constr type="r" for="ch" forName="pictB4" refType="r" refFor="ch" refForName="space2"/>
            <dgm:constr type="b" for="ch" forName="pictB4" refType="h"/>
            <dgm:constr type="w" for="ch" forName="pictB4" refType="h" fact="0.216"/>
            <dgm:constr type="h" for="ch" forName="pictB4" refType="h" fact="0.216"/>
            <dgm:constr type="r" for="ch" forName="fourDotsPict" refType="r" refFor="ch" refForName="pictA4"/>
            <dgm:constr type="b" for="ch" forName="fourDotsPict" refType="b" refFor="ch" refForName="pictA4"/>
            <dgm:constr type="rOff" for="ch" forName="fourDotsPict" refType="userD" fact="-1"/>
            <dgm:constr type="bOff" for="ch" forName="fourDotsPict" refType="userD" fact="-1"/>
            <dgm:constr type="w" for="ch" forName="fourDotsPict" refType="userD" fact="2.5"/>
            <dgm:constr type="h" for="ch" forName="fourDotsPict" refType="userD" fact="2.5"/>
            <dgm:constr type="r" for="ch" forName="pictA5" refType="r" refFor="ch" refForName="space2"/>
            <dgm:constr type="t" for="ch" forName="pictA5" refType="h" fact="0.629"/>
            <dgm:constr type="w" for="ch" forName="pictA5" refType="h" fact="0.216"/>
            <dgm:constr type="h" for="ch" forName="pictA5" refType="h" fact="0.133"/>
            <dgm:constr type="r" for="ch" forName="pictB5" refType="r" refFor="ch" refForName="space2"/>
            <dgm:constr type="t" for="ch" forName="pictB5" refType="h" fact="0.629"/>
            <dgm:constr type="w" for="ch" forName="pictB5" refType="h" fact="0.216"/>
            <dgm:constr type="h" for="ch" forName="pictB5" refType="h" fact="0.133"/>
            <dgm:constr type="r" for="ch" forName="fiveDotsPict" refType="r" refFor="ch" refForName="pictA5"/>
            <dgm:constr type="b" for="ch" forName="fiveDotsPict" refType="b" refFor="ch" refForName="pictA5"/>
            <dgm:constr type="rOff" for="ch" forName="fiveDotsPict" refType="userD" fact="-1"/>
            <dgm:constr type="bOff" for="ch" forName="fiveDotsPict" refType="userD" fact="-1"/>
            <dgm:constr type="w" for="ch" forName="fiveDotsPict" refType="userD" fact="3.25"/>
            <dgm:constr type="h" for="ch" forName="fiveDotsPict" refType="userD" fact="3.25"/>
          </dgm:constrLst>
        </dgm:else>
      </dgm:choose>
      <dgm:layoutNode name="space1">
        <dgm:alg type="sp"/>
        <dgm:shape xmlns:r="http://schemas.openxmlformats.org/officeDocument/2006/relationships" r:blip="">
          <dgm:adjLst/>
        </dgm:shape>
      </dgm:layoutNode>
      <dgm:layoutNode name="space2">
        <dgm:alg type="sp"/>
        <dgm:shape xmlns:r="http://schemas.openxmlformats.org/officeDocument/2006/relationships" r:blip="">
          <dgm:adjLst/>
        </dgm:shape>
      </dgm:layoutNode>
      <dgm:choose name="Name6">
        <dgm:if name="Name7" axis="ch" ptType="node" func="cnt" op="gte" val="1">
          <dgm:forEach name="Name8" axis="ch" ptType="sibTrans" hideLastTrans="0" cnt="1">
            <dgm:layoutNode name="pictA1">
              <dgm:alg type="sp"/>
              <dgm:shape xmlns:r="http://schemas.openxmlformats.org/officeDocument/2006/relationships" r:blip="">
                <dgm:adjLst/>
              </dgm:shape>
              <dgm:presOf/>
              <dgm:forEach name="Name9" ref="imageRepeat"/>
            </dgm:layoutNode>
            <dgm:layoutNode name="oneDot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Pict_11" refType="userD"/>
                <dgm:constr type="h" for="ch" forName="dotPict_11" refType="userD"/>
              </dgm:constrLst>
              <dgm:layoutNode name="dotPict_1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10">
          <dgm:layoutNode name="pictB1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11">
        <dgm:if name="Name12" axis="ch" ptType="node" func="cnt" op="gte" val="2">
          <dgm:forEach name="Name13" axis="ch" ptType="sibTrans" hideLastTrans="0" st="2" cnt="1">
            <dgm:layoutNode name="pictA2">
              <dgm:alg type="sp"/>
              <dgm:shape xmlns:r="http://schemas.openxmlformats.org/officeDocument/2006/relationships" r:blip="">
                <dgm:adjLst/>
              </dgm:shape>
              <dgm:presOf/>
              <dgm:forEach name="Name14" ref="imageRepeat"/>
            </dgm:layoutNode>
            <dgm:layoutNode name="two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Pict_21" refType="userD"/>
                <dgm:constr type="h" for="ch" forName="dotPict_21" refType="userD"/>
                <dgm:constr type="l" for="ch" forName="dotPict_22" refType="userD" fact="1.5"/>
                <dgm:constr type="w" for="ch" forName="dotPict_22" refType="userD"/>
                <dgm:constr type="h" for="ch" forName="dotPict_22" refType="userD"/>
              </dgm:constrLst>
              <dgm:layoutNode name="dotPict_2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2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15">
          <dgm:layoutNode name="pictB2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16">
        <dgm:if name="Name17" axis="ch" ptType="node" func="cnt" op="gte" val="3">
          <dgm:forEach name="Name18" axis="ch" ptType="sibTrans" hideLastTrans="0" st="3" cnt="1">
            <dgm:layoutNode name="pictA3">
              <dgm:alg type="sp"/>
              <dgm:shape xmlns:r="http://schemas.openxmlformats.org/officeDocument/2006/relationships" r:blip="">
                <dgm:adjLst/>
              </dgm:shape>
              <dgm:presOf/>
              <dgm:forEach name="Name19" ref="imageRepeat"/>
            </dgm:layoutNode>
            <dgm:layoutNode name="three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Pict_31"/>
                <dgm:constr type="t" for="ch" forName="dotPict_31" refType="userD" fact="2.25"/>
                <dgm:constr type="w" for="ch" forName="dotPict_31" refType="userD"/>
                <dgm:constr type="h" for="ch" forName="dotPict_31" refType="userD"/>
                <dgm:constr type="l" for="ch" forName="dotPict_32" refType="userD" fact="1.125"/>
                <dgm:constr type="t" for="ch" forName="dotPict_32" refType="userD" fact="1.125"/>
                <dgm:constr type="w" for="ch" forName="dotPict_32" refType="userD"/>
                <dgm:constr type="h" for="ch" forName="dotPict_32" refType="userD"/>
                <dgm:constr type="l" for="ch" forName="dotPict_33" refType="userD" fact="2.25"/>
                <dgm:constr type="t" for="ch" forName="dotPict_33"/>
                <dgm:constr type="w" for="ch" forName="dotPict_33" refType="userD"/>
                <dgm:constr type="h" for="ch" forName="dotPict_33" refType="userD"/>
              </dgm:constrLst>
              <dgm:layoutNode name="dotPict_3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3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3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20">
          <dgm:layoutNode name="pictB3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21">
        <dgm:if name="Name22" axis="ch" ptType="node" func="cnt" op="gte" val="4">
          <dgm:forEach name="Name23" axis="ch" ptType="sibTrans" hideLastTrans="0" st="4" cnt="1">
            <dgm:layoutNode name="pictA4">
              <dgm:alg type="sp"/>
              <dgm:shape xmlns:r="http://schemas.openxmlformats.org/officeDocument/2006/relationships" r:blip="">
                <dgm:adjLst/>
              </dgm:shape>
              <dgm:presOf/>
              <dgm:forEach name="Name24" ref="imageRepeat"/>
            </dgm:layoutNode>
            <dgm:layoutNode name="four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Pict_41" refType="userD"/>
                <dgm:constr type="h" for="ch" forName="dotPict_41" refType="userD"/>
                <dgm:constr type="l" for="ch" forName="dotPict_42" refType="userD" fact="1.5"/>
                <dgm:constr type="w" for="ch" forName="dotPict_42" refType="userD"/>
                <dgm:constr type="h" for="ch" forName="dotPict_42" refType="userD"/>
                <dgm:constr type="t" for="ch" forName="dotPict_43" refType="userD" fact="1.5"/>
                <dgm:constr type="w" for="ch" forName="dotPict_43" refType="userD"/>
                <dgm:constr type="h" for="ch" forName="dotPict_43" refType="userD"/>
                <dgm:constr type="l" for="ch" forName="dotPict_44" refType="userD" fact="1.5"/>
                <dgm:constr type="t" for="ch" forName="dotPict_44" refType="userD" fact="1.5"/>
                <dgm:constr type="w" for="ch" forName="dotPict_44" refType="userD"/>
                <dgm:constr type="h" for="ch" forName="dotPict_44" refType="userD"/>
              </dgm:constrLst>
              <dgm:layoutNode name="dotPict_4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4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4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4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25">
          <dgm:layoutNode name="pictB4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26">
        <dgm:if name="Name27" axis="ch" ptType="node" func="cnt" op="gte" val="5">
          <dgm:forEach name="Name28" axis="ch" ptType="sibTrans" hideLastTrans="0" st="5" cnt="1">
            <dgm:layoutNode name="pictA5">
              <dgm:alg type="sp"/>
              <dgm:shape xmlns:r="http://schemas.openxmlformats.org/officeDocument/2006/relationships" r:blip="">
                <dgm:adjLst/>
              </dgm:shape>
              <dgm:presOf/>
              <dgm:forEach name="Name29" ref="imageRepeat"/>
            </dgm:layoutNode>
            <dgm:layoutNode name="five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Pict_51"/>
                <dgm:constr type="t" for="ch" forName="dotPict_51" refType="userD" fact="2.25"/>
                <dgm:constr type="w" for="ch" forName="dotPict_51" refType="userD"/>
                <dgm:constr type="h" for="ch" forName="dotPict_51" refType="userD"/>
                <dgm:constr type="l" for="ch" forName="dotPict_52" refType="userD" fact="1.125"/>
                <dgm:constr type="t" for="ch" forName="dotPict_52" refType="userD" fact="1.125"/>
                <dgm:constr type="w" for="ch" forName="dotPict_52" refType="userD"/>
                <dgm:constr type="h" for="ch" forName="dotPict_52" refType="userD"/>
                <dgm:constr type="l" for="ch" forName="dotPict_53" refType="userD" fact="2.25"/>
                <dgm:constr type="t" for="ch" forName="dotPict_53"/>
                <dgm:constr type="w" for="ch" forName="dotPict_53" refType="userD"/>
                <dgm:constr type="h" for="ch" forName="dotPict_53" refType="userD"/>
                <dgm:constr type="l" for="ch" forName="dotPict_54"/>
                <dgm:constr type="t" for="ch" forName="dotPict_54"/>
                <dgm:constr type="w" for="ch" forName="dotPict_54" refType="userD"/>
                <dgm:constr type="h" for="ch" forName="dotPict_54" refType="userD"/>
                <dgm:constr type="l" for="ch" forName="dotPict_55" refType="userD" fact="2.25"/>
                <dgm:constr type="t" for="ch" forName="dotPict_55" refType="userD" fact="2.25"/>
                <dgm:constr type="w" for="ch" forName="dotPict_55" refType="userD"/>
                <dgm:constr type="h" for="ch" forName="dotPict_55" refType="userD"/>
              </dgm:constrLst>
              <dgm:layoutNode name="dotPict_5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5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30">
          <dgm:layoutNode name="pictB5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</dgm:layoutNode>
    <dgm:layoutNode name="txLine">
      <dgm:choose name="Name31">
        <dgm:if name="Name32" func="var" arg="dir" op="equ" val="norm">
          <dgm:alg type="lin">
            <dgm:param type="horzAlign" val="r"/>
          </dgm:alg>
        </dgm:if>
        <dgm:else name="Name33">
          <dgm:alg type="lin">
            <dgm:param type="horzAlign" val="l"/>
            <dgm:param type="linDir" val="fromR"/>
          </dgm:alg>
        </dgm:else>
      </dgm:choose>
      <dgm:constrLst>
        <dgm:constr type="primFontSz" for="ch" ptType="node" op="equ" val="65"/>
        <dgm:constr type="w" for="ch" ptType="node" refType="primFontSz" refFor="ch" refPtType="node" fact="0.5"/>
        <dgm:constr type="h" for="ch" ptType="node" refType="h"/>
      </dgm:constrLst>
      <dgm:ruleLst>
        <dgm:rule type="primFontSz" for="ch" ptType="node" val="5" fact="NaN" max="NaN"/>
      </dgm:ruleLst>
      <dgm:forEach name="Name34" axis="ch" ptType="node">
        <dgm:choose name="Name35">
          <dgm:if name="Name36" axis="self" ptType="node" func="pos" op="equ" val="1">
            <dgm:layoutNode name="oneDot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Tx_11" refType="userD"/>
                <dgm:constr type="h" for="ch" forName="dotTx_11" refType="userD"/>
              </dgm:constrLst>
              <dgm:layoutNode name="dotTx_1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37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38" axis="self" ptType="node" func="pos" op="equ" val="2">
            <dgm:layoutNode name="two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Tx_21" refType="userD"/>
                <dgm:constr type="h" for="ch" forName="dotTx_21" refType="userD"/>
                <dgm:constr type="l" for="ch" forName="dotTx_22" refType="userD" fact="1.5"/>
                <dgm:constr type="w" for="ch" forName="dotTx_22" refType="userD"/>
                <dgm:constr type="h" for="ch" forName="dotTx_22" refType="userD"/>
              </dgm:constrLst>
              <dgm:layoutNode name="dotTx_2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2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39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40" axis="self" ptType="node" func="pos" op="equ" val="3">
            <dgm:layoutNode name="three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Tx_31"/>
                <dgm:constr type="t" for="ch" forName="dotTx_31" refType="userD" fact="2.25"/>
                <dgm:constr type="w" for="ch" forName="dotTx_31" refType="userD"/>
                <dgm:constr type="h" for="ch" forName="dotTx_31" refType="userD"/>
                <dgm:constr type="l" for="ch" forName="dotTx_32" refType="userD" fact="1.125"/>
                <dgm:constr type="t" for="ch" forName="dotTx_32" refType="userD" fact="1.125"/>
                <dgm:constr type="w" for="ch" forName="dotTx_32" refType="userD"/>
                <dgm:constr type="h" for="ch" forName="dotTx_32" refType="userD"/>
                <dgm:constr type="l" for="ch" forName="dotTx_33" refType="userD" fact="2.25"/>
                <dgm:constr type="t" for="ch" forName="dotTx_33"/>
                <dgm:constr type="w" for="ch" forName="dotTx_33" refType="userD"/>
                <dgm:constr type="h" for="ch" forName="dotTx_33" refType="userD"/>
              </dgm:constrLst>
              <dgm:layoutNode name="dotTx_3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3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3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41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42" axis="self" ptType="node" func="pos" op="equ" val="4">
            <dgm:layoutNode name="four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Tx_41" refType="userD"/>
                <dgm:constr type="h" for="ch" forName="dotTx_41" refType="userD"/>
                <dgm:constr type="l" for="ch" forName="dotTx_42" refType="userD" fact="1.5"/>
                <dgm:constr type="w" for="ch" forName="dotTx_42" refType="userD"/>
                <dgm:constr type="h" for="ch" forName="dotTx_42" refType="userD"/>
                <dgm:constr type="t" for="ch" forName="dotTx_43" refType="userD" fact="1.5"/>
                <dgm:constr type="w" for="ch" forName="dotTx_43" refType="userD"/>
                <dgm:constr type="h" for="ch" forName="dotTx_43" refType="userD"/>
                <dgm:constr type="l" for="ch" forName="dotTx_44" refType="userD" fact="1.5"/>
                <dgm:constr type="t" for="ch" forName="dotTx_44" refType="userD" fact="1.5"/>
                <dgm:constr type="w" for="ch" forName="dotTx_44" refType="userD"/>
                <dgm:constr type="h" for="ch" forName="dotTx_44" refType="userD"/>
              </dgm:constrLst>
              <dgm:layoutNode name="dotTx_4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4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4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4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43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44" axis="self" ptType="node" func="pos" op="equ" val="5">
            <dgm:layoutNode name="five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Tx_51"/>
                <dgm:constr type="t" for="ch" forName="dotTx_51" refType="userD" fact="2.25"/>
                <dgm:constr type="w" for="ch" forName="dotTx_51" refType="userD"/>
                <dgm:constr type="h" for="ch" forName="dotTx_51" refType="userD"/>
                <dgm:constr type="l" for="ch" forName="dotTx_52" refType="userD" fact="1.125"/>
                <dgm:constr type="t" for="ch" forName="dotTx_52" refType="userD" fact="1.125"/>
                <dgm:constr type="w" for="ch" forName="dotTx_52" refType="userD"/>
                <dgm:constr type="h" for="ch" forName="dotTx_52" refType="userD"/>
                <dgm:constr type="l" for="ch" forName="dotTx_53" refType="userD" fact="2.25"/>
                <dgm:constr type="t" for="ch" forName="dotTx_53"/>
                <dgm:constr type="w" for="ch" forName="dotTx_53" refType="userD"/>
                <dgm:constr type="h" for="ch" forName="dotTx_53" refType="userD"/>
                <dgm:constr type="l" for="ch" forName="dotTx_54"/>
                <dgm:constr type="t" for="ch" forName="dotTx_54"/>
                <dgm:constr type="w" for="ch" forName="dotTx_54" refType="userD"/>
                <dgm:constr type="h" for="ch" forName="dotTx_54" refType="userD"/>
                <dgm:constr type="l" for="ch" forName="dotTx_55" refType="userD" fact="2.25"/>
                <dgm:constr type="t" for="ch" forName="dotTx_55" refType="userD" fact="2.25"/>
                <dgm:constr type="w" for="ch" forName="dotTx_55" refType="userD"/>
                <dgm:constr type="h" for="ch" forName="dotTx_55" refType="userD"/>
              </dgm:constrLst>
              <dgm:layoutNode name="dotTx_5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5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45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else name="Name46"/>
        </dgm:choose>
      </dgm:forEach>
    </dgm:layoutNode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2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PictureAccentList">
  <dgm:title val=""/>
  <dgm:desc val=""/>
  <dgm:catLst>
    <dgm:cat type="picture" pri="14000"/>
    <dgm:cat type="list" pri="14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clrData>
  <dgm:layoutNode name="layout">
    <dgm:varLst>
      <dgm:chMax/>
      <dgm:chPref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L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primFontSz" for="des" forName="childText" refType="primFontSz" refFor="des" refForName="rootText" op="lte"/>
      <dgm:constr type="w" for="des" forName="rootComposite" refType="w" fact="4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/>
      <dgm:constr type="sibSp" refType="w" refFor="des" refForName="rootComposite" fact="0.1"/>
      <dgm:constr type="sibSp" for="des" forName="childShape" refType="h" refFor="des" refForName="rootComposite" fact="0.12"/>
      <dgm:constr type="sp" for="des" forName="root" refType="h" refFor="des" refForName="rootComposite" fact="0.18"/>
    </dgm:constrLst>
    <dgm:ruleLst/>
    <dgm:forEach name="Name3" axis="ch">
      <dgm:forEach name="Name4" axis="self" ptType="node" cnt="1">
        <dgm:layoutNode name="root">
          <dgm:varLst>
            <dgm:chMax/>
            <dgm:chPref val="4"/>
          </dgm:varLst>
          <dgm:alg type="hierRoot"/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onstrLst>
              <dgm:constr type="l" for="ch" forName="rootText"/>
              <dgm:constr type="t" for="ch" forName="rootText"/>
              <dgm:constr type="w" for="ch" forName="rootText" refType="w"/>
              <dgm:constr type="h" for="ch" forName="rootText" refType="h"/>
            </dgm:constrLst>
            <dgm:ruleLst/>
            <dgm:layoutNode name="rootText" styleLbl="node0">
              <dgm:varLst>
                <dgm:chMax/>
                <dgm:chPref val="4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5" axis="ch">
              <dgm:forEach name="Name6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7">
                    <dgm:if name="Name8" func="var" arg="dir" op="equ" val="norm">
                      <dgm:constrLst>
                        <dgm:constr type="w" for="ch" forName="Image" refType="h"/>
                        <dgm:constr type="h" for="ch" forName="Image" refType="h"/>
                        <dgm:constr type="l" for="ch" forName="Image"/>
                        <dgm:constr type="t" for="ch" forName="Image"/>
                        <dgm:constr type="h" for="ch" forName="childText" refType="h"/>
                        <dgm:constr type="l" for="ch" forName="childText" refType="w" refFor="ch" refForName="Image" fact="1.06"/>
                        <dgm:constr type="t" for="ch" forName="childText"/>
                      </dgm:constrLst>
                    </dgm:if>
                    <dgm:else name="Name9">
                      <dgm:constrLst>
                        <dgm:constr type="w" for="ch" forName="Image" refType="h"/>
                        <dgm:constr type="h" for="ch" forName="Image" refType="h"/>
                        <dgm:constr type="r" for="ch" forName="Image" refType="w"/>
                        <dgm:constr type="t" for="ch" forName="Image"/>
                        <dgm:constr type="h" for="ch" forName="childText" refType="h"/>
                        <dgm:constr type="t" for="ch" forName="childText"/>
                        <dgm:constr type="wOff" for="ch" forName="childText" refType="w" refFor="ch" refForName="Image" fact="-1.06"/>
                      </dgm:constrLst>
                    </dgm:else>
                  </dgm:choose>
                  <dgm:ruleLst/>
                  <dgm:layoutNode name="Image" styleLbl="node1">
                    <dgm:alg type="sp"/>
                    <dgm:shape xmlns:r="http://schemas.openxmlformats.org/officeDocument/2006/relationships" type="roundRect" r:blip="" blipPhldr="1">
                      <dgm:adjLst>
                        <dgm:adj idx="1" val="0.1667"/>
                      </dgm:adjLst>
                    </dgm:shape>
                    <dgm:presOf/>
                  </dgm:layoutNode>
                  <dgm:layoutNode name="childText" styleLbl="lnNode1">
                    <dgm:varLst>
                      <dgm:chMax val="0"/>
                      <dgm:chPref val="0"/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667"/>
                      </dgm:adjLst>
                    </dgm:shape>
                    <dgm:presOf axis="self desOrSelf" ptType="node node" st="1 1" cnt="1 0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9">
  <dgm:title val=""/>
  <dgm:desc val=""/>
  <dgm:catLst>
    <dgm:cat type="3D" pri="11900"/>
  </dgm:catLst>
  <dgm:scene3d>
    <a:camera prst="perspectiveRelaxed">
      <a:rot lat="19149996" lon="20104178" rev="1577324"/>
    </a:camera>
    <a:lightRig rig="soft" dir="t"/>
    <a:backdrop>
      <a:anchor x="0" y="0" z="-210000"/>
      <a:norm dx="0" dy="0" dz="914400"/>
      <a:up dx="0" dy="914400" dz="0"/>
    </a:backdrop>
  </dgm:scene3d>
  <dgm:styleLbl name="node0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>
      <a:sp3d extrusionH="28000" prstMaterial="matte"/>
    </dgm:txPr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2.xml><?xml version="1.0" encoding="utf-8"?>
<dgm:styleDef xmlns:dgm="http://schemas.openxmlformats.org/drawingml/2006/diagram" xmlns:a="http://schemas.openxmlformats.org/drawingml/2006/main" uniqueId="urn:microsoft.com/office/officeart/2005/8/quickstyle/3d9">
  <dgm:title val=""/>
  <dgm:desc val=""/>
  <dgm:catLst>
    <dgm:cat type="3D" pri="11900"/>
  </dgm:catLst>
  <dgm:scene3d>
    <a:camera prst="perspectiveRelaxed">
      <a:rot lat="19149996" lon="20104178" rev="1577324"/>
    </a:camera>
    <a:lightRig rig="soft" dir="t"/>
    <a:backdrop>
      <a:anchor x="0" y="0" z="-210000"/>
      <a:norm dx="0" dy="0" dz="914400"/>
      <a:up dx="0" dy="914400" dz="0"/>
    </a:backdrop>
  </dgm:scene3d>
  <dgm:styleLbl name="node0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>
      <a:sp3d extrusionH="28000" prstMaterial="matte"/>
    </dgm:txPr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496066-3E7D-4FFE-9F44-7548CBB3E64D}" type="datetimeFigureOut">
              <a:rPr lang="en-US" smtClean="0"/>
              <a:t>10/2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F9F1BA-F116-42D2-9191-22E7EB3E19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7807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Rectangle 3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01670" y="4497935"/>
            <a:ext cx="8246070" cy="1527050"/>
          </a:xfrm>
          <a:effectLst/>
        </p:spPr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1670" y="3123590"/>
            <a:ext cx="8246070" cy="122164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750D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</a:t>
            </a:r>
          </a:p>
          <a:p>
            <a:r>
              <a:rPr lang="en-US" dirty="0" smtClean="0"/>
              <a:t>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BC5D34-EED0-4CD6-A43B-DACE5FE740C5}" type="datetime1">
              <a:rPr lang="en-US" smtClean="0"/>
              <a:t>10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3875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D9DE1-C343-4691-8D8F-5EAC90F9A32F}" type="datetime1">
              <a:rPr lang="en-US" smtClean="0"/>
              <a:t>10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0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94EE5D-90C7-460D-BFB3-ABEC7FEF1E2C}" type="datetime1">
              <a:rPr lang="en-US" smtClean="0"/>
              <a:t>10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6657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46FF33-9624-4470-BA9B-6447BFB9C54F}" type="datetime1">
              <a:rPr lang="en-US" smtClean="0"/>
              <a:t>10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09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670" y="374900"/>
            <a:ext cx="7940660" cy="61082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FF750D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1671" y="1291130"/>
            <a:ext cx="7940660" cy="4275739"/>
          </a:xfrm>
        </p:spPr>
        <p:txBody>
          <a:bodyPr/>
          <a:lstStyle>
            <a:lvl1pPr algn="l">
              <a:defRPr sz="2800">
                <a:solidFill>
                  <a:schemeClr val="bg1"/>
                </a:solidFill>
              </a:defRPr>
            </a:lvl1pPr>
            <a:lvl2pPr algn="l">
              <a:defRPr>
                <a:solidFill>
                  <a:schemeClr val="bg1"/>
                </a:solidFill>
              </a:defRPr>
            </a:lvl2pPr>
            <a:lvl3pPr algn="l">
              <a:defRPr>
                <a:solidFill>
                  <a:schemeClr val="bg1"/>
                </a:solidFill>
              </a:defRPr>
            </a:lvl3pPr>
            <a:lvl4pPr algn="l">
              <a:defRPr>
                <a:solidFill>
                  <a:schemeClr val="bg1"/>
                </a:solidFill>
              </a:defRPr>
            </a:lvl4pPr>
            <a:lvl5pPr algn="l"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22E70-0B41-4597-B78B-97B82E0558E9}" type="datetime1">
              <a:rPr lang="en-US" smtClean="0"/>
              <a:t>10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71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014" y="527605"/>
            <a:ext cx="6871725" cy="763525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60000"/>
                    </a:prst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6015" y="1443835"/>
            <a:ext cx="6871725" cy="4275740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A20B06-4436-4C3F-B359-194031B33526}" type="datetime1">
              <a:rPr lang="en-US" smtClean="0"/>
              <a:t>10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391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DA1911-FCD1-4A2F-8BC9-BD8DED46D533}" type="datetime1">
              <a:rPr lang="en-US" smtClean="0"/>
              <a:t>10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4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3014"/>
            <a:ext cx="8229600" cy="58462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E8326-BB43-43A1-AC01-29B4D880F734}" type="datetime1">
              <a:rPr lang="en-US" smtClean="0"/>
              <a:t>10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791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965" y="374900"/>
            <a:ext cx="8229600" cy="53218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FF750D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48965" y="1272087"/>
            <a:ext cx="4040188" cy="639762"/>
          </a:xfrm>
        </p:spPr>
        <p:txBody>
          <a:bodyPr anchor="b"/>
          <a:lstStyle>
            <a:lvl1pPr marL="0" indent="0" algn="l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8965" y="1901949"/>
            <a:ext cx="4040188" cy="3035058"/>
          </a:xfrm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  <a:lvl2pPr algn="l">
              <a:defRPr sz="2000">
                <a:solidFill>
                  <a:schemeClr val="bg1"/>
                </a:solidFill>
              </a:defRPr>
            </a:lvl2pPr>
            <a:lvl3pPr algn="l">
              <a:defRPr sz="1800">
                <a:solidFill>
                  <a:schemeClr val="bg1"/>
                </a:solidFill>
              </a:defRPr>
            </a:lvl3pPr>
            <a:lvl4pPr algn="l">
              <a:defRPr sz="1600">
                <a:solidFill>
                  <a:schemeClr val="bg1"/>
                </a:solidFill>
              </a:defRPr>
            </a:lvl4pPr>
            <a:lvl5pPr algn="l"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6790" y="1272088"/>
            <a:ext cx="4041775" cy="639762"/>
          </a:xfrm>
        </p:spPr>
        <p:txBody>
          <a:bodyPr anchor="b"/>
          <a:lstStyle>
            <a:lvl1pPr marL="0" indent="0" algn="l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6790" y="1901950"/>
            <a:ext cx="4041775" cy="3035058"/>
          </a:xfrm>
        </p:spPr>
        <p:txBody>
          <a:bodyPr/>
          <a:lstStyle>
            <a:lvl1pPr algn="l">
              <a:defRPr sz="2400">
                <a:solidFill>
                  <a:schemeClr val="bg1"/>
                </a:solidFill>
              </a:defRPr>
            </a:lvl1pPr>
            <a:lvl2pPr algn="l">
              <a:defRPr sz="2000">
                <a:solidFill>
                  <a:schemeClr val="bg1"/>
                </a:solidFill>
              </a:defRPr>
            </a:lvl2pPr>
            <a:lvl3pPr algn="l">
              <a:defRPr sz="1800">
                <a:solidFill>
                  <a:schemeClr val="bg1"/>
                </a:solidFill>
              </a:defRPr>
            </a:lvl3pPr>
            <a:lvl4pPr algn="l">
              <a:defRPr sz="1600">
                <a:solidFill>
                  <a:schemeClr val="bg1"/>
                </a:solidFill>
              </a:defRPr>
            </a:lvl4pPr>
            <a:lvl5pPr algn="l"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521E26-625D-419A-9882-E5ADC7622B93}" type="datetime1">
              <a:rPr lang="en-US" smtClean="0"/>
              <a:t>10/2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58BC5-6C39-4317-9B3F-19595073D898}" type="datetime1">
              <a:rPr lang="en-US" smtClean="0"/>
              <a:t>10/2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7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BA909-58BA-4BE4-BCC0-059DC6EDE0FF}" type="datetime1">
              <a:rPr lang="en-US" smtClean="0"/>
              <a:t>10/2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86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85AB3-6E82-400A-83FA-5CB351CEE9BA}" type="datetime1">
              <a:rPr lang="en-US" smtClean="0"/>
              <a:t>10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452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AE67AA-50C4-4ED4-B415-E92ADFDC4108}" type="datetime1">
              <a:rPr lang="en-US" smtClean="0"/>
              <a:t>10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image" Target="../media/image4.jp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4.jp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image" Target="../media/image4.jpg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11" Type="http://schemas.openxmlformats.org/officeDocument/2006/relationships/hyperlink" Target="http://www.google.nl/imgres?imgurl=http://www.supplychainmagazine.nl/wp-content/uploads//2010/02/ceva_logistics.jpg&amp;imgrefurl=http://www.supplychainmagazine.nl/verliezer-van-de-maand-december-2009-ceva-logistics/&amp;usg=__dFyJUxiQnrUCpELSf5KjigHajQs=&amp;h=422&amp;w=768&amp;sz=70&amp;hl=nl&amp;start=1&amp;zoom=1&amp;tbnid=X37_KKWi9HvwjM:&amp;tbnh=78&amp;tbnw=142&amp;ei=WK86Tr-jGIKXOrnz4NUD&amp;prev=/search?q=ceva+logistics+nederland&amp;um=1&amp;hl=nl&amp;sa=N&amp;tbm=isch&amp;um=1&amp;itbs=1" TargetMode="External"/><Relationship Id="rId5" Type="http://schemas.openxmlformats.org/officeDocument/2006/relationships/image" Target="../media/image17.png"/><Relationship Id="rId10" Type="http://schemas.openxmlformats.org/officeDocument/2006/relationships/image" Target="../media/image20.png"/><Relationship Id="rId4" Type="http://schemas.openxmlformats.org/officeDocument/2006/relationships/image" Target="../media/image16.png"/><Relationship Id="rId9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3.xml"/><Relationship Id="rId3" Type="http://schemas.openxmlformats.org/officeDocument/2006/relationships/diagramLayout" Target="../diagrams/layout12.xml"/><Relationship Id="rId7" Type="http://schemas.openxmlformats.org/officeDocument/2006/relationships/diagramData" Target="../diagrams/data13.xml"/><Relationship Id="rId12" Type="http://schemas.openxmlformats.org/officeDocument/2006/relationships/image" Target="../media/image4.jpg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2.xml"/><Relationship Id="rId11" Type="http://schemas.microsoft.com/office/2007/relationships/diagramDrawing" Target="../diagrams/drawing13.xml"/><Relationship Id="rId5" Type="http://schemas.openxmlformats.org/officeDocument/2006/relationships/diagramColors" Target="../diagrams/colors12.xml"/><Relationship Id="rId10" Type="http://schemas.openxmlformats.org/officeDocument/2006/relationships/diagramColors" Target="../diagrams/colors13.xml"/><Relationship Id="rId4" Type="http://schemas.openxmlformats.org/officeDocument/2006/relationships/diagramQuickStyle" Target="../diagrams/quickStyle12.xml"/><Relationship Id="rId9" Type="http://schemas.openxmlformats.org/officeDocument/2006/relationships/diagramQuickStyle" Target="../diagrams/quickStyle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5.xml"/><Relationship Id="rId3" Type="http://schemas.openxmlformats.org/officeDocument/2006/relationships/diagramLayout" Target="../diagrams/layout14.xml"/><Relationship Id="rId7" Type="http://schemas.openxmlformats.org/officeDocument/2006/relationships/image" Target="../media/image4.jpg"/><Relationship Id="rId12" Type="http://schemas.microsoft.com/office/2007/relationships/diagramDrawing" Target="../diagrams/drawing15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4.xml"/><Relationship Id="rId11" Type="http://schemas.openxmlformats.org/officeDocument/2006/relationships/diagramColors" Target="../diagrams/colors15.xml"/><Relationship Id="rId5" Type="http://schemas.openxmlformats.org/officeDocument/2006/relationships/diagramColors" Target="../diagrams/colors14.xml"/><Relationship Id="rId10" Type="http://schemas.openxmlformats.org/officeDocument/2006/relationships/diagramQuickStyle" Target="../diagrams/quickStyle15.xml"/><Relationship Id="rId4" Type="http://schemas.openxmlformats.org/officeDocument/2006/relationships/diagramQuickStyle" Target="../diagrams/quickStyle14.xml"/><Relationship Id="rId9" Type="http://schemas.openxmlformats.org/officeDocument/2006/relationships/diagramLayout" Target="../diagrams/layout1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7.xml"/><Relationship Id="rId3" Type="http://schemas.openxmlformats.org/officeDocument/2006/relationships/diagramLayout" Target="../diagrams/layout16.xml"/><Relationship Id="rId7" Type="http://schemas.openxmlformats.org/officeDocument/2006/relationships/image" Target="../media/image4.jpg"/><Relationship Id="rId12" Type="http://schemas.microsoft.com/office/2007/relationships/diagramDrawing" Target="../diagrams/drawing17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6.xml"/><Relationship Id="rId11" Type="http://schemas.openxmlformats.org/officeDocument/2006/relationships/diagramColors" Target="../diagrams/colors17.xml"/><Relationship Id="rId5" Type="http://schemas.openxmlformats.org/officeDocument/2006/relationships/diagramColors" Target="../diagrams/colors16.xml"/><Relationship Id="rId10" Type="http://schemas.openxmlformats.org/officeDocument/2006/relationships/diagramQuickStyle" Target="../diagrams/quickStyle17.xml"/><Relationship Id="rId4" Type="http://schemas.openxmlformats.org/officeDocument/2006/relationships/diagramQuickStyle" Target="../diagrams/quickStyle16.xml"/><Relationship Id="rId9" Type="http://schemas.openxmlformats.org/officeDocument/2006/relationships/diagramLayout" Target="../diagrams/layout1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9.xml"/><Relationship Id="rId3" Type="http://schemas.openxmlformats.org/officeDocument/2006/relationships/diagramLayout" Target="../diagrams/layout18.xml"/><Relationship Id="rId7" Type="http://schemas.openxmlformats.org/officeDocument/2006/relationships/image" Target="../media/image4.jpg"/><Relationship Id="rId12" Type="http://schemas.microsoft.com/office/2007/relationships/diagramDrawing" Target="../diagrams/drawing19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8.xml"/><Relationship Id="rId11" Type="http://schemas.openxmlformats.org/officeDocument/2006/relationships/diagramColors" Target="../diagrams/colors19.xml"/><Relationship Id="rId5" Type="http://schemas.openxmlformats.org/officeDocument/2006/relationships/diagramColors" Target="../diagrams/colors18.xml"/><Relationship Id="rId10" Type="http://schemas.openxmlformats.org/officeDocument/2006/relationships/diagramQuickStyle" Target="../diagrams/quickStyle19.xml"/><Relationship Id="rId4" Type="http://schemas.openxmlformats.org/officeDocument/2006/relationships/diagramQuickStyle" Target="../diagrams/quickStyle18.xml"/><Relationship Id="rId9" Type="http://schemas.openxmlformats.org/officeDocument/2006/relationships/diagramLayout" Target="../diagrams/layout19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1.xml"/><Relationship Id="rId3" Type="http://schemas.openxmlformats.org/officeDocument/2006/relationships/diagramLayout" Target="../diagrams/layout20.xml"/><Relationship Id="rId7" Type="http://schemas.openxmlformats.org/officeDocument/2006/relationships/image" Target="../media/image4.jpg"/><Relationship Id="rId12" Type="http://schemas.microsoft.com/office/2007/relationships/diagramDrawing" Target="../diagrams/drawing21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0.xml"/><Relationship Id="rId11" Type="http://schemas.openxmlformats.org/officeDocument/2006/relationships/diagramColors" Target="../diagrams/colors21.xml"/><Relationship Id="rId5" Type="http://schemas.openxmlformats.org/officeDocument/2006/relationships/diagramColors" Target="../diagrams/colors20.xml"/><Relationship Id="rId10" Type="http://schemas.openxmlformats.org/officeDocument/2006/relationships/diagramQuickStyle" Target="../diagrams/quickStyle21.xml"/><Relationship Id="rId4" Type="http://schemas.openxmlformats.org/officeDocument/2006/relationships/diagramQuickStyle" Target="../diagrams/quickStyle20.xml"/><Relationship Id="rId9" Type="http://schemas.openxmlformats.org/officeDocument/2006/relationships/diagramLayout" Target="../diagrams/layout2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3.xml"/><Relationship Id="rId3" Type="http://schemas.openxmlformats.org/officeDocument/2006/relationships/diagramLayout" Target="../diagrams/layout22.xml"/><Relationship Id="rId7" Type="http://schemas.openxmlformats.org/officeDocument/2006/relationships/image" Target="../media/image4.jpg"/><Relationship Id="rId12" Type="http://schemas.microsoft.com/office/2007/relationships/diagramDrawing" Target="../diagrams/drawing23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2.xml"/><Relationship Id="rId11" Type="http://schemas.openxmlformats.org/officeDocument/2006/relationships/diagramColors" Target="../diagrams/colors23.xml"/><Relationship Id="rId5" Type="http://schemas.openxmlformats.org/officeDocument/2006/relationships/diagramColors" Target="../diagrams/colors22.xml"/><Relationship Id="rId10" Type="http://schemas.openxmlformats.org/officeDocument/2006/relationships/diagramQuickStyle" Target="../diagrams/quickStyle23.xml"/><Relationship Id="rId4" Type="http://schemas.openxmlformats.org/officeDocument/2006/relationships/diagramQuickStyle" Target="../diagrams/quickStyle22.xml"/><Relationship Id="rId9" Type="http://schemas.openxmlformats.org/officeDocument/2006/relationships/diagramLayout" Target="../diagrams/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jp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5.xml"/><Relationship Id="rId3" Type="http://schemas.openxmlformats.org/officeDocument/2006/relationships/diagramLayout" Target="../diagrams/layout24.xml"/><Relationship Id="rId7" Type="http://schemas.openxmlformats.org/officeDocument/2006/relationships/image" Target="../media/image4.jpg"/><Relationship Id="rId12" Type="http://schemas.microsoft.com/office/2007/relationships/diagramDrawing" Target="../diagrams/drawing25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4.xml"/><Relationship Id="rId11" Type="http://schemas.openxmlformats.org/officeDocument/2006/relationships/diagramColors" Target="../diagrams/colors25.xml"/><Relationship Id="rId5" Type="http://schemas.openxmlformats.org/officeDocument/2006/relationships/diagramColors" Target="../diagrams/colors24.xml"/><Relationship Id="rId10" Type="http://schemas.openxmlformats.org/officeDocument/2006/relationships/diagramQuickStyle" Target="../diagrams/quickStyle25.xml"/><Relationship Id="rId4" Type="http://schemas.openxmlformats.org/officeDocument/2006/relationships/diagramQuickStyle" Target="../diagrams/quickStyle24.xml"/><Relationship Id="rId9" Type="http://schemas.openxmlformats.org/officeDocument/2006/relationships/diagramLayout" Target="../diagrams/layout2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7.xml"/><Relationship Id="rId3" Type="http://schemas.openxmlformats.org/officeDocument/2006/relationships/diagramLayout" Target="../diagrams/layout26.xml"/><Relationship Id="rId7" Type="http://schemas.openxmlformats.org/officeDocument/2006/relationships/image" Target="../media/image4.jpg"/><Relationship Id="rId12" Type="http://schemas.microsoft.com/office/2007/relationships/diagramDrawing" Target="../diagrams/drawing27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6.xml"/><Relationship Id="rId11" Type="http://schemas.openxmlformats.org/officeDocument/2006/relationships/diagramColors" Target="../diagrams/colors27.xml"/><Relationship Id="rId5" Type="http://schemas.openxmlformats.org/officeDocument/2006/relationships/diagramColors" Target="../diagrams/colors26.xml"/><Relationship Id="rId10" Type="http://schemas.openxmlformats.org/officeDocument/2006/relationships/diagramQuickStyle" Target="../diagrams/quickStyle27.xml"/><Relationship Id="rId4" Type="http://schemas.openxmlformats.org/officeDocument/2006/relationships/diagramQuickStyle" Target="../diagrams/quickStyle26.xml"/><Relationship Id="rId9" Type="http://schemas.openxmlformats.org/officeDocument/2006/relationships/diagramLayout" Target="../diagrams/layout2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9.xml"/><Relationship Id="rId3" Type="http://schemas.openxmlformats.org/officeDocument/2006/relationships/diagramLayout" Target="../diagrams/layout28.xml"/><Relationship Id="rId7" Type="http://schemas.openxmlformats.org/officeDocument/2006/relationships/image" Target="../media/image4.jpg"/><Relationship Id="rId12" Type="http://schemas.microsoft.com/office/2007/relationships/diagramDrawing" Target="../diagrams/drawing29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8.xml"/><Relationship Id="rId11" Type="http://schemas.openxmlformats.org/officeDocument/2006/relationships/diagramColors" Target="../diagrams/colors29.xml"/><Relationship Id="rId5" Type="http://schemas.openxmlformats.org/officeDocument/2006/relationships/diagramColors" Target="../diagrams/colors28.xml"/><Relationship Id="rId10" Type="http://schemas.openxmlformats.org/officeDocument/2006/relationships/diagramQuickStyle" Target="../diagrams/quickStyle29.xml"/><Relationship Id="rId4" Type="http://schemas.openxmlformats.org/officeDocument/2006/relationships/diagramQuickStyle" Target="../diagrams/quickStyle28.xml"/><Relationship Id="rId9" Type="http://schemas.openxmlformats.org/officeDocument/2006/relationships/diagramLayout" Target="../diagrams/layout2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1.xml"/><Relationship Id="rId3" Type="http://schemas.openxmlformats.org/officeDocument/2006/relationships/diagramLayout" Target="../diagrams/layout30.xml"/><Relationship Id="rId7" Type="http://schemas.openxmlformats.org/officeDocument/2006/relationships/image" Target="../media/image4.jpg"/><Relationship Id="rId12" Type="http://schemas.microsoft.com/office/2007/relationships/diagramDrawing" Target="../diagrams/drawing31.xml"/><Relationship Id="rId2" Type="http://schemas.openxmlformats.org/officeDocument/2006/relationships/diagramData" Target="../diagrams/data30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0.xml"/><Relationship Id="rId11" Type="http://schemas.openxmlformats.org/officeDocument/2006/relationships/diagramColors" Target="../diagrams/colors31.xml"/><Relationship Id="rId5" Type="http://schemas.openxmlformats.org/officeDocument/2006/relationships/diagramColors" Target="../diagrams/colors30.xml"/><Relationship Id="rId10" Type="http://schemas.openxmlformats.org/officeDocument/2006/relationships/diagramQuickStyle" Target="../diagrams/quickStyle31.xml"/><Relationship Id="rId4" Type="http://schemas.openxmlformats.org/officeDocument/2006/relationships/diagramQuickStyle" Target="../diagrams/quickStyle30.xml"/><Relationship Id="rId9" Type="http://schemas.openxmlformats.org/officeDocument/2006/relationships/diagramLayout" Target="../diagrams/layout3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3.xml"/><Relationship Id="rId3" Type="http://schemas.openxmlformats.org/officeDocument/2006/relationships/diagramLayout" Target="../diagrams/layout32.xml"/><Relationship Id="rId7" Type="http://schemas.openxmlformats.org/officeDocument/2006/relationships/image" Target="../media/image4.jpg"/><Relationship Id="rId12" Type="http://schemas.microsoft.com/office/2007/relationships/diagramDrawing" Target="../diagrams/drawing33.xml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2.xml"/><Relationship Id="rId11" Type="http://schemas.openxmlformats.org/officeDocument/2006/relationships/diagramColors" Target="../diagrams/colors33.xml"/><Relationship Id="rId5" Type="http://schemas.openxmlformats.org/officeDocument/2006/relationships/diagramColors" Target="../diagrams/colors32.xml"/><Relationship Id="rId10" Type="http://schemas.openxmlformats.org/officeDocument/2006/relationships/diagramQuickStyle" Target="../diagrams/quickStyle33.xml"/><Relationship Id="rId4" Type="http://schemas.openxmlformats.org/officeDocument/2006/relationships/diagramQuickStyle" Target="../diagrams/quickStyle32.xml"/><Relationship Id="rId9" Type="http://schemas.openxmlformats.org/officeDocument/2006/relationships/diagramLayout" Target="../diagrams/layout3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5.xml"/><Relationship Id="rId3" Type="http://schemas.openxmlformats.org/officeDocument/2006/relationships/diagramLayout" Target="../diagrams/layout34.xml"/><Relationship Id="rId7" Type="http://schemas.openxmlformats.org/officeDocument/2006/relationships/image" Target="../media/image4.jpg"/><Relationship Id="rId12" Type="http://schemas.microsoft.com/office/2007/relationships/diagramDrawing" Target="../diagrams/drawing35.xml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4.xml"/><Relationship Id="rId11" Type="http://schemas.openxmlformats.org/officeDocument/2006/relationships/diagramColors" Target="../diagrams/colors35.xml"/><Relationship Id="rId5" Type="http://schemas.openxmlformats.org/officeDocument/2006/relationships/diagramColors" Target="../diagrams/colors34.xml"/><Relationship Id="rId10" Type="http://schemas.openxmlformats.org/officeDocument/2006/relationships/diagramQuickStyle" Target="../diagrams/quickStyle35.xml"/><Relationship Id="rId4" Type="http://schemas.openxmlformats.org/officeDocument/2006/relationships/diagramQuickStyle" Target="../diagrams/quickStyle34.xml"/><Relationship Id="rId9" Type="http://schemas.openxmlformats.org/officeDocument/2006/relationships/diagramLayout" Target="../diagrams/layout3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7.xml"/><Relationship Id="rId3" Type="http://schemas.openxmlformats.org/officeDocument/2006/relationships/diagramLayout" Target="../diagrams/layout36.xml"/><Relationship Id="rId7" Type="http://schemas.openxmlformats.org/officeDocument/2006/relationships/image" Target="../media/image4.jpg"/><Relationship Id="rId12" Type="http://schemas.microsoft.com/office/2007/relationships/diagramDrawing" Target="../diagrams/drawing37.xml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6.xml"/><Relationship Id="rId11" Type="http://schemas.openxmlformats.org/officeDocument/2006/relationships/diagramColors" Target="../diagrams/colors37.xml"/><Relationship Id="rId5" Type="http://schemas.openxmlformats.org/officeDocument/2006/relationships/diagramColors" Target="../diagrams/colors36.xml"/><Relationship Id="rId10" Type="http://schemas.openxmlformats.org/officeDocument/2006/relationships/diagramQuickStyle" Target="../diagrams/quickStyle37.xml"/><Relationship Id="rId4" Type="http://schemas.openxmlformats.org/officeDocument/2006/relationships/diagramQuickStyle" Target="../diagrams/quickStyle36.xml"/><Relationship Id="rId9" Type="http://schemas.openxmlformats.org/officeDocument/2006/relationships/diagramLayout" Target="../diagrams/layout3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9.xml"/><Relationship Id="rId3" Type="http://schemas.openxmlformats.org/officeDocument/2006/relationships/diagramLayout" Target="../diagrams/layout38.xml"/><Relationship Id="rId7" Type="http://schemas.openxmlformats.org/officeDocument/2006/relationships/image" Target="../media/image4.jpg"/><Relationship Id="rId12" Type="http://schemas.microsoft.com/office/2007/relationships/diagramDrawing" Target="../diagrams/drawing39.xml"/><Relationship Id="rId2" Type="http://schemas.openxmlformats.org/officeDocument/2006/relationships/diagramData" Target="../diagrams/data3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8.xml"/><Relationship Id="rId11" Type="http://schemas.openxmlformats.org/officeDocument/2006/relationships/diagramColors" Target="../diagrams/colors39.xml"/><Relationship Id="rId5" Type="http://schemas.openxmlformats.org/officeDocument/2006/relationships/diagramColors" Target="../diagrams/colors38.xml"/><Relationship Id="rId10" Type="http://schemas.openxmlformats.org/officeDocument/2006/relationships/diagramQuickStyle" Target="../diagrams/quickStyle39.xml"/><Relationship Id="rId4" Type="http://schemas.openxmlformats.org/officeDocument/2006/relationships/diagramQuickStyle" Target="../diagrams/quickStyle38.xml"/><Relationship Id="rId9" Type="http://schemas.openxmlformats.org/officeDocument/2006/relationships/diagramLayout" Target="../diagrams/layout3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0.xml"/><Relationship Id="rId7" Type="http://schemas.openxmlformats.org/officeDocument/2006/relationships/image" Target="../media/image4.jpg"/><Relationship Id="rId2" Type="http://schemas.openxmlformats.org/officeDocument/2006/relationships/diagramData" Target="../diagrams/data40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40.xml"/><Relationship Id="rId5" Type="http://schemas.openxmlformats.org/officeDocument/2006/relationships/diagramColors" Target="../diagrams/colors40.xml"/><Relationship Id="rId4" Type="http://schemas.openxmlformats.org/officeDocument/2006/relationships/diagramQuickStyle" Target="../diagrams/quickStyle40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2.xml"/><Relationship Id="rId3" Type="http://schemas.openxmlformats.org/officeDocument/2006/relationships/diagramLayout" Target="../diagrams/layout41.xml"/><Relationship Id="rId7" Type="http://schemas.openxmlformats.org/officeDocument/2006/relationships/diagramData" Target="../diagrams/data42.xml"/><Relationship Id="rId12" Type="http://schemas.openxmlformats.org/officeDocument/2006/relationships/image" Target="../media/image4.jpg"/><Relationship Id="rId2" Type="http://schemas.openxmlformats.org/officeDocument/2006/relationships/diagramData" Target="../diagrams/data4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41.xml"/><Relationship Id="rId11" Type="http://schemas.microsoft.com/office/2007/relationships/diagramDrawing" Target="../diagrams/drawing42.xml"/><Relationship Id="rId5" Type="http://schemas.openxmlformats.org/officeDocument/2006/relationships/diagramColors" Target="../diagrams/colors41.xml"/><Relationship Id="rId10" Type="http://schemas.openxmlformats.org/officeDocument/2006/relationships/diagramColors" Target="../diagrams/colors42.xml"/><Relationship Id="rId4" Type="http://schemas.openxmlformats.org/officeDocument/2006/relationships/diagramQuickStyle" Target="../diagrams/quickStyle41.xml"/><Relationship Id="rId9" Type="http://schemas.openxmlformats.org/officeDocument/2006/relationships/diagramQuickStyle" Target="../diagrams/quickStyle4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4.jp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4.jp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4.jp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4.jp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openxmlformats.org/officeDocument/2006/relationships/image" Target="../media/image4.jp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4.jp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4.jp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4375" y="4650640"/>
            <a:ext cx="8246069" cy="1374345"/>
          </a:xfrm>
        </p:spPr>
        <p:txBody>
          <a:bodyPr>
            <a:noAutofit/>
          </a:bodyPr>
          <a:lstStyle/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6260" y="680310"/>
            <a:ext cx="4123035" cy="2137870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Hh"/>
              </a:rPr>
              <a:t>Mentor Based Learning Program (MBLP)</a:t>
            </a:r>
            <a:endParaRPr lang="en-US" dirty="0">
              <a:latin typeface="Hh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09869" y="6492875"/>
            <a:ext cx="2402859" cy="365125"/>
          </a:xfrm>
        </p:spPr>
        <p:txBody>
          <a:bodyPr/>
          <a:lstStyle/>
          <a:p>
            <a:r>
              <a:rPr lang="en-US" sz="1400" b="1" dirty="0" smtClean="0"/>
              <a:t>http://www.technotips.in</a:t>
            </a:r>
            <a:endParaRPr lang="en-US" sz="1400" b="1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75D687-A48C-4E6C-9A16-AC1E446AF2C9}" type="datetime1">
              <a:rPr lang="en-US" smtClean="0"/>
              <a:t>10/25/2018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" name="Footer Placeholder 4"/>
          <p:cNvSpPr txBox="1">
            <a:spLocks/>
          </p:cNvSpPr>
          <p:nvPr/>
        </p:nvSpPr>
        <p:spPr>
          <a:xfrm>
            <a:off x="51481" y="69490"/>
            <a:ext cx="24028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400" b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3095625" cy="619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920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695901045"/>
              </p:ext>
            </p:extLst>
          </p:nvPr>
        </p:nvGraphicFramePr>
        <p:xfrm>
          <a:off x="0" y="985720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038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248059158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038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555505483"/>
              </p:ext>
            </p:extLst>
          </p:nvPr>
        </p:nvGraphicFramePr>
        <p:xfrm>
          <a:off x="1" y="1138424"/>
          <a:ext cx="9143999" cy="48865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2322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DC6189F-23AA-433B-AE0C-AC0D2F7DF459}" type="slidenum">
              <a:rPr lang="nl-NL"/>
              <a:pPr>
                <a:defRPr/>
              </a:pPr>
              <a:t>13</a:t>
            </a:fld>
            <a:endParaRPr lang="nl-NL" dirty="0"/>
          </a:p>
        </p:txBody>
      </p:sp>
      <p:sp>
        <p:nvSpPr>
          <p:cNvPr id="8195" name="Rounded Rectangle 14"/>
          <p:cNvSpPr>
            <a:spLocks noChangeArrowheads="1"/>
          </p:cNvSpPr>
          <p:nvPr/>
        </p:nvSpPr>
        <p:spPr bwMode="auto">
          <a:xfrm>
            <a:off x="2045677" y="188913"/>
            <a:ext cx="1994389" cy="3384550"/>
          </a:xfrm>
          <a:prstGeom prst="roundRect">
            <a:avLst>
              <a:gd name="adj" fmla="val 8537"/>
            </a:avLst>
          </a:prstGeom>
          <a:solidFill>
            <a:srgbClr val="F8F8F8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CRM CM</a:t>
            </a:r>
          </a:p>
        </p:txBody>
      </p:sp>
      <p:sp>
        <p:nvSpPr>
          <p:cNvPr id="8196" name="Rounded Rectangle 14"/>
          <p:cNvSpPr>
            <a:spLocks noChangeArrowheads="1"/>
          </p:cNvSpPr>
          <p:nvPr/>
        </p:nvSpPr>
        <p:spPr bwMode="auto">
          <a:xfrm>
            <a:off x="7696201" y="3716338"/>
            <a:ext cx="1329104" cy="2881312"/>
          </a:xfrm>
          <a:prstGeom prst="roundRect">
            <a:avLst>
              <a:gd name="adj" fmla="val 16667"/>
            </a:avLst>
          </a:prstGeom>
          <a:solidFill>
            <a:srgbClr val="F8F8F8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pPr algn="r"/>
            <a:r>
              <a:rPr lang="nl-NL" sz="900"/>
              <a:t>OSS</a:t>
            </a:r>
          </a:p>
        </p:txBody>
      </p:sp>
      <p:sp>
        <p:nvSpPr>
          <p:cNvPr id="8197" name="Rounded Rectangle 14"/>
          <p:cNvSpPr>
            <a:spLocks noChangeArrowheads="1"/>
          </p:cNvSpPr>
          <p:nvPr/>
        </p:nvSpPr>
        <p:spPr bwMode="auto">
          <a:xfrm>
            <a:off x="2045677" y="3716338"/>
            <a:ext cx="5517174" cy="2881312"/>
          </a:xfrm>
          <a:prstGeom prst="roundRect">
            <a:avLst>
              <a:gd name="adj" fmla="val 9806"/>
            </a:avLst>
          </a:prstGeom>
          <a:solidFill>
            <a:srgbClr val="F8F8F8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Leverstraat 3.0</a:t>
            </a:r>
          </a:p>
        </p:txBody>
      </p:sp>
      <p:sp>
        <p:nvSpPr>
          <p:cNvPr id="8198" name="Rounded Rectangle 14"/>
          <p:cNvSpPr>
            <a:spLocks noChangeArrowheads="1"/>
          </p:cNvSpPr>
          <p:nvPr/>
        </p:nvSpPr>
        <p:spPr bwMode="auto">
          <a:xfrm>
            <a:off x="707781" y="3716338"/>
            <a:ext cx="1195754" cy="2881312"/>
          </a:xfrm>
          <a:prstGeom prst="roundRect">
            <a:avLst>
              <a:gd name="adj" fmla="val 16667"/>
            </a:avLst>
          </a:prstGeom>
          <a:solidFill>
            <a:srgbClr val="F8F8F8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Online</a:t>
            </a:r>
          </a:p>
        </p:txBody>
      </p:sp>
      <p:sp>
        <p:nvSpPr>
          <p:cNvPr id="8199" name="Rounded Rectangle 14"/>
          <p:cNvSpPr>
            <a:spLocks noChangeArrowheads="1"/>
          </p:cNvSpPr>
          <p:nvPr/>
        </p:nvSpPr>
        <p:spPr bwMode="auto">
          <a:xfrm>
            <a:off x="317989" y="549276"/>
            <a:ext cx="1528396" cy="1655763"/>
          </a:xfrm>
          <a:prstGeom prst="roundRect">
            <a:avLst>
              <a:gd name="adj" fmla="val 16667"/>
            </a:avLst>
          </a:prstGeom>
          <a:solidFill>
            <a:srgbClr val="F8F8F8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pPr algn="r"/>
            <a:r>
              <a:rPr lang="nl-NL" sz="900"/>
              <a:t>Contact</a:t>
            </a:r>
          </a:p>
        </p:txBody>
      </p:sp>
      <p:sp>
        <p:nvSpPr>
          <p:cNvPr id="8200" name="Rounded Rectangle 14"/>
          <p:cNvSpPr>
            <a:spLocks noChangeArrowheads="1"/>
          </p:cNvSpPr>
          <p:nvPr/>
        </p:nvSpPr>
        <p:spPr bwMode="auto">
          <a:xfrm>
            <a:off x="4173416" y="2060575"/>
            <a:ext cx="4785946" cy="1512888"/>
          </a:xfrm>
          <a:prstGeom prst="roundRect">
            <a:avLst>
              <a:gd name="adj" fmla="val 8606"/>
            </a:avLst>
          </a:prstGeom>
          <a:solidFill>
            <a:srgbClr val="F8F8F8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pPr algn="r"/>
            <a:r>
              <a:rPr lang="nl-NL" sz="900"/>
              <a:t>Generic</a:t>
            </a:r>
          </a:p>
        </p:txBody>
      </p:sp>
      <p:sp>
        <p:nvSpPr>
          <p:cNvPr id="8201" name="Rectangle 8"/>
          <p:cNvSpPr>
            <a:spLocks noGrp="1" noChangeArrowheads="1"/>
          </p:cNvSpPr>
          <p:nvPr>
            <p:ph type="title"/>
          </p:nvPr>
        </p:nvSpPr>
        <p:spPr>
          <a:xfrm>
            <a:off x="148005" y="-169863"/>
            <a:ext cx="7916008" cy="719138"/>
          </a:xfrm>
        </p:spPr>
        <p:txBody>
          <a:bodyPr/>
          <a:lstStyle/>
          <a:p>
            <a:r>
              <a:rPr lang="nl-NL" sz="1800" smtClean="0"/>
              <a:t>Architecture</a:t>
            </a:r>
            <a:br>
              <a:rPr lang="nl-NL" sz="1800" smtClean="0"/>
            </a:br>
            <a:r>
              <a:rPr lang="nl-NL" sz="1800" smtClean="0"/>
              <a:t> in R5.0</a:t>
            </a:r>
          </a:p>
        </p:txBody>
      </p:sp>
      <p:sp>
        <p:nvSpPr>
          <p:cNvPr id="8202" name="Line 9"/>
          <p:cNvSpPr>
            <a:spLocks noChangeShapeType="1"/>
          </p:cNvSpPr>
          <p:nvPr/>
        </p:nvSpPr>
        <p:spPr bwMode="auto">
          <a:xfrm>
            <a:off x="2511670" y="4797425"/>
            <a:ext cx="531935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3" name="Line 10"/>
          <p:cNvSpPr>
            <a:spLocks noChangeShapeType="1"/>
          </p:cNvSpPr>
          <p:nvPr/>
        </p:nvSpPr>
        <p:spPr bwMode="auto">
          <a:xfrm>
            <a:off x="2511669" y="6280151"/>
            <a:ext cx="5317881" cy="28575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4" name="Line 11"/>
          <p:cNvSpPr>
            <a:spLocks noChangeShapeType="1"/>
          </p:cNvSpPr>
          <p:nvPr/>
        </p:nvSpPr>
        <p:spPr bwMode="auto">
          <a:xfrm>
            <a:off x="2378320" y="5589588"/>
            <a:ext cx="1994388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5" name="Line 12"/>
          <p:cNvSpPr>
            <a:spLocks noChangeShapeType="1"/>
          </p:cNvSpPr>
          <p:nvPr/>
        </p:nvSpPr>
        <p:spPr bwMode="auto">
          <a:xfrm>
            <a:off x="3906716" y="4797425"/>
            <a:ext cx="465992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6" name="Line 13"/>
          <p:cNvSpPr>
            <a:spLocks noChangeShapeType="1"/>
          </p:cNvSpPr>
          <p:nvPr/>
        </p:nvSpPr>
        <p:spPr bwMode="auto">
          <a:xfrm flipV="1">
            <a:off x="5835162" y="4292601"/>
            <a:ext cx="0" cy="360363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7" name="Line 14"/>
          <p:cNvSpPr>
            <a:spLocks noChangeShapeType="1"/>
          </p:cNvSpPr>
          <p:nvPr/>
        </p:nvSpPr>
        <p:spPr bwMode="auto">
          <a:xfrm>
            <a:off x="2511670" y="2492375"/>
            <a:ext cx="531935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8" name="Line 15"/>
          <p:cNvSpPr>
            <a:spLocks noChangeShapeType="1"/>
          </p:cNvSpPr>
          <p:nvPr/>
        </p:nvSpPr>
        <p:spPr bwMode="auto">
          <a:xfrm>
            <a:off x="1780443" y="5373688"/>
            <a:ext cx="398585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9" name="Line 16"/>
          <p:cNvSpPr>
            <a:spLocks noChangeShapeType="1"/>
          </p:cNvSpPr>
          <p:nvPr/>
        </p:nvSpPr>
        <p:spPr bwMode="auto">
          <a:xfrm>
            <a:off x="1780443" y="6092825"/>
            <a:ext cx="398585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0" name="Line 17"/>
          <p:cNvSpPr>
            <a:spLocks noChangeShapeType="1"/>
          </p:cNvSpPr>
          <p:nvPr/>
        </p:nvSpPr>
        <p:spPr bwMode="auto">
          <a:xfrm flipV="1">
            <a:off x="4904643" y="3500439"/>
            <a:ext cx="0" cy="1152525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8211" name="Picture 48599" descr="user_headse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39" y="2862263"/>
            <a:ext cx="465992" cy="495300"/>
          </a:xfrm>
          <a:prstGeom prst="rect">
            <a:avLst/>
          </a:prstGeom>
          <a:noFill/>
          <a:ln>
            <a:noFill/>
          </a:ln>
          <a:effectLst>
            <a:outerShdw dist="50800" dir="5400000" algn="ctr" rotWithShape="0">
              <a:srgbClr val="000000">
                <a:alpha val="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2" name="Text Box 19"/>
          <p:cNvSpPr txBox="1">
            <a:spLocks noChangeArrowheads="1"/>
          </p:cNvSpPr>
          <p:nvPr/>
        </p:nvSpPr>
        <p:spPr bwMode="auto">
          <a:xfrm>
            <a:off x="233352" y="3367089"/>
            <a:ext cx="44916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nl-NL" sz="1000" i="1"/>
              <a:t>V&amp;A</a:t>
            </a:r>
          </a:p>
          <a:p>
            <a:pPr algn="ctr" eaLnBrk="1" hangingPunct="1"/>
            <a:r>
              <a:rPr lang="nl-NL" sz="1000" i="1"/>
              <a:t>BST</a:t>
            </a:r>
          </a:p>
          <a:p>
            <a:pPr algn="ctr" eaLnBrk="1" hangingPunct="1"/>
            <a:r>
              <a:rPr lang="nl-NL" sz="1000" i="1"/>
              <a:t>THD</a:t>
            </a:r>
            <a:br>
              <a:rPr lang="nl-NL" sz="1000" i="1"/>
            </a:br>
            <a:r>
              <a:rPr lang="nl-NL" sz="1000" i="1"/>
              <a:t>FS</a:t>
            </a:r>
          </a:p>
          <a:p>
            <a:pPr algn="ctr" eaLnBrk="1" hangingPunct="1"/>
            <a:r>
              <a:rPr lang="nl-NL" sz="1000" i="1"/>
              <a:t>KR</a:t>
            </a:r>
          </a:p>
          <a:p>
            <a:pPr algn="ctr" eaLnBrk="1" hangingPunct="1"/>
            <a:endParaRPr lang="nl-NL" sz="1000" i="1"/>
          </a:p>
        </p:txBody>
      </p:sp>
      <p:pic>
        <p:nvPicPr>
          <p:cNvPr id="8213" name="Picture 14191" descr="user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47" y="5949951"/>
            <a:ext cx="383931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4" name="Text Box 21"/>
          <p:cNvSpPr txBox="1">
            <a:spLocks noChangeArrowheads="1"/>
          </p:cNvSpPr>
          <p:nvPr/>
        </p:nvSpPr>
        <p:spPr bwMode="auto">
          <a:xfrm>
            <a:off x="21605" y="5705476"/>
            <a:ext cx="73930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nl-NL" sz="1000" i="1"/>
              <a:t>Customer</a:t>
            </a:r>
          </a:p>
        </p:txBody>
      </p:sp>
      <p:sp>
        <p:nvSpPr>
          <p:cNvPr id="8215" name="Text Box 22"/>
          <p:cNvSpPr txBox="1">
            <a:spLocks noChangeArrowheads="1"/>
          </p:cNvSpPr>
          <p:nvPr/>
        </p:nvSpPr>
        <p:spPr bwMode="auto">
          <a:xfrm>
            <a:off x="155417" y="6280151"/>
            <a:ext cx="69442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nl-NL" sz="1000" i="1"/>
              <a:t>Engineer</a:t>
            </a:r>
          </a:p>
        </p:txBody>
      </p:sp>
      <p:sp>
        <p:nvSpPr>
          <p:cNvPr id="8216" name="Line 23"/>
          <p:cNvSpPr>
            <a:spLocks noChangeShapeType="1"/>
          </p:cNvSpPr>
          <p:nvPr/>
        </p:nvSpPr>
        <p:spPr bwMode="auto">
          <a:xfrm flipV="1">
            <a:off x="5835162" y="3500438"/>
            <a:ext cx="0" cy="360362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7" name="Line 24"/>
          <p:cNvSpPr>
            <a:spLocks noChangeShapeType="1"/>
          </p:cNvSpPr>
          <p:nvPr/>
        </p:nvSpPr>
        <p:spPr bwMode="auto">
          <a:xfrm flipH="1" flipV="1">
            <a:off x="5835162" y="2997201"/>
            <a:ext cx="0" cy="144463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8" name="Line 25"/>
          <p:cNvSpPr>
            <a:spLocks noChangeShapeType="1"/>
          </p:cNvSpPr>
          <p:nvPr/>
        </p:nvSpPr>
        <p:spPr bwMode="auto">
          <a:xfrm>
            <a:off x="3906716" y="2852738"/>
            <a:ext cx="268166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9" name="Line 26"/>
          <p:cNvSpPr>
            <a:spLocks noChangeShapeType="1"/>
          </p:cNvSpPr>
          <p:nvPr/>
        </p:nvSpPr>
        <p:spPr bwMode="auto">
          <a:xfrm flipV="1">
            <a:off x="5303227" y="2420939"/>
            <a:ext cx="133350" cy="287337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0" name="Rounded Rectangle 14"/>
          <p:cNvSpPr>
            <a:spLocks noChangeArrowheads="1"/>
          </p:cNvSpPr>
          <p:nvPr/>
        </p:nvSpPr>
        <p:spPr bwMode="auto">
          <a:xfrm>
            <a:off x="4173416" y="1412876"/>
            <a:ext cx="4785946" cy="504825"/>
          </a:xfrm>
          <a:prstGeom prst="roundRect">
            <a:avLst>
              <a:gd name="adj" fmla="val 16667"/>
            </a:avLst>
          </a:prstGeom>
          <a:solidFill>
            <a:srgbClr val="F8F8F8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pPr algn="r"/>
            <a:r>
              <a:rPr lang="nl-NL" sz="900"/>
              <a:t>Digitenne leverstraat</a:t>
            </a:r>
          </a:p>
        </p:txBody>
      </p:sp>
      <p:sp>
        <p:nvSpPr>
          <p:cNvPr id="8221" name="Rounded Rectangle 14"/>
          <p:cNvSpPr>
            <a:spLocks noChangeArrowheads="1"/>
          </p:cNvSpPr>
          <p:nvPr/>
        </p:nvSpPr>
        <p:spPr bwMode="auto">
          <a:xfrm>
            <a:off x="4173416" y="765176"/>
            <a:ext cx="4785946" cy="504825"/>
          </a:xfrm>
          <a:prstGeom prst="roundRect">
            <a:avLst>
              <a:gd name="adj" fmla="val 16667"/>
            </a:avLst>
          </a:prstGeom>
          <a:solidFill>
            <a:srgbClr val="F8F8F8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pPr algn="r"/>
            <a:r>
              <a:rPr lang="nl-NL" sz="900"/>
              <a:t>Multiplay leverstraat</a:t>
            </a:r>
          </a:p>
        </p:txBody>
      </p:sp>
      <p:sp>
        <p:nvSpPr>
          <p:cNvPr id="8222" name="Rounded Rectangle 14"/>
          <p:cNvSpPr>
            <a:spLocks noChangeArrowheads="1"/>
          </p:cNvSpPr>
          <p:nvPr/>
        </p:nvSpPr>
        <p:spPr bwMode="auto">
          <a:xfrm>
            <a:off x="4173416" y="188914"/>
            <a:ext cx="4785946" cy="503237"/>
          </a:xfrm>
          <a:prstGeom prst="roundRect">
            <a:avLst>
              <a:gd name="adj" fmla="val 16667"/>
            </a:avLst>
          </a:prstGeom>
          <a:solidFill>
            <a:srgbClr val="F8F8F8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pPr algn="r"/>
            <a:r>
              <a:rPr lang="nl-NL" sz="900"/>
              <a:t>PSTN/ISDN leverstraat</a:t>
            </a:r>
          </a:p>
        </p:txBody>
      </p:sp>
      <p:sp>
        <p:nvSpPr>
          <p:cNvPr id="8223" name="Line 30"/>
          <p:cNvSpPr>
            <a:spLocks noChangeShapeType="1"/>
          </p:cNvSpPr>
          <p:nvPr/>
        </p:nvSpPr>
        <p:spPr bwMode="auto">
          <a:xfrm flipV="1">
            <a:off x="4904643" y="2492375"/>
            <a:ext cx="0" cy="21590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4" name="Line 31"/>
          <p:cNvSpPr>
            <a:spLocks noChangeShapeType="1"/>
          </p:cNvSpPr>
          <p:nvPr/>
        </p:nvSpPr>
        <p:spPr bwMode="auto">
          <a:xfrm>
            <a:off x="2511670" y="620713"/>
            <a:ext cx="1661746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5" name="Line 32"/>
          <p:cNvSpPr>
            <a:spLocks noChangeShapeType="1"/>
          </p:cNvSpPr>
          <p:nvPr/>
        </p:nvSpPr>
        <p:spPr bwMode="auto">
          <a:xfrm flipV="1">
            <a:off x="650631" y="2708275"/>
            <a:ext cx="1528397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6" name="Line 33"/>
          <p:cNvSpPr>
            <a:spLocks noChangeShapeType="1"/>
          </p:cNvSpPr>
          <p:nvPr/>
        </p:nvSpPr>
        <p:spPr bwMode="auto">
          <a:xfrm>
            <a:off x="650631" y="3644900"/>
            <a:ext cx="2392974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7" name="Line 34"/>
          <p:cNvSpPr>
            <a:spLocks noChangeShapeType="1"/>
          </p:cNvSpPr>
          <p:nvPr/>
        </p:nvSpPr>
        <p:spPr bwMode="auto">
          <a:xfrm>
            <a:off x="650631" y="5445125"/>
            <a:ext cx="332643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8" name="Line 35"/>
          <p:cNvSpPr>
            <a:spLocks noChangeShapeType="1"/>
          </p:cNvSpPr>
          <p:nvPr/>
        </p:nvSpPr>
        <p:spPr bwMode="auto">
          <a:xfrm>
            <a:off x="650631" y="6092825"/>
            <a:ext cx="332643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9" name="Line 36"/>
          <p:cNvSpPr>
            <a:spLocks noChangeShapeType="1"/>
          </p:cNvSpPr>
          <p:nvPr/>
        </p:nvSpPr>
        <p:spPr bwMode="auto">
          <a:xfrm>
            <a:off x="650631" y="5589588"/>
            <a:ext cx="332643" cy="360362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0" name="Rounded Rectangle 14"/>
          <p:cNvSpPr>
            <a:spLocks noChangeArrowheads="1"/>
          </p:cNvSpPr>
          <p:nvPr/>
        </p:nvSpPr>
        <p:spPr bwMode="auto">
          <a:xfrm>
            <a:off x="1182566" y="981076"/>
            <a:ext cx="597877" cy="360363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CTI </a:t>
            </a:r>
          </a:p>
          <a:p>
            <a:r>
              <a:rPr lang="nl-NL" sz="900"/>
              <a:t>Aspect</a:t>
            </a:r>
          </a:p>
        </p:txBody>
      </p:sp>
      <p:sp>
        <p:nvSpPr>
          <p:cNvPr id="8231" name="Line 38"/>
          <p:cNvSpPr>
            <a:spLocks noChangeShapeType="1"/>
          </p:cNvSpPr>
          <p:nvPr/>
        </p:nvSpPr>
        <p:spPr bwMode="auto">
          <a:xfrm>
            <a:off x="2844312" y="3213100"/>
            <a:ext cx="199292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2" name="Rounded Rectangle 14"/>
          <p:cNvSpPr>
            <a:spLocks noChangeArrowheads="1"/>
          </p:cNvSpPr>
          <p:nvPr/>
        </p:nvSpPr>
        <p:spPr bwMode="auto">
          <a:xfrm>
            <a:off x="1182566" y="1412876"/>
            <a:ext cx="597877" cy="360363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KPN </a:t>
            </a:r>
            <a:br>
              <a:rPr lang="nl-NL" sz="900"/>
            </a:br>
            <a:r>
              <a:rPr lang="nl-NL" sz="900"/>
              <a:t>Kennis</a:t>
            </a:r>
          </a:p>
        </p:txBody>
      </p:sp>
      <p:sp>
        <p:nvSpPr>
          <p:cNvPr id="8233" name="Rounded Rectangle 14"/>
          <p:cNvSpPr>
            <a:spLocks noChangeArrowheads="1"/>
          </p:cNvSpPr>
          <p:nvPr/>
        </p:nvSpPr>
        <p:spPr bwMode="auto">
          <a:xfrm>
            <a:off x="1182566" y="1844675"/>
            <a:ext cx="597877" cy="2174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Magics</a:t>
            </a:r>
          </a:p>
        </p:txBody>
      </p:sp>
      <p:sp>
        <p:nvSpPr>
          <p:cNvPr id="8234" name="Line 41"/>
          <p:cNvSpPr>
            <a:spLocks noChangeShapeType="1"/>
          </p:cNvSpPr>
          <p:nvPr/>
        </p:nvSpPr>
        <p:spPr bwMode="auto">
          <a:xfrm>
            <a:off x="2511670" y="2276475"/>
            <a:ext cx="1661746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5" name="Rounded Rectangle 14"/>
          <p:cNvSpPr>
            <a:spLocks noChangeArrowheads="1"/>
          </p:cNvSpPr>
          <p:nvPr/>
        </p:nvSpPr>
        <p:spPr bwMode="auto">
          <a:xfrm>
            <a:off x="385397" y="1268414"/>
            <a:ext cx="597877" cy="217487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CSA</a:t>
            </a:r>
          </a:p>
        </p:txBody>
      </p:sp>
      <p:sp>
        <p:nvSpPr>
          <p:cNvPr id="8236" name="Rounded Rectangle 14"/>
          <p:cNvSpPr>
            <a:spLocks noChangeArrowheads="1"/>
          </p:cNvSpPr>
          <p:nvPr/>
        </p:nvSpPr>
        <p:spPr bwMode="auto">
          <a:xfrm>
            <a:off x="383931" y="1844675"/>
            <a:ext cx="597877" cy="2174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Witness</a:t>
            </a:r>
          </a:p>
        </p:txBody>
      </p:sp>
      <p:sp>
        <p:nvSpPr>
          <p:cNvPr id="8237" name="Rounded Rectangle 14"/>
          <p:cNvSpPr>
            <a:spLocks noChangeArrowheads="1"/>
          </p:cNvSpPr>
          <p:nvPr/>
        </p:nvSpPr>
        <p:spPr bwMode="auto">
          <a:xfrm>
            <a:off x="383931" y="1557339"/>
            <a:ext cx="597877" cy="217487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800"/>
              <a:t>Optimize</a:t>
            </a:r>
          </a:p>
        </p:txBody>
      </p:sp>
      <p:sp>
        <p:nvSpPr>
          <p:cNvPr id="8238" name="Rounded Rectangle 14"/>
          <p:cNvSpPr>
            <a:spLocks noChangeArrowheads="1"/>
          </p:cNvSpPr>
          <p:nvPr/>
        </p:nvSpPr>
        <p:spPr bwMode="auto">
          <a:xfrm>
            <a:off x="383931" y="979489"/>
            <a:ext cx="597877" cy="217487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CMS</a:t>
            </a:r>
          </a:p>
        </p:txBody>
      </p:sp>
      <p:sp>
        <p:nvSpPr>
          <p:cNvPr id="8239" name="Line 46"/>
          <p:cNvSpPr>
            <a:spLocks noChangeShapeType="1"/>
          </p:cNvSpPr>
          <p:nvPr/>
        </p:nvSpPr>
        <p:spPr bwMode="auto">
          <a:xfrm>
            <a:off x="1846385" y="1412875"/>
            <a:ext cx="332643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0" name="Rectangle 47"/>
          <p:cNvSpPr>
            <a:spLocks noChangeArrowheads="1"/>
          </p:cNvSpPr>
          <p:nvPr/>
        </p:nvSpPr>
        <p:spPr bwMode="auto">
          <a:xfrm rot="5400000">
            <a:off x="-2946522" y="3552582"/>
            <a:ext cx="6048375" cy="184638"/>
          </a:xfrm>
          <a:prstGeom prst="rect">
            <a:avLst/>
          </a:prstGeom>
          <a:solidFill>
            <a:srgbClr val="CCECFF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57263"/>
            <a:r>
              <a:rPr lang="nl-NL" sz="1200"/>
              <a:t>Leverstraat 3.0 (First step)</a:t>
            </a:r>
          </a:p>
        </p:txBody>
      </p:sp>
      <p:sp>
        <p:nvSpPr>
          <p:cNvPr id="8241" name="Line 48"/>
          <p:cNvSpPr>
            <a:spLocks noChangeShapeType="1"/>
          </p:cNvSpPr>
          <p:nvPr/>
        </p:nvSpPr>
        <p:spPr bwMode="auto">
          <a:xfrm>
            <a:off x="1780443" y="4795839"/>
            <a:ext cx="398585" cy="1587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2" name="Line 49"/>
          <p:cNvSpPr>
            <a:spLocks noChangeShapeType="1"/>
          </p:cNvSpPr>
          <p:nvPr/>
        </p:nvSpPr>
        <p:spPr bwMode="auto">
          <a:xfrm>
            <a:off x="517281" y="3716339"/>
            <a:ext cx="398585" cy="936625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3" name="Rectangle 50"/>
          <p:cNvSpPr>
            <a:spLocks noChangeArrowheads="1"/>
          </p:cNvSpPr>
          <p:nvPr/>
        </p:nvSpPr>
        <p:spPr bwMode="auto">
          <a:xfrm>
            <a:off x="4173416" y="2636839"/>
            <a:ext cx="131885" cy="433387"/>
          </a:xfrm>
          <a:prstGeom prst="rect">
            <a:avLst/>
          </a:prstGeom>
          <a:solidFill>
            <a:srgbClr val="EAEAEA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defTabSz="957263"/>
            <a:r>
              <a:rPr lang="nl-NL" sz="1200"/>
              <a:t>eai</a:t>
            </a:r>
          </a:p>
        </p:txBody>
      </p:sp>
      <p:sp>
        <p:nvSpPr>
          <p:cNvPr id="8244" name="Line 51"/>
          <p:cNvSpPr>
            <a:spLocks noChangeShapeType="1"/>
          </p:cNvSpPr>
          <p:nvPr/>
        </p:nvSpPr>
        <p:spPr bwMode="auto">
          <a:xfrm flipV="1">
            <a:off x="4306766" y="2854325"/>
            <a:ext cx="199292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5" name="Rounded Rectangle 14"/>
          <p:cNvSpPr>
            <a:spLocks noChangeArrowheads="1"/>
          </p:cNvSpPr>
          <p:nvPr/>
        </p:nvSpPr>
        <p:spPr bwMode="auto">
          <a:xfrm>
            <a:off x="7829551" y="5732463"/>
            <a:ext cx="1129811" cy="3603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ServiceActivation</a:t>
            </a:r>
            <a:r>
              <a:rPr lang="nl-NL" sz="900"/>
              <a:t/>
            </a:r>
            <a:br>
              <a:rPr lang="nl-NL" sz="900"/>
            </a:br>
            <a:r>
              <a:rPr lang="nl-NL" sz="900" i="1"/>
              <a:t>SNI</a:t>
            </a:r>
            <a:r>
              <a:rPr lang="nl-NL" sz="900"/>
              <a:t> 2.0</a:t>
            </a:r>
          </a:p>
        </p:txBody>
      </p:sp>
      <p:sp>
        <p:nvSpPr>
          <p:cNvPr id="8246" name="Rounded Rectangle 14"/>
          <p:cNvSpPr>
            <a:spLocks noChangeArrowheads="1"/>
          </p:cNvSpPr>
          <p:nvPr/>
        </p:nvSpPr>
        <p:spPr bwMode="auto">
          <a:xfrm>
            <a:off x="7829551" y="4868863"/>
            <a:ext cx="1129811" cy="3603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Trouble Ticketing</a:t>
            </a:r>
            <a:r>
              <a:rPr lang="nl-NL" sz="900"/>
              <a:t> Astrid</a:t>
            </a:r>
            <a:endParaRPr lang="nl-NL" sz="900" i="1"/>
          </a:p>
        </p:txBody>
      </p:sp>
      <p:sp>
        <p:nvSpPr>
          <p:cNvPr id="8247" name="Rounded Rectangle 14"/>
          <p:cNvSpPr>
            <a:spLocks noChangeArrowheads="1"/>
          </p:cNvSpPr>
          <p:nvPr/>
        </p:nvSpPr>
        <p:spPr bwMode="auto">
          <a:xfrm>
            <a:off x="7829551" y="5302251"/>
            <a:ext cx="1129811" cy="358775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Workforce mgt</a:t>
            </a:r>
            <a:r>
              <a:rPr lang="nl-NL" sz="900"/>
              <a:t/>
            </a:r>
            <a:br>
              <a:rPr lang="nl-NL" sz="900"/>
            </a:br>
            <a:r>
              <a:rPr lang="nl-NL" sz="900" i="1"/>
              <a:t>Clicksoft</a:t>
            </a:r>
          </a:p>
        </p:txBody>
      </p:sp>
      <p:sp>
        <p:nvSpPr>
          <p:cNvPr id="8248" name="Rounded Rectangle 14"/>
          <p:cNvSpPr>
            <a:spLocks noChangeArrowheads="1"/>
          </p:cNvSpPr>
          <p:nvPr/>
        </p:nvSpPr>
        <p:spPr bwMode="auto">
          <a:xfrm>
            <a:off x="7829551" y="6164263"/>
            <a:ext cx="1129811" cy="3603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Validation</a:t>
            </a:r>
            <a:r>
              <a:rPr lang="nl-NL" sz="900"/>
              <a:t> </a:t>
            </a:r>
            <a:br>
              <a:rPr lang="nl-NL" sz="900"/>
            </a:br>
            <a:r>
              <a:rPr lang="nl-NL" sz="900"/>
              <a:t>KIWI, NIM, Comet</a:t>
            </a:r>
          </a:p>
        </p:txBody>
      </p:sp>
      <p:sp>
        <p:nvSpPr>
          <p:cNvPr id="8249" name="Line 56"/>
          <p:cNvSpPr>
            <a:spLocks noChangeShapeType="1"/>
          </p:cNvSpPr>
          <p:nvPr/>
        </p:nvSpPr>
        <p:spPr bwMode="auto">
          <a:xfrm>
            <a:off x="7496908" y="5013325"/>
            <a:ext cx="332643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0" name="Line 57"/>
          <p:cNvSpPr>
            <a:spLocks noChangeShapeType="1"/>
          </p:cNvSpPr>
          <p:nvPr/>
        </p:nvSpPr>
        <p:spPr bwMode="auto">
          <a:xfrm>
            <a:off x="7496908" y="5445125"/>
            <a:ext cx="332643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1" name="Line 58"/>
          <p:cNvSpPr>
            <a:spLocks noChangeShapeType="1"/>
          </p:cNvSpPr>
          <p:nvPr/>
        </p:nvSpPr>
        <p:spPr bwMode="auto">
          <a:xfrm>
            <a:off x="7496908" y="5803900"/>
            <a:ext cx="332643" cy="1588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2" name="Line 59"/>
          <p:cNvSpPr>
            <a:spLocks noChangeShapeType="1"/>
          </p:cNvSpPr>
          <p:nvPr/>
        </p:nvSpPr>
        <p:spPr bwMode="auto">
          <a:xfrm>
            <a:off x="7030916" y="5516563"/>
            <a:ext cx="266700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3" name="Rectangle 60"/>
          <p:cNvSpPr>
            <a:spLocks noChangeArrowheads="1"/>
          </p:cNvSpPr>
          <p:nvPr/>
        </p:nvSpPr>
        <p:spPr bwMode="auto">
          <a:xfrm>
            <a:off x="7297616" y="4868864"/>
            <a:ext cx="199292" cy="1152525"/>
          </a:xfrm>
          <a:prstGeom prst="rect">
            <a:avLst/>
          </a:prstGeom>
          <a:solidFill>
            <a:srgbClr val="EAEAEA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defTabSz="957263"/>
            <a:r>
              <a:rPr lang="nl-NL" sz="1200"/>
              <a:t>eai</a:t>
            </a:r>
          </a:p>
        </p:txBody>
      </p:sp>
      <p:pic>
        <p:nvPicPr>
          <p:cNvPr id="8254" name="Picture 7424" descr="http://www.iconarchive.com/icons/aha-soft/people/engineer-256x256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38" y="4724400"/>
            <a:ext cx="39858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55" name="Text Box 62"/>
          <p:cNvSpPr txBox="1">
            <a:spLocks noChangeArrowheads="1"/>
          </p:cNvSpPr>
          <p:nvPr/>
        </p:nvSpPr>
        <p:spPr bwMode="auto">
          <a:xfrm>
            <a:off x="161128" y="5084764"/>
            <a:ext cx="56137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57263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nl-NL" sz="1000" i="1"/>
              <a:t>Dealer</a:t>
            </a:r>
          </a:p>
        </p:txBody>
      </p:sp>
      <p:sp>
        <p:nvSpPr>
          <p:cNvPr id="8256" name="Line 63"/>
          <p:cNvSpPr>
            <a:spLocks noChangeShapeType="1"/>
          </p:cNvSpPr>
          <p:nvPr/>
        </p:nvSpPr>
        <p:spPr bwMode="auto">
          <a:xfrm flipV="1">
            <a:off x="583224" y="4797425"/>
            <a:ext cx="465992" cy="21590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7" name="AutoShape 64"/>
          <p:cNvSpPr>
            <a:spLocks noChangeArrowheads="1"/>
          </p:cNvSpPr>
          <p:nvPr/>
        </p:nvSpPr>
        <p:spPr bwMode="auto">
          <a:xfrm>
            <a:off x="3043605" y="2349500"/>
            <a:ext cx="863111" cy="2806700"/>
          </a:xfrm>
          <a:prstGeom prst="roundRect">
            <a:avLst>
              <a:gd name="adj" fmla="val 16667"/>
            </a:avLst>
          </a:prstGeom>
          <a:solidFill>
            <a:srgbClr val="CCFF99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1000" b="1"/>
              <a:t>CRM</a:t>
            </a:r>
          </a:p>
          <a:p>
            <a:pPr defTabSz="957263"/>
            <a:r>
              <a:rPr lang="nl-NL" sz="900" i="1"/>
              <a:t>Siebel 8.1.1.4</a:t>
            </a:r>
          </a:p>
        </p:txBody>
      </p:sp>
      <p:sp>
        <p:nvSpPr>
          <p:cNvPr id="8258" name="AutoShape 65"/>
          <p:cNvSpPr>
            <a:spLocks noChangeArrowheads="1"/>
          </p:cNvSpPr>
          <p:nvPr/>
        </p:nvSpPr>
        <p:spPr bwMode="auto">
          <a:xfrm>
            <a:off x="4372708" y="4652963"/>
            <a:ext cx="1861038" cy="431800"/>
          </a:xfrm>
          <a:prstGeom prst="roundRect">
            <a:avLst>
              <a:gd name="adj" fmla="val 16667"/>
            </a:avLst>
          </a:prstGeom>
          <a:solidFill>
            <a:srgbClr val="CCFF99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57263"/>
            <a:r>
              <a:rPr lang="nl-NL" sz="1000" b="1"/>
              <a:t>Billing Integration</a:t>
            </a:r>
          </a:p>
          <a:p>
            <a:pPr defTabSz="957263"/>
            <a:r>
              <a:rPr lang="nl-NL" sz="900" i="1"/>
              <a:t>AIA 2.0.1/FMW 10.1.3.5</a:t>
            </a:r>
          </a:p>
        </p:txBody>
      </p:sp>
      <p:sp>
        <p:nvSpPr>
          <p:cNvPr id="8259" name="AutoShape 66"/>
          <p:cNvSpPr>
            <a:spLocks noChangeArrowheads="1"/>
          </p:cNvSpPr>
          <p:nvPr/>
        </p:nvSpPr>
        <p:spPr bwMode="auto">
          <a:xfrm rot="5400000">
            <a:off x="1192885" y="1535419"/>
            <a:ext cx="2303463" cy="331177"/>
          </a:xfrm>
          <a:prstGeom prst="roundRect">
            <a:avLst>
              <a:gd name="adj" fmla="val 16667"/>
            </a:avLst>
          </a:prstGeom>
          <a:solidFill>
            <a:srgbClr val="CCFF99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57263"/>
            <a:r>
              <a:rPr lang="nl-NL" sz="1000" b="1"/>
              <a:t>Legacy Orchestration</a:t>
            </a:r>
          </a:p>
          <a:p>
            <a:pPr defTabSz="957263"/>
            <a:r>
              <a:rPr lang="nl-NL" sz="900" i="1"/>
              <a:t>CCF</a:t>
            </a:r>
          </a:p>
        </p:txBody>
      </p:sp>
      <p:sp>
        <p:nvSpPr>
          <p:cNvPr id="8260" name="AutoShape 67"/>
          <p:cNvSpPr>
            <a:spLocks noChangeArrowheads="1"/>
          </p:cNvSpPr>
          <p:nvPr/>
        </p:nvSpPr>
        <p:spPr bwMode="auto">
          <a:xfrm>
            <a:off x="958362" y="5229225"/>
            <a:ext cx="797169" cy="4318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1000" b="1"/>
              <a:t>Web Shop</a:t>
            </a:r>
          </a:p>
          <a:p>
            <a:pPr defTabSz="957263"/>
            <a:r>
              <a:rPr lang="nl-NL" sz="900" i="1"/>
              <a:t>Intershop</a:t>
            </a:r>
          </a:p>
        </p:txBody>
      </p:sp>
      <p:sp>
        <p:nvSpPr>
          <p:cNvPr id="8261" name="AutoShape 68"/>
          <p:cNvSpPr>
            <a:spLocks noChangeArrowheads="1"/>
          </p:cNvSpPr>
          <p:nvPr/>
        </p:nvSpPr>
        <p:spPr bwMode="auto">
          <a:xfrm>
            <a:off x="958362" y="5876925"/>
            <a:ext cx="797169" cy="4318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1000" b="1"/>
              <a:t>CSC</a:t>
            </a:r>
          </a:p>
          <a:p>
            <a:pPr defTabSz="957263"/>
            <a:r>
              <a:rPr lang="nl-NL" sz="900" i="1"/>
              <a:t>Intershop /.WL</a:t>
            </a:r>
          </a:p>
        </p:txBody>
      </p:sp>
      <p:sp>
        <p:nvSpPr>
          <p:cNvPr id="8262" name="AutoShape 69"/>
          <p:cNvSpPr>
            <a:spLocks noChangeArrowheads="1"/>
          </p:cNvSpPr>
          <p:nvPr/>
        </p:nvSpPr>
        <p:spPr bwMode="auto">
          <a:xfrm>
            <a:off x="4106008" y="3860801"/>
            <a:ext cx="731227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FF99">
                  <a:alpha val="62999"/>
                </a:srgbClr>
              </a:gs>
              <a:gs pos="100000">
                <a:srgbClr val="FFFFCC">
                  <a:alpha val="78998"/>
                </a:srgbClr>
              </a:gs>
            </a:gsLst>
            <a:lin ang="2700000" scaled="1"/>
          </a:gra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1000" b="1"/>
              <a:t>BI / DWH</a:t>
            </a:r>
          </a:p>
          <a:p>
            <a:pPr defTabSz="957263"/>
            <a:r>
              <a:rPr lang="nl-NL" sz="900" i="1"/>
              <a:t>OBI EE </a:t>
            </a:r>
            <a:br>
              <a:rPr lang="nl-NL" sz="900" i="1"/>
            </a:br>
            <a:r>
              <a:rPr lang="nl-NL" sz="900" i="1"/>
              <a:t>/ terradata</a:t>
            </a:r>
          </a:p>
        </p:txBody>
      </p:sp>
      <p:sp>
        <p:nvSpPr>
          <p:cNvPr id="8263" name="AutoShape 70"/>
          <p:cNvSpPr>
            <a:spLocks noChangeArrowheads="1"/>
          </p:cNvSpPr>
          <p:nvPr/>
        </p:nvSpPr>
        <p:spPr bwMode="auto">
          <a:xfrm rot="5400000">
            <a:off x="1444504" y="5316050"/>
            <a:ext cx="1800225" cy="331177"/>
          </a:xfrm>
          <a:prstGeom prst="roundRect">
            <a:avLst>
              <a:gd name="adj" fmla="val 16667"/>
            </a:avLst>
          </a:prstGeom>
          <a:solidFill>
            <a:srgbClr val="CCFF99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57263"/>
            <a:r>
              <a:rPr lang="nl-NL" sz="1000" b="1"/>
              <a:t>Order intake orchestration</a:t>
            </a:r>
          </a:p>
          <a:p>
            <a:pPr defTabSz="957263"/>
            <a:r>
              <a:rPr lang="nl-NL" sz="900" i="1"/>
              <a:t>Cordys</a:t>
            </a:r>
          </a:p>
        </p:txBody>
      </p:sp>
      <p:sp>
        <p:nvSpPr>
          <p:cNvPr id="8264" name="AutoShape 71"/>
          <p:cNvSpPr>
            <a:spLocks noChangeArrowheads="1"/>
          </p:cNvSpPr>
          <p:nvPr/>
        </p:nvSpPr>
        <p:spPr bwMode="auto">
          <a:xfrm>
            <a:off x="4372708" y="5300663"/>
            <a:ext cx="2658208" cy="431800"/>
          </a:xfrm>
          <a:prstGeom prst="roundRect">
            <a:avLst>
              <a:gd name="adj" fmla="val 16667"/>
            </a:avLst>
          </a:prstGeom>
          <a:solidFill>
            <a:srgbClr val="CCFF99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1000" b="1"/>
              <a:t>Commercial order orchestration</a:t>
            </a:r>
          </a:p>
          <a:p>
            <a:pPr defTabSz="957263"/>
            <a:r>
              <a:rPr lang="nl-NL" sz="900" i="1"/>
              <a:t>Cordys</a:t>
            </a:r>
          </a:p>
        </p:txBody>
      </p:sp>
      <p:sp>
        <p:nvSpPr>
          <p:cNvPr id="8265" name="AutoShape 72"/>
          <p:cNvSpPr>
            <a:spLocks noChangeArrowheads="1"/>
          </p:cNvSpPr>
          <p:nvPr/>
        </p:nvSpPr>
        <p:spPr bwMode="auto">
          <a:xfrm>
            <a:off x="958362" y="4581525"/>
            <a:ext cx="797169" cy="4318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1000" b="1"/>
              <a:t>Sales portal</a:t>
            </a:r>
          </a:p>
          <a:p>
            <a:pPr defTabSz="957263"/>
            <a:r>
              <a:rPr lang="nl-NL" sz="900" i="1"/>
              <a:t>Intershop</a:t>
            </a:r>
          </a:p>
        </p:txBody>
      </p:sp>
      <p:sp>
        <p:nvSpPr>
          <p:cNvPr id="8266" name="AutoShape 73"/>
          <p:cNvSpPr>
            <a:spLocks noChangeArrowheads="1"/>
          </p:cNvSpPr>
          <p:nvPr/>
        </p:nvSpPr>
        <p:spPr bwMode="auto">
          <a:xfrm>
            <a:off x="4506058" y="3140076"/>
            <a:ext cx="797169" cy="360363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900" b="1"/>
              <a:t>Collections</a:t>
            </a:r>
          </a:p>
          <a:p>
            <a:pPr defTabSz="957263"/>
            <a:r>
              <a:rPr lang="nl-NL" sz="900" i="1"/>
              <a:t>PM/DM</a:t>
            </a:r>
          </a:p>
        </p:txBody>
      </p:sp>
      <p:sp>
        <p:nvSpPr>
          <p:cNvPr id="8267" name="AutoShape 74"/>
          <p:cNvSpPr>
            <a:spLocks noChangeArrowheads="1"/>
          </p:cNvSpPr>
          <p:nvPr/>
        </p:nvSpPr>
        <p:spPr bwMode="auto">
          <a:xfrm>
            <a:off x="5436577" y="3860800"/>
            <a:ext cx="797169" cy="431800"/>
          </a:xfrm>
          <a:prstGeom prst="roundRect">
            <a:avLst>
              <a:gd name="adj" fmla="val 16667"/>
            </a:avLst>
          </a:prstGeom>
          <a:solidFill>
            <a:srgbClr val="CCFF99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1000" b="1"/>
              <a:t>Billing</a:t>
            </a:r>
          </a:p>
          <a:p>
            <a:pPr defTabSz="957263"/>
            <a:r>
              <a:rPr lang="nl-NL" sz="900" i="1"/>
              <a:t>BRM 7.3</a:t>
            </a:r>
          </a:p>
        </p:txBody>
      </p:sp>
      <p:sp>
        <p:nvSpPr>
          <p:cNvPr id="8268" name="AutoShape 75"/>
          <p:cNvSpPr>
            <a:spLocks noChangeArrowheads="1"/>
          </p:cNvSpPr>
          <p:nvPr/>
        </p:nvSpPr>
        <p:spPr bwMode="auto">
          <a:xfrm>
            <a:off x="5436577" y="3140076"/>
            <a:ext cx="797169" cy="360363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900" b="1"/>
              <a:t>Presentment</a:t>
            </a:r>
          </a:p>
          <a:p>
            <a:pPr defTabSz="957263"/>
            <a:r>
              <a:rPr lang="nl-NL" sz="900" i="1"/>
              <a:t>Oracle</a:t>
            </a:r>
          </a:p>
        </p:txBody>
      </p:sp>
      <p:sp>
        <p:nvSpPr>
          <p:cNvPr id="8269" name="AutoShape 76"/>
          <p:cNvSpPr>
            <a:spLocks noChangeArrowheads="1"/>
          </p:cNvSpPr>
          <p:nvPr/>
        </p:nvSpPr>
        <p:spPr bwMode="auto">
          <a:xfrm>
            <a:off x="4506058" y="2133601"/>
            <a:ext cx="797169" cy="358775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900" b="1"/>
              <a:t>360 view</a:t>
            </a:r>
          </a:p>
          <a:p>
            <a:pPr defTabSz="957263"/>
            <a:r>
              <a:rPr lang="nl-NL" sz="900" i="1"/>
              <a:t>IKK</a:t>
            </a:r>
          </a:p>
        </p:txBody>
      </p:sp>
      <p:sp>
        <p:nvSpPr>
          <p:cNvPr id="8270" name="AutoShape 77"/>
          <p:cNvSpPr>
            <a:spLocks noChangeArrowheads="1"/>
          </p:cNvSpPr>
          <p:nvPr/>
        </p:nvSpPr>
        <p:spPr bwMode="auto">
          <a:xfrm>
            <a:off x="4506058" y="2636838"/>
            <a:ext cx="797169" cy="3603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900" b="1"/>
              <a:t>UCM</a:t>
            </a:r>
          </a:p>
          <a:p>
            <a:pPr defTabSz="957263"/>
            <a:r>
              <a:rPr lang="nl-NL" sz="900" i="1"/>
              <a:t>Oracle</a:t>
            </a:r>
          </a:p>
        </p:txBody>
      </p:sp>
      <p:sp>
        <p:nvSpPr>
          <p:cNvPr id="8271" name="Rounded Rectangle 14"/>
          <p:cNvSpPr>
            <a:spLocks noChangeArrowheads="1"/>
          </p:cNvSpPr>
          <p:nvPr/>
        </p:nvSpPr>
        <p:spPr bwMode="auto">
          <a:xfrm>
            <a:off x="5635869" y="404813"/>
            <a:ext cx="663820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CIA/AWO</a:t>
            </a:r>
          </a:p>
        </p:txBody>
      </p:sp>
      <p:sp>
        <p:nvSpPr>
          <p:cNvPr id="8272" name="Rounded Rectangle 14"/>
          <p:cNvSpPr>
            <a:spLocks noChangeArrowheads="1"/>
          </p:cNvSpPr>
          <p:nvPr/>
        </p:nvSpPr>
        <p:spPr bwMode="auto">
          <a:xfrm>
            <a:off x="4904643" y="404813"/>
            <a:ext cx="663819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Taribas</a:t>
            </a:r>
          </a:p>
        </p:txBody>
      </p:sp>
      <p:sp>
        <p:nvSpPr>
          <p:cNvPr id="8273" name="Rounded Rectangle 14"/>
          <p:cNvSpPr>
            <a:spLocks noChangeArrowheads="1"/>
          </p:cNvSpPr>
          <p:nvPr/>
        </p:nvSpPr>
        <p:spPr bwMode="auto">
          <a:xfrm>
            <a:off x="4239358" y="404813"/>
            <a:ext cx="597877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Cops</a:t>
            </a:r>
          </a:p>
        </p:txBody>
      </p:sp>
      <p:sp>
        <p:nvSpPr>
          <p:cNvPr id="8274" name="Rounded Rectangle 14"/>
          <p:cNvSpPr>
            <a:spLocks noChangeArrowheads="1"/>
          </p:cNvSpPr>
          <p:nvPr/>
        </p:nvSpPr>
        <p:spPr bwMode="auto">
          <a:xfrm>
            <a:off x="4240824" y="982663"/>
            <a:ext cx="596412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ODS2</a:t>
            </a:r>
          </a:p>
        </p:txBody>
      </p:sp>
      <p:sp>
        <p:nvSpPr>
          <p:cNvPr id="8275" name="Rounded Rectangle 14"/>
          <p:cNvSpPr>
            <a:spLocks noChangeArrowheads="1"/>
          </p:cNvSpPr>
          <p:nvPr/>
        </p:nvSpPr>
        <p:spPr bwMode="auto">
          <a:xfrm>
            <a:off x="4904643" y="982663"/>
            <a:ext cx="663819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Fastrack</a:t>
            </a:r>
          </a:p>
        </p:txBody>
      </p:sp>
      <p:sp>
        <p:nvSpPr>
          <p:cNvPr id="8276" name="Rounded Rectangle 14"/>
          <p:cNvSpPr>
            <a:spLocks noChangeArrowheads="1"/>
          </p:cNvSpPr>
          <p:nvPr/>
        </p:nvSpPr>
        <p:spPr bwMode="auto">
          <a:xfrm>
            <a:off x="6367097" y="981075"/>
            <a:ext cx="465992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MLO</a:t>
            </a:r>
          </a:p>
        </p:txBody>
      </p:sp>
      <p:sp>
        <p:nvSpPr>
          <p:cNvPr id="8277" name="Rounded Rectangle 14"/>
          <p:cNvSpPr>
            <a:spLocks noChangeArrowheads="1"/>
          </p:cNvSpPr>
          <p:nvPr/>
        </p:nvSpPr>
        <p:spPr bwMode="auto">
          <a:xfrm>
            <a:off x="6899031" y="981075"/>
            <a:ext cx="465992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OM</a:t>
            </a:r>
          </a:p>
        </p:txBody>
      </p:sp>
      <p:sp>
        <p:nvSpPr>
          <p:cNvPr id="8278" name="Rounded Rectangle 14"/>
          <p:cNvSpPr>
            <a:spLocks noChangeArrowheads="1"/>
          </p:cNvSpPr>
          <p:nvPr/>
        </p:nvSpPr>
        <p:spPr bwMode="auto">
          <a:xfrm>
            <a:off x="5635870" y="982663"/>
            <a:ext cx="666750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W LLU</a:t>
            </a:r>
          </a:p>
        </p:txBody>
      </p:sp>
      <p:sp>
        <p:nvSpPr>
          <p:cNvPr id="8279" name="Rounded Rectangle 14"/>
          <p:cNvSpPr>
            <a:spLocks noChangeArrowheads="1"/>
          </p:cNvSpPr>
          <p:nvPr/>
        </p:nvSpPr>
        <p:spPr bwMode="auto">
          <a:xfrm>
            <a:off x="7429500" y="982663"/>
            <a:ext cx="665285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Columbus</a:t>
            </a:r>
          </a:p>
        </p:txBody>
      </p:sp>
      <p:sp>
        <p:nvSpPr>
          <p:cNvPr id="8280" name="Rounded Rectangle 14"/>
          <p:cNvSpPr>
            <a:spLocks noChangeArrowheads="1"/>
          </p:cNvSpPr>
          <p:nvPr/>
        </p:nvSpPr>
        <p:spPr bwMode="auto">
          <a:xfrm>
            <a:off x="5436577" y="2636838"/>
            <a:ext cx="797169" cy="3603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ECM</a:t>
            </a:r>
            <a:br>
              <a:rPr lang="nl-NL" sz="900" b="1"/>
            </a:br>
            <a:r>
              <a:rPr lang="nl-NL" sz="900" i="1"/>
              <a:t>Stellent</a:t>
            </a:r>
          </a:p>
        </p:txBody>
      </p:sp>
      <p:sp>
        <p:nvSpPr>
          <p:cNvPr id="8281" name="Rounded Rectangle 14"/>
          <p:cNvSpPr>
            <a:spLocks noChangeArrowheads="1"/>
          </p:cNvSpPr>
          <p:nvPr/>
        </p:nvSpPr>
        <p:spPr bwMode="auto">
          <a:xfrm>
            <a:off x="4239358" y="1628775"/>
            <a:ext cx="597877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OMTV</a:t>
            </a:r>
          </a:p>
        </p:txBody>
      </p:sp>
      <p:sp>
        <p:nvSpPr>
          <p:cNvPr id="8282" name="Rounded Rectangle 14"/>
          <p:cNvSpPr>
            <a:spLocks noChangeArrowheads="1"/>
          </p:cNvSpPr>
          <p:nvPr/>
        </p:nvSpPr>
        <p:spPr bwMode="auto">
          <a:xfrm>
            <a:off x="4904643" y="1628775"/>
            <a:ext cx="663819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TV Billing</a:t>
            </a:r>
          </a:p>
        </p:txBody>
      </p:sp>
      <p:sp>
        <p:nvSpPr>
          <p:cNvPr id="8283" name="Rounded Rectangle 14"/>
          <p:cNvSpPr>
            <a:spLocks noChangeArrowheads="1"/>
          </p:cNvSpPr>
          <p:nvPr/>
        </p:nvSpPr>
        <p:spPr bwMode="auto">
          <a:xfrm>
            <a:off x="5635869" y="1628775"/>
            <a:ext cx="663820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PC Check</a:t>
            </a:r>
          </a:p>
        </p:txBody>
      </p:sp>
      <p:sp>
        <p:nvSpPr>
          <p:cNvPr id="8284" name="AutoShape 91"/>
          <p:cNvSpPr>
            <a:spLocks noChangeArrowheads="1"/>
          </p:cNvSpPr>
          <p:nvPr/>
        </p:nvSpPr>
        <p:spPr bwMode="auto">
          <a:xfrm>
            <a:off x="6367097" y="3141663"/>
            <a:ext cx="797169" cy="3603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900" b="1"/>
              <a:t>Logisitics</a:t>
            </a:r>
          </a:p>
          <a:p>
            <a:pPr defTabSz="957263"/>
            <a:r>
              <a:rPr lang="nl-NL" sz="900" i="1"/>
              <a:t>Oracle EBS</a:t>
            </a:r>
          </a:p>
        </p:txBody>
      </p:sp>
      <p:sp>
        <p:nvSpPr>
          <p:cNvPr id="8285" name="Line 92"/>
          <p:cNvSpPr>
            <a:spLocks noChangeShapeType="1"/>
          </p:cNvSpPr>
          <p:nvPr/>
        </p:nvSpPr>
        <p:spPr bwMode="auto">
          <a:xfrm flipV="1">
            <a:off x="6498981" y="3500439"/>
            <a:ext cx="0" cy="1800225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86" name="Line 93"/>
          <p:cNvSpPr>
            <a:spLocks noChangeShapeType="1"/>
          </p:cNvSpPr>
          <p:nvPr/>
        </p:nvSpPr>
        <p:spPr bwMode="auto">
          <a:xfrm flipV="1">
            <a:off x="6964974" y="4292601"/>
            <a:ext cx="0" cy="1008063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87" name="Rounded Rectangle 14"/>
          <p:cNvSpPr>
            <a:spLocks noChangeArrowheads="1"/>
          </p:cNvSpPr>
          <p:nvPr/>
        </p:nvSpPr>
        <p:spPr bwMode="auto">
          <a:xfrm>
            <a:off x="6367097" y="1628775"/>
            <a:ext cx="665285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Etalage</a:t>
            </a:r>
          </a:p>
        </p:txBody>
      </p:sp>
      <p:sp>
        <p:nvSpPr>
          <p:cNvPr id="8288" name="Rounded Rectangle 14"/>
          <p:cNvSpPr>
            <a:spLocks noChangeArrowheads="1"/>
          </p:cNvSpPr>
          <p:nvPr/>
        </p:nvSpPr>
        <p:spPr bwMode="auto">
          <a:xfrm>
            <a:off x="7829551" y="4005263"/>
            <a:ext cx="1129811" cy="3603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Mediation</a:t>
            </a:r>
          </a:p>
          <a:p>
            <a:r>
              <a:rPr lang="nl-NL" sz="900" i="1"/>
              <a:t>comptel</a:t>
            </a:r>
          </a:p>
        </p:txBody>
      </p:sp>
      <p:sp>
        <p:nvSpPr>
          <p:cNvPr id="8289" name="Rounded Rectangle 14"/>
          <p:cNvSpPr>
            <a:spLocks noChangeArrowheads="1"/>
          </p:cNvSpPr>
          <p:nvPr/>
        </p:nvSpPr>
        <p:spPr bwMode="auto">
          <a:xfrm>
            <a:off x="7829551" y="4437063"/>
            <a:ext cx="1129811" cy="3603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Problem analysis</a:t>
            </a:r>
          </a:p>
          <a:p>
            <a:r>
              <a:rPr lang="nl-NL" sz="900" i="1"/>
              <a:t>Must/annet</a:t>
            </a:r>
          </a:p>
        </p:txBody>
      </p:sp>
      <p:sp>
        <p:nvSpPr>
          <p:cNvPr id="8290" name="Rounded Rectangle 14"/>
          <p:cNvSpPr>
            <a:spLocks noChangeArrowheads="1"/>
          </p:cNvSpPr>
          <p:nvPr/>
        </p:nvSpPr>
        <p:spPr bwMode="auto">
          <a:xfrm>
            <a:off x="6367097" y="2133601"/>
            <a:ext cx="797169" cy="360363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Complaint </a:t>
            </a:r>
            <a:endParaRPr lang="nl-NL" sz="900"/>
          </a:p>
          <a:p>
            <a:r>
              <a:rPr lang="nl-NL" sz="900" i="1"/>
              <a:t>KADO</a:t>
            </a:r>
          </a:p>
        </p:txBody>
      </p:sp>
      <p:sp>
        <p:nvSpPr>
          <p:cNvPr id="8291" name="Rounded Rectangle 14"/>
          <p:cNvSpPr>
            <a:spLocks noChangeArrowheads="1"/>
          </p:cNvSpPr>
          <p:nvPr/>
        </p:nvSpPr>
        <p:spPr bwMode="auto">
          <a:xfrm>
            <a:off x="5436577" y="2133601"/>
            <a:ext cx="797169" cy="360363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Customer</a:t>
            </a:r>
            <a:endParaRPr lang="nl-NL" sz="900"/>
          </a:p>
          <a:p>
            <a:r>
              <a:rPr lang="nl-NL" sz="900" i="1"/>
              <a:t>CKR</a:t>
            </a:r>
          </a:p>
        </p:txBody>
      </p:sp>
      <p:sp>
        <p:nvSpPr>
          <p:cNvPr id="8292" name="Rounded Rectangle 14"/>
          <p:cNvSpPr>
            <a:spLocks noChangeArrowheads="1"/>
          </p:cNvSpPr>
          <p:nvPr/>
        </p:nvSpPr>
        <p:spPr bwMode="auto">
          <a:xfrm>
            <a:off x="7297616" y="2133601"/>
            <a:ext cx="797169" cy="360363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 dirty="0"/>
              <a:t>Campaign</a:t>
            </a:r>
            <a:endParaRPr lang="nl-NL" sz="900" dirty="0"/>
          </a:p>
          <a:p>
            <a:r>
              <a:rPr lang="nl-NL" sz="900" i="1" dirty="0"/>
              <a:t>Ina</a:t>
            </a:r>
          </a:p>
        </p:txBody>
      </p:sp>
      <p:sp>
        <p:nvSpPr>
          <p:cNvPr id="8293" name="Rounded Rectangle 14"/>
          <p:cNvSpPr>
            <a:spLocks noChangeArrowheads="1"/>
          </p:cNvSpPr>
          <p:nvPr/>
        </p:nvSpPr>
        <p:spPr bwMode="auto">
          <a:xfrm>
            <a:off x="6367097" y="2636838"/>
            <a:ext cx="797169" cy="36036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 b="1"/>
              <a:t>Giftshop</a:t>
            </a:r>
            <a:endParaRPr lang="nl-NL" sz="900"/>
          </a:p>
        </p:txBody>
      </p:sp>
      <p:sp>
        <p:nvSpPr>
          <p:cNvPr id="8294" name="Rounded Rectangle 14"/>
          <p:cNvSpPr>
            <a:spLocks noChangeArrowheads="1"/>
          </p:cNvSpPr>
          <p:nvPr/>
        </p:nvSpPr>
        <p:spPr bwMode="auto">
          <a:xfrm>
            <a:off x="8160728" y="981075"/>
            <a:ext cx="665285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  <p:txBody>
          <a:bodyPr lIns="90000" tIns="46800" rIns="90000" bIns="46800"/>
          <a:lstStyle/>
          <a:p>
            <a:r>
              <a:rPr lang="nl-NL" sz="900"/>
              <a:t>ATS</a:t>
            </a:r>
          </a:p>
        </p:txBody>
      </p:sp>
      <p:sp>
        <p:nvSpPr>
          <p:cNvPr id="8295" name="Line 102"/>
          <p:cNvSpPr>
            <a:spLocks noChangeShapeType="1"/>
          </p:cNvSpPr>
          <p:nvPr/>
        </p:nvSpPr>
        <p:spPr bwMode="auto">
          <a:xfrm flipH="1" flipV="1">
            <a:off x="6233747" y="4149725"/>
            <a:ext cx="332643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" name="AutoShape 103"/>
          <p:cNvSpPr>
            <a:spLocks noChangeArrowheads="1"/>
          </p:cNvSpPr>
          <p:nvPr/>
        </p:nvSpPr>
        <p:spPr bwMode="auto">
          <a:xfrm>
            <a:off x="6632331" y="3860800"/>
            <a:ext cx="863112" cy="431800"/>
          </a:xfrm>
          <a:prstGeom prst="roundRect">
            <a:avLst>
              <a:gd name="adj" fmla="val 16667"/>
            </a:avLst>
          </a:prstGeom>
          <a:solidFill>
            <a:srgbClr val="CCFF99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1000" b="1"/>
              <a:t>Letter gener.</a:t>
            </a:r>
          </a:p>
          <a:p>
            <a:pPr defTabSz="957263"/>
            <a:r>
              <a:rPr lang="nl-NL" sz="900" i="1"/>
              <a:t>Streamserve</a:t>
            </a:r>
          </a:p>
        </p:txBody>
      </p:sp>
      <p:graphicFrame>
        <p:nvGraphicFramePr>
          <p:cNvPr id="8297" name="Object 104"/>
          <p:cNvGraphicFramePr>
            <a:graphicFrameLocks noGrp="1" noChangeAspect="1"/>
          </p:cNvGraphicFramePr>
          <p:nvPr>
            <p:ph idx="1"/>
          </p:nvPr>
        </p:nvGraphicFramePr>
        <p:xfrm>
          <a:off x="7164266" y="4437064"/>
          <a:ext cx="28575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7" imgW="460727" imgH="460749" progId="Visio.Drawing.11">
                  <p:embed/>
                </p:oleObj>
              </mc:Choice>
              <mc:Fallback>
                <p:oleObj name="Visio" r:id="rId7" imgW="460727" imgH="4607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266" y="4437064"/>
                        <a:ext cx="2857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 algn="ctr">
                            <a:solidFill>
                              <a:srgbClr val="80808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8" name="Line 105"/>
          <p:cNvSpPr>
            <a:spLocks noChangeShapeType="1"/>
          </p:cNvSpPr>
          <p:nvPr/>
        </p:nvSpPr>
        <p:spPr bwMode="auto">
          <a:xfrm>
            <a:off x="7297615" y="4292601"/>
            <a:ext cx="0" cy="144463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9" name="Freeform 106"/>
          <p:cNvSpPr>
            <a:spLocks/>
          </p:cNvSpPr>
          <p:nvPr/>
        </p:nvSpPr>
        <p:spPr bwMode="auto">
          <a:xfrm>
            <a:off x="3886200" y="4379914"/>
            <a:ext cx="486508" cy="174625"/>
          </a:xfrm>
          <a:custGeom>
            <a:avLst/>
            <a:gdLst>
              <a:gd name="T0" fmla="*/ 0 w 332"/>
              <a:gd name="T1" fmla="*/ 2147483647 h 110"/>
              <a:gd name="T2" fmla="*/ 2147483647 w 332"/>
              <a:gd name="T3" fmla="*/ 2147483647 h 110"/>
              <a:gd name="T4" fmla="*/ 2147483647 w 332"/>
              <a:gd name="T5" fmla="*/ 0 h 11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32" h="110">
                <a:moveTo>
                  <a:pt x="0" y="110"/>
                </a:moveTo>
                <a:lnTo>
                  <a:pt x="320" y="99"/>
                </a:lnTo>
                <a:lnTo>
                  <a:pt x="332" y="0"/>
                </a:lnTo>
              </a:path>
            </a:pathLst>
          </a:custGeom>
          <a:noFill/>
          <a:ln w="19050" cap="flat" cmpd="sng">
            <a:solidFill>
              <a:srgbClr val="80808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8300" name="Picture 716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3415" y="3114676"/>
            <a:ext cx="26523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01" name="Line 108"/>
          <p:cNvSpPr>
            <a:spLocks noChangeShapeType="1"/>
          </p:cNvSpPr>
          <p:nvPr/>
        </p:nvSpPr>
        <p:spPr bwMode="auto">
          <a:xfrm flipH="1">
            <a:off x="4372708" y="3284538"/>
            <a:ext cx="133350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02" name="Freeform 109"/>
          <p:cNvSpPr>
            <a:spLocks/>
          </p:cNvSpPr>
          <p:nvPr/>
        </p:nvSpPr>
        <p:spPr bwMode="auto">
          <a:xfrm>
            <a:off x="5024805" y="3502025"/>
            <a:ext cx="405911" cy="560388"/>
          </a:xfrm>
          <a:custGeom>
            <a:avLst/>
            <a:gdLst>
              <a:gd name="T0" fmla="*/ 2147483647 w 277"/>
              <a:gd name="T1" fmla="*/ 2147483647 h 353"/>
              <a:gd name="T2" fmla="*/ 0 w 277"/>
              <a:gd name="T3" fmla="*/ 2147483647 h 353"/>
              <a:gd name="T4" fmla="*/ 2147483647 w 277"/>
              <a:gd name="T5" fmla="*/ 0 h 3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7" h="353">
                <a:moveTo>
                  <a:pt x="277" y="353"/>
                </a:moveTo>
                <a:lnTo>
                  <a:pt x="0" y="353"/>
                </a:lnTo>
                <a:lnTo>
                  <a:pt x="9" y="0"/>
                </a:lnTo>
              </a:path>
            </a:pathLst>
          </a:custGeom>
          <a:noFill/>
          <a:ln w="19050" cap="flat" cmpd="sng">
            <a:solidFill>
              <a:srgbClr val="80808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8303" name="Picture 14190" descr="users_family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39" y="5300664"/>
            <a:ext cx="455735" cy="48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04" name="AutoShape 111"/>
          <p:cNvSpPr>
            <a:spLocks noChangeArrowheads="1"/>
          </p:cNvSpPr>
          <p:nvPr/>
        </p:nvSpPr>
        <p:spPr bwMode="auto">
          <a:xfrm>
            <a:off x="2113085" y="2997201"/>
            <a:ext cx="731227" cy="358775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900" b="1"/>
              <a:t>BI</a:t>
            </a:r>
          </a:p>
          <a:p>
            <a:pPr defTabSz="957263"/>
            <a:r>
              <a:rPr lang="nl-NL" sz="900" i="1"/>
              <a:t>Iris/Cobi</a:t>
            </a:r>
          </a:p>
        </p:txBody>
      </p:sp>
      <p:sp>
        <p:nvSpPr>
          <p:cNvPr id="8305" name="Line 112"/>
          <p:cNvSpPr>
            <a:spLocks noChangeShapeType="1"/>
          </p:cNvSpPr>
          <p:nvPr/>
        </p:nvSpPr>
        <p:spPr bwMode="auto">
          <a:xfrm flipH="1">
            <a:off x="7562851" y="4149725"/>
            <a:ext cx="266700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06" name="Freeform 126"/>
          <p:cNvSpPr>
            <a:spLocks/>
          </p:cNvSpPr>
          <p:nvPr/>
        </p:nvSpPr>
        <p:spPr bwMode="auto">
          <a:xfrm>
            <a:off x="3703028" y="5157789"/>
            <a:ext cx="669680" cy="287337"/>
          </a:xfrm>
          <a:custGeom>
            <a:avLst/>
            <a:gdLst>
              <a:gd name="T0" fmla="*/ 2147483647 w 457"/>
              <a:gd name="T1" fmla="*/ 0 h 181"/>
              <a:gd name="T2" fmla="*/ 0 w 457"/>
              <a:gd name="T3" fmla="*/ 2147483647 h 181"/>
              <a:gd name="T4" fmla="*/ 2147483647 w 457"/>
              <a:gd name="T5" fmla="*/ 2147483647 h 18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57" h="181">
                <a:moveTo>
                  <a:pt x="3" y="0"/>
                </a:moveTo>
                <a:lnTo>
                  <a:pt x="0" y="174"/>
                </a:lnTo>
                <a:lnTo>
                  <a:pt x="457" y="181"/>
                </a:lnTo>
              </a:path>
            </a:pathLst>
          </a:custGeom>
          <a:noFill/>
          <a:ln w="19050" cap="flat" cmpd="sng">
            <a:solidFill>
              <a:srgbClr val="80808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07" name="AutoShape 127"/>
          <p:cNvSpPr>
            <a:spLocks noChangeArrowheads="1"/>
          </p:cNvSpPr>
          <p:nvPr/>
        </p:nvSpPr>
        <p:spPr bwMode="auto">
          <a:xfrm>
            <a:off x="958362" y="4005263"/>
            <a:ext cx="797169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900" b="1"/>
              <a:t>SSO </a:t>
            </a:r>
            <a:r>
              <a:rPr lang="nl-NL" sz="900" i="1"/>
              <a:t>Oracle</a:t>
            </a:r>
          </a:p>
        </p:txBody>
      </p:sp>
      <p:sp>
        <p:nvSpPr>
          <p:cNvPr id="8308" name="Line 129"/>
          <p:cNvSpPr>
            <a:spLocks noChangeShapeType="1"/>
          </p:cNvSpPr>
          <p:nvPr/>
        </p:nvSpPr>
        <p:spPr bwMode="auto">
          <a:xfrm>
            <a:off x="7164266" y="3357563"/>
            <a:ext cx="133350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09" name="Freeform 130"/>
          <p:cNvSpPr>
            <a:spLocks/>
          </p:cNvSpPr>
          <p:nvPr/>
        </p:nvSpPr>
        <p:spPr bwMode="auto">
          <a:xfrm>
            <a:off x="6167804" y="2997200"/>
            <a:ext cx="1154723" cy="863600"/>
          </a:xfrm>
          <a:custGeom>
            <a:avLst/>
            <a:gdLst>
              <a:gd name="T0" fmla="*/ 2147483647 w 788"/>
              <a:gd name="T1" fmla="*/ 2147483647 h 544"/>
              <a:gd name="T2" fmla="*/ 2147483647 w 788"/>
              <a:gd name="T3" fmla="*/ 2147483647 h 544"/>
              <a:gd name="T4" fmla="*/ 2147483647 w 788"/>
              <a:gd name="T5" fmla="*/ 2147483647 h 544"/>
              <a:gd name="T6" fmla="*/ 0 w 788"/>
              <a:gd name="T7" fmla="*/ 2147483647 h 544"/>
              <a:gd name="T8" fmla="*/ 2147483647 w 788"/>
              <a:gd name="T9" fmla="*/ 0 h 5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88" h="544">
                <a:moveTo>
                  <a:pt x="785" y="544"/>
                </a:moveTo>
                <a:lnTo>
                  <a:pt x="788" y="63"/>
                </a:lnTo>
                <a:lnTo>
                  <a:pt x="65" y="68"/>
                </a:lnTo>
                <a:lnTo>
                  <a:pt x="0" y="41"/>
                </a:lnTo>
                <a:lnTo>
                  <a:pt x="14" y="0"/>
                </a:lnTo>
              </a:path>
            </a:pathLst>
          </a:custGeom>
          <a:noFill/>
          <a:ln w="19050">
            <a:solidFill>
              <a:srgbClr val="80808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0" name="Line 131"/>
          <p:cNvSpPr>
            <a:spLocks noChangeShapeType="1"/>
          </p:cNvSpPr>
          <p:nvPr/>
        </p:nvSpPr>
        <p:spPr bwMode="auto">
          <a:xfrm>
            <a:off x="7365023" y="3357563"/>
            <a:ext cx="131885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8311" name="Picture 132" descr="ANd9GcR9v1tlO0JrRK0ma7dmAbj0B2WHGsC9gIqAMbty-Wt8lCOYNbJB2d6y1_s0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531" y="3213101"/>
            <a:ext cx="424962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12" name="AutoShape 137"/>
          <p:cNvSpPr>
            <a:spLocks noChangeArrowheads="1"/>
          </p:cNvSpPr>
          <p:nvPr/>
        </p:nvSpPr>
        <p:spPr bwMode="auto">
          <a:xfrm>
            <a:off x="958362" y="4284663"/>
            <a:ext cx="797169" cy="2159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defTabSz="957263"/>
            <a:r>
              <a:rPr lang="nl-NL" sz="900" b="1"/>
              <a:t>BRE </a:t>
            </a:r>
            <a:r>
              <a:rPr lang="nl-NL" sz="900" i="1"/>
              <a:t>t.b.d.</a:t>
            </a:r>
          </a:p>
        </p:txBody>
      </p:sp>
      <p:sp>
        <p:nvSpPr>
          <p:cNvPr id="8313" name="Line 138"/>
          <p:cNvSpPr>
            <a:spLocks noChangeShapeType="1"/>
          </p:cNvSpPr>
          <p:nvPr/>
        </p:nvSpPr>
        <p:spPr bwMode="auto">
          <a:xfrm>
            <a:off x="2511670" y="1052513"/>
            <a:ext cx="1661746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4" name="Line 139"/>
          <p:cNvSpPr>
            <a:spLocks noChangeShapeType="1"/>
          </p:cNvSpPr>
          <p:nvPr/>
        </p:nvSpPr>
        <p:spPr bwMode="auto">
          <a:xfrm>
            <a:off x="2511670" y="1700213"/>
            <a:ext cx="1661746" cy="0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5" name="AutoShape 70"/>
          <p:cNvSpPr>
            <a:spLocks noChangeArrowheads="1"/>
          </p:cNvSpPr>
          <p:nvPr/>
        </p:nvSpPr>
        <p:spPr bwMode="auto">
          <a:xfrm rot="5400000">
            <a:off x="6402022" y="5381381"/>
            <a:ext cx="2006600" cy="279889"/>
          </a:xfrm>
          <a:prstGeom prst="roundRect">
            <a:avLst>
              <a:gd name="adj" fmla="val 16667"/>
            </a:avLst>
          </a:prstGeom>
          <a:solidFill>
            <a:srgbClr val="FF9966">
              <a:alpha val="50195"/>
            </a:srgbClr>
          </a:solidFill>
          <a:ln w="12700" algn="ctr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pPr algn="ctr" defTabSz="957263"/>
            <a:r>
              <a:rPr lang="nl-NL" sz="1600"/>
              <a:t>LISA</a:t>
            </a:r>
            <a:endParaRPr lang="nl-NL" sz="1800" b="1"/>
          </a:p>
        </p:txBody>
      </p:sp>
      <p:sp>
        <p:nvSpPr>
          <p:cNvPr id="8316" name="AutoShape 70"/>
          <p:cNvSpPr>
            <a:spLocks noChangeArrowheads="1"/>
          </p:cNvSpPr>
          <p:nvPr/>
        </p:nvSpPr>
        <p:spPr bwMode="auto">
          <a:xfrm rot="5400000">
            <a:off x="7318314" y="5653271"/>
            <a:ext cx="776288" cy="175846"/>
          </a:xfrm>
          <a:prstGeom prst="roundRect">
            <a:avLst>
              <a:gd name="adj" fmla="val 16667"/>
            </a:avLst>
          </a:prstGeom>
          <a:solidFill>
            <a:srgbClr val="FF9966">
              <a:alpha val="50195"/>
            </a:srgbClr>
          </a:solidFill>
          <a:ln w="12700" algn="ctr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pPr algn="ctr" defTabSz="957263"/>
            <a:r>
              <a:rPr lang="nl-NL"/>
              <a:t>LISA</a:t>
            </a:r>
            <a:endParaRPr lang="nl-NL" sz="1600" b="1"/>
          </a:p>
        </p:txBody>
      </p:sp>
      <p:sp>
        <p:nvSpPr>
          <p:cNvPr id="8317" name="AutoShape 70"/>
          <p:cNvSpPr>
            <a:spLocks noChangeArrowheads="1"/>
          </p:cNvSpPr>
          <p:nvPr/>
        </p:nvSpPr>
        <p:spPr bwMode="auto">
          <a:xfrm>
            <a:off x="6600092" y="4325938"/>
            <a:ext cx="640374" cy="182562"/>
          </a:xfrm>
          <a:prstGeom prst="roundRect">
            <a:avLst>
              <a:gd name="adj" fmla="val 16667"/>
            </a:avLst>
          </a:prstGeom>
          <a:solidFill>
            <a:srgbClr val="FF9966">
              <a:alpha val="50195"/>
            </a:srgbClr>
          </a:solidFill>
          <a:ln w="12700" algn="ctr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pPr algn="ctr" defTabSz="957263"/>
            <a:r>
              <a:rPr lang="nl-NL"/>
              <a:t>LISA</a:t>
            </a:r>
            <a:endParaRPr lang="nl-NL" sz="1600" b="1"/>
          </a:p>
        </p:txBody>
      </p:sp>
      <p:sp>
        <p:nvSpPr>
          <p:cNvPr id="8318" name="AutoShape 70"/>
          <p:cNvSpPr>
            <a:spLocks noChangeArrowheads="1"/>
          </p:cNvSpPr>
          <p:nvPr/>
        </p:nvSpPr>
        <p:spPr bwMode="auto">
          <a:xfrm rot="5400000">
            <a:off x="1098612" y="5340900"/>
            <a:ext cx="1763712" cy="279889"/>
          </a:xfrm>
          <a:prstGeom prst="roundRect">
            <a:avLst>
              <a:gd name="adj" fmla="val 16667"/>
            </a:avLst>
          </a:prstGeom>
          <a:solidFill>
            <a:srgbClr val="FF9966">
              <a:alpha val="50195"/>
            </a:srgbClr>
          </a:solidFill>
          <a:ln w="12700" algn="ctr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pPr algn="ctr" defTabSz="957263"/>
            <a:r>
              <a:rPr lang="nl-NL" sz="1600"/>
              <a:t>LISA</a:t>
            </a:r>
            <a:endParaRPr lang="nl-NL" sz="1800" b="1"/>
          </a:p>
        </p:txBody>
      </p:sp>
      <p:pic>
        <p:nvPicPr>
          <p:cNvPr id="127" name="Picture 12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567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p 10 Programming Language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1519362320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564107275"/>
              </p:ext>
            </p:extLst>
          </p:nvPr>
        </p:nvGraphicFramePr>
        <p:xfrm>
          <a:off x="-1" y="985720"/>
          <a:ext cx="9000445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038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1519362320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038738972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9038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135215170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4017699511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9074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73346580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91110384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55962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4175002269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099165941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72813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406705093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063552340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290115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a human life needs?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391799959"/>
              </p:ext>
            </p:extLst>
          </p:nvPr>
        </p:nvGraphicFramePr>
        <p:xfrm>
          <a:off x="448965" y="1291130"/>
          <a:ext cx="7620001" cy="46279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CD7F8-418A-45E4-A70A-55579E3A9AE2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30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73346580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51231177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55962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09707688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494906224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649531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606868560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067763184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407114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17747186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05583571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6666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17747186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694292642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6666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17747186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808852082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6666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2344733701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267111660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476072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223787164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797335163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268658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http://www.technotips.in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25/20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1035109471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2959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1519362320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511456401"/>
              </p:ext>
            </p:extLst>
          </p:nvPr>
        </p:nvGraphicFramePr>
        <p:xfrm>
          <a:off x="907079" y="985720"/>
          <a:ext cx="7940661" cy="44284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0382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619125"/>
            <a:ext cx="6862575" cy="53218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Hh"/>
              </a:rPr>
              <a:t>To get that what are we </a:t>
            </a:r>
            <a:r>
              <a:rPr lang="en-US" dirty="0" err="1" smtClean="0">
                <a:latin typeface="Hh"/>
              </a:rPr>
              <a:t>doing?c</a:t>
            </a:r>
            <a:endParaRPr lang="en-US" dirty="0">
              <a:latin typeface="Hh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graphicFrame>
        <p:nvGraphicFramePr>
          <p:cNvPr id="16" name="Diagram 15"/>
          <p:cNvGraphicFramePr/>
          <p:nvPr>
            <p:extLst>
              <p:ext uri="{D42A27DB-BD31-4B8C-83A1-F6EECF244321}">
                <p14:modId xmlns:p14="http://schemas.microsoft.com/office/powerpoint/2010/main" val="3939720448"/>
              </p:ext>
            </p:extLst>
          </p:nvPr>
        </p:nvGraphicFramePr>
        <p:xfrm>
          <a:off x="0" y="1397000"/>
          <a:ext cx="9144000" cy="47806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4C6C6B-91C1-447B-9B1A-027A5FC4B642}" type="datetime1">
              <a:rPr lang="en-US" smtClean="0"/>
              <a:t>10/25/2018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3095625" cy="619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783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4653260" y="1901950"/>
            <a:ext cx="4041775" cy="3035058"/>
          </a:xfrm>
        </p:spPr>
        <p:txBody>
          <a:bodyPr/>
          <a:lstStyle/>
          <a:p>
            <a:r>
              <a:rPr lang="en-US" smtClean="0"/>
              <a:t>Feature 1</a:t>
            </a:r>
          </a:p>
          <a:p>
            <a:r>
              <a:rPr lang="en-US" smtClean="0"/>
              <a:t>Feature 2</a:t>
            </a:r>
          </a:p>
          <a:p>
            <a:r>
              <a:rPr lang="en-US" smtClean="0"/>
              <a:t>Feature 3</a:t>
            </a: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1679740788"/>
              </p:ext>
            </p:extLst>
          </p:nvPr>
        </p:nvGraphicFramePr>
        <p:xfrm>
          <a:off x="1365195" y="1749245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92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2E2F8-A478-4658-8740-53C03CB79276}" type="datetime1">
              <a:rPr lang="en-US" smtClean="0"/>
              <a:t>10/25/2018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16" name="Diagram 15"/>
          <p:cNvGraphicFramePr/>
          <p:nvPr>
            <p:extLst>
              <p:ext uri="{D42A27DB-BD31-4B8C-83A1-F6EECF244321}">
                <p14:modId xmlns:p14="http://schemas.microsoft.com/office/powerpoint/2010/main" val="2199685642"/>
              </p:ext>
            </p:extLst>
          </p:nvPr>
        </p:nvGraphicFramePr>
        <p:xfrm>
          <a:off x="0" y="985720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4809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1461900037"/>
              </p:ext>
            </p:extLst>
          </p:nvPr>
        </p:nvGraphicFramePr>
        <p:xfrm>
          <a:off x="0" y="985720"/>
          <a:ext cx="9000445" cy="50392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9" name="Picture 1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62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64576561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5" name="Picture 1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92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525264924"/>
              </p:ext>
            </p:extLst>
          </p:nvPr>
        </p:nvGraphicFramePr>
        <p:xfrm>
          <a:off x="0" y="985721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66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5435" y="453540"/>
            <a:ext cx="8229600" cy="5321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 get that what are we doing?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technotips.i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E410F-0CB0-416F-AF42-8B9D71723DCB}" type="datetime1">
              <a:rPr lang="en-US" smtClean="0"/>
              <a:t>10/25/2018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16" name="Diagram 15"/>
          <p:cNvGraphicFramePr/>
          <p:nvPr>
            <p:extLst>
              <p:ext uri="{D42A27DB-BD31-4B8C-83A1-F6EECF244321}">
                <p14:modId xmlns:p14="http://schemas.microsoft.com/office/powerpoint/2010/main" val="3066554336"/>
              </p:ext>
            </p:extLst>
          </p:nvPr>
        </p:nvGraphicFramePr>
        <p:xfrm>
          <a:off x="0" y="985720"/>
          <a:ext cx="9144000" cy="51919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Picture 1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3044950" cy="52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92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4</Words>
  <Application>Microsoft Office PowerPoint</Application>
  <PresentationFormat>On-screen Show (4:3)</PresentationFormat>
  <Paragraphs>630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4" baseType="lpstr">
      <vt:lpstr>Arial</vt:lpstr>
      <vt:lpstr>Calibri</vt:lpstr>
      <vt:lpstr>Hh</vt:lpstr>
      <vt:lpstr>Office Theme</vt:lpstr>
      <vt:lpstr>Visio</vt:lpstr>
      <vt:lpstr>Click to edit  Master title style</vt:lpstr>
      <vt:lpstr>What is a human life needs?</vt:lpstr>
      <vt:lpstr>To get that what are we doing?c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Architecture  in R5.0</vt:lpstr>
      <vt:lpstr>Top 10 Programming Language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  <vt:lpstr>To get that what are we doing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2-19T05:46:38Z</dcterms:created>
  <dcterms:modified xsi:type="dcterms:W3CDTF">2018-10-26T08:22:41Z</dcterms:modified>
</cp:coreProperties>
</file>